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65F37" w14:textId="77777777" w:rsidR="00DF6DF1" w:rsidRPr="006B1EC2" w:rsidRDefault="00DF6DF1" w:rsidP="00DF6DF1">
      <w:pPr>
        <w:spacing w:before="120" w:after="120"/>
        <w:jc w:val="center"/>
        <w:rPr>
          <w:rFonts w:ascii="Times New Roman" w:hAnsi="Times New Roman"/>
          <w:b/>
          <w:sz w:val="36"/>
        </w:rPr>
      </w:pPr>
      <w:bookmarkStart w:id="0" w:name="OLE_LINK26"/>
      <w:bookmarkStart w:id="1" w:name="OLE_LINK27"/>
      <w:r w:rsidRPr="006B1EC2">
        <w:rPr>
          <w:rFonts w:ascii="Times New Roman" w:hAnsi="Times New Roman"/>
          <w:b/>
          <w:sz w:val="36"/>
        </w:rPr>
        <w:t>PHIẾU DUYỆT ĐỒ ÁN TỐT NGHIỆP</w:t>
      </w:r>
    </w:p>
    <w:p w14:paraId="2A2FC1B5" w14:textId="77777777" w:rsidR="00DF6DF1" w:rsidRPr="00CE64BE" w:rsidRDefault="00DF6DF1" w:rsidP="00163FEB">
      <w:pPr>
        <w:spacing w:before="240" w:after="240"/>
        <w:rPr>
          <w:rFonts w:ascii="Times New Roman" w:hAnsi="Times New Roman"/>
          <w:b/>
        </w:rPr>
      </w:pPr>
      <w:r>
        <w:rPr>
          <w:rFonts w:ascii="Times New Roman" w:hAnsi="Times New Roman"/>
          <w:b/>
        </w:rPr>
        <w:t xml:space="preserve">I. </w:t>
      </w:r>
      <w:r w:rsidRPr="00CE64BE">
        <w:rPr>
          <w:rFonts w:ascii="Times New Roman" w:hAnsi="Times New Roman"/>
          <w:b/>
        </w:rPr>
        <w:t>Phần dành cho Sinh viên</w:t>
      </w:r>
    </w:p>
    <w:p w14:paraId="052718FF" w14:textId="6A786D08" w:rsidR="00DF6DF1" w:rsidRDefault="00DF6DF1" w:rsidP="00163FEB">
      <w:pPr>
        <w:spacing w:before="240" w:after="240"/>
        <w:rPr>
          <w:rFonts w:ascii="Times New Roman" w:hAnsi="Times New Roman"/>
          <w:i/>
        </w:rPr>
      </w:pPr>
      <w:r>
        <w:rPr>
          <w:rFonts w:ascii="Times New Roman" w:hAnsi="Times New Roman"/>
          <w:i/>
        </w:rPr>
        <w:t xml:space="preserve">1. </w:t>
      </w:r>
      <w:r w:rsidRPr="00CE64BE">
        <w:rPr>
          <w:rFonts w:ascii="Times New Roman" w:hAnsi="Times New Roman"/>
          <w:i/>
        </w:rPr>
        <w:t xml:space="preserve">Họ và </w:t>
      </w:r>
      <w:r>
        <w:rPr>
          <w:rFonts w:ascii="Times New Roman" w:hAnsi="Times New Roman"/>
          <w:i/>
        </w:rPr>
        <w:t>tên</w:t>
      </w:r>
      <w:r w:rsidRPr="00CE64BE">
        <w:rPr>
          <w:rFonts w:ascii="Times New Roman" w:hAnsi="Times New Roman"/>
          <w:i/>
        </w:rPr>
        <w:t>:</w:t>
      </w:r>
      <w:r>
        <w:rPr>
          <w:rFonts w:ascii="Times New Roman" w:hAnsi="Times New Roman"/>
          <w:i/>
        </w:rPr>
        <w:t xml:space="preserve"> </w:t>
      </w:r>
      <w:r w:rsidRPr="00DB2262">
        <w:rPr>
          <w:rFonts w:ascii="Times New Roman" w:hAnsi="Times New Roman"/>
          <w:b/>
        </w:rPr>
        <w:t>Phan Đình Tùng</w:t>
      </w:r>
      <w:r>
        <w:rPr>
          <w:rFonts w:ascii="Times New Roman" w:hAnsi="Times New Roman"/>
          <w:i/>
        </w:rPr>
        <w:t xml:space="preserve"> </w:t>
      </w:r>
      <w:r w:rsidRPr="00CE64BE">
        <w:rPr>
          <w:rFonts w:ascii="Times New Roman" w:hAnsi="Times New Roman"/>
          <w:i/>
        </w:rPr>
        <w:tab/>
      </w:r>
      <w:r>
        <w:rPr>
          <w:rFonts w:ascii="Times New Roman" w:hAnsi="Times New Roman"/>
          <w:i/>
        </w:rPr>
        <w:t xml:space="preserve">2. Mã Sinh viên: </w:t>
      </w:r>
      <w:r w:rsidRPr="00DB2262">
        <w:rPr>
          <w:rFonts w:ascii="Times New Roman" w:hAnsi="Times New Roman"/>
          <w:b/>
        </w:rPr>
        <w:t>102140165</w:t>
      </w:r>
      <w:r>
        <w:rPr>
          <w:rFonts w:ascii="Times New Roman" w:hAnsi="Times New Roman"/>
          <w:i/>
        </w:rPr>
        <w:tab/>
        <w:t xml:space="preserve">        </w:t>
      </w:r>
      <w:r>
        <w:rPr>
          <w:rFonts w:ascii="Times New Roman" w:hAnsi="Times New Roman"/>
          <w:i/>
        </w:rPr>
        <w:tab/>
        <w:t xml:space="preserve">3. </w:t>
      </w:r>
      <w:r w:rsidRPr="00CE64BE">
        <w:rPr>
          <w:rFonts w:ascii="Times New Roman" w:hAnsi="Times New Roman"/>
          <w:i/>
        </w:rPr>
        <w:t>Lớp:</w:t>
      </w:r>
      <w:r>
        <w:rPr>
          <w:rFonts w:ascii="Times New Roman" w:hAnsi="Times New Roman"/>
          <w:i/>
        </w:rPr>
        <w:tab/>
        <w:t xml:space="preserve"> </w:t>
      </w:r>
      <w:r w:rsidRPr="00DB2262">
        <w:rPr>
          <w:rFonts w:ascii="Times New Roman" w:hAnsi="Times New Roman"/>
          <w:b/>
        </w:rPr>
        <w:t>14T3</w:t>
      </w:r>
    </w:p>
    <w:p w14:paraId="47F692C1" w14:textId="77777777" w:rsidR="00DF6DF1" w:rsidRPr="00DB2262" w:rsidRDefault="00DF6DF1" w:rsidP="00163FEB">
      <w:pPr>
        <w:spacing w:before="240" w:after="240"/>
        <w:rPr>
          <w:rFonts w:ascii="Times New Roman" w:hAnsi="Times New Roman"/>
          <w:b/>
        </w:rPr>
      </w:pPr>
      <w:r>
        <w:rPr>
          <w:rFonts w:ascii="Times New Roman" w:hAnsi="Times New Roman"/>
          <w:i/>
        </w:rPr>
        <w:t xml:space="preserve">4. </w:t>
      </w:r>
      <w:r w:rsidRPr="00CE64BE">
        <w:rPr>
          <w:rFonts w:ascii="Times New Roman" w:hAnsi="Times New Roman"/>
          <w:i/>
        </w:rPr>
        <w:t xml:space="preserve">Tên đề tài: </w:t>
      </w:r>
      <w:r w:rsidRPr="00DB2262">
        <w:rPr>
          <w:rFonts w:ascii="Times New Roman" w:hAnsi="Times New Roman"/>
          <w:b/>
        </w:rPr>
        <w:t>Ứng dụng IoT xây dựng hệ thống giám sát và cảnh báo ngập lụt tại thành phố Đà Nẵng</w:t>
      </w:r>
    </w:p>
    <w:p w14:paraId="2C6F0A26" w14:textId="77777777" w:rsidR="000215BF" w:rsidRDefault="00DF6DF1" w:rsidP="00163FEB">
      <w:pPr>
        <w:spacing w:before="240" w:after="240"/>
        <w:rPr>
          <w:rFonts w:ascii="Times New Roman" w:hAnsi="Times New Roman"/>
          <w:b/>
        </w:rPr>
      </w:pPr>
      <w:r>
        <w:rPr>
          <w:rFonts w:ascii="Times New Roman" w:hAnsi="Times New Roman"/>
          <w:i/>
        </w:rPr>
        <w:t xml:space="preserve">5. Họ và tên GVHD: </w:t>
      </w:r>
      <w:r w:rsidRPr="00DB2262">
        <w:rPr>
          <w:rFonts w:ascii="Times New Roman" w:hAnsi="Times New Roman"/>
          <w:b/>
        </w:rPr>
        <w:t>TS. Phạm Công Thắng</w:t>
      </w:r>
    </w:p>
    <w:p w14:paraId="2269730F" w14:textId="28359007" w:rsidR="00DF6DF1" w:rsidRDefault="00DF6DF1" w:rsidP="00163FEB">
      <w:pPr>
        <w:spacing w:before="240" w:after="240"/>
        <w:rPr>
          <w:rFonts w:ascii="Times New Roman" w:hAnsi="Times New Roman"/>
          <w:i/>
        </w:rPr>
      </w:pPr>
      <w:r>
        <w:rPr>
          <w:rFonts w:ascii="Times New Roman" w:hAnsi="Times New Roman"/>
          <w:i/>
        </w:rPr>
        <w:t xml:space="preserve">6. Điện thoại: </w:t>
      </w:r>
      <w:r w:rsidR="00B60B39">
        <w:rPr>
          <w:rFonts w:ascii="Times New Roman" w:hAnsi="Times New Roman"/>
          <w:b/>
        </w:rPr>
        <w:t>09</w:t>
      </w:r>
      <w:r w:rsidRPr="00DB2262">
        <w:rPr>
          <w:rFonts w:ascii="Times New Roman" w:hAnsi="Times New Roman"/>
          <w:b/>
        </w:rPr>
        <w:t>05983126</w:t>
      </w:r>
      <w:r w:rsidR="00014C8E">
        <w:rPr>
          <w:rFonts w:ascii="Times New Roman" w:hAnsi="Times New Roman"/>
          <w:b/>
        </w:rPr>
        <w:tab/>
      </w:r>
      <w:r w:rsidR="00014C8E">
        <w:rPr>
          <w:rFonts w:ascii="Times New Roman" w:hAnsi="Times New Roman"/>
          <w:b/>
        </w:rPr>
        <w:tab/>
      </w:r>
      <w:r>
        <w:rPr>
          <w:rFonts w:ascii="Times New Roman" w:hAnsi="Times New Roman"/>
          <w:i/>
        </w:rPr>
        <w:t xml:space="preserve">7. E-mail: </w:t>
      </w:r>
      <w:r w:rsidRPr="00DB2262">
        <w:rPr>
          <w:rFonts w:ascii="Times New Roman" w:hAnsi="Times New Roman"/>
          <w:b/>
        </w:rPr>
        <w:t>pacotha@gmail.com</w:t>
      </w:r>
    </w:p>
    <w:p w14:paraId="426FD499" w14:textId="77777777" w:rsidR="00DF6DF1" w:rsidRPr="00CE64BE" w:rsidRDefault="00DF6DF1" w:rsidP="00163FEB">
      <w:pPr>
        <w:spacing w:before="240" w:after="240"/>
        <w:rPr>
          <w:rFonts w:ascii="Times New Roman" w:hAnsi="Times New Roman"/>
          <w:b/>
        </w:rPr>
      </w:pPr>
      <w:r w:rsidRPr="00CE64BE">
        <w:rPr>
          <w:rFonts w:ascii="Times New Roman" w:hAnsi="Times New Roman"/>
          <w:b/>
        </w:rPr>
        <w:t>II. Phần dành cho Hội đồng</w:t>
      </w:r>
    </w:p>
    <w:tbl>
      <w:tblPr>
        <w:tblW w:w="8951"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09"/>
        <w:gridCol w:w="5670"/>
        <w:gridCol w:w="2572"/>
      </w:tblGrid>
      <w:tr w:rsidR="00DF6DF1" w:rsidRPr="006B1EC2" w14:paraId="7524F38C" w14:textId="77777777" w:rsidTr="00FC01E7">
        <w:tc>
          <w:tcPr>
            <w:tcW w:w="709" w:type="dxa"/>
            <w:vAlign w:val="center"/>
          </w:tcPr>
          <w:p w14:paraId="573BDCBA" w14:textId="77777777" w:rsidR="00DF6DF1" w:rsidRPr="00CE64BE" w:rsidRDefault="00DF6DF1" w:rsidP="009601C5">
            <w:pPr>
              <w:spacing w:before="160" w:after="160"/>
              <w:jc w:val="center"/>
              <w:rPr>
                <w:rFonts w:ascii="Times New Roman" w:hAnsi="Times New Roman"/>
                <w:b/>
              </w:rPr>
            </w:pPr>
            <w:r w:rsidRPr="00CE64BE">
              <w:rPr>
                <w:rFonts w:ascii="Times New Roman" w:hAnsi="Times New Roman"/>
                <w:b/>
              </w:rPr>
              <w:t>STT</w:t>
            </w:r>
          </w:p>
        </w:tc>
        <w:tc>
          <w:tcPr>
            <w:tcW w:w="5670" w:type="dxa"/>
            <w:vAlign w:val="center"/>
          </w:tcPr>
          <w:p w14:paraId="2E8FC209" w14:textId="77777777" w:rsidR="00DF6DF1" w:rsidRPr="00CE64BE" w:rsidRDefault="00DF6DF1" w:rsidP="009601C5">
            <w:pPr>
              <w:spacing w:before="160" w:after="160"/>
              <w:jc w:val="center"/>
              <w:rPr>
                <w:rFonts w:ascii="Times New Roman" w:hAnsi="Times New Roman"/>
                <w:b/>
                <w:bCs/>
              </w:rPr>
            </w:pPr>
            <w:r w:rsidRPr="00CE64BE">
              <w:rPr>
                <w:rFonts w:ascii="Times New Roman" w:hAnsi="Times New Roman"/>
                <w:b/>
                <w:bCs/>
              </w:rPr>
              <w:t>Nội dung đánh giá</w:t>
            </w:r>
          </w:p>
        </w:tc>
        <w:tc>
          <w:tcPr>
            <w:tcW w:w="2572" w:type="dxa"/>
            <w:vAlign w:val="center"/>
          </w:tcPr>
          <w:p w14:paraId="5C138D6A" w14:textId="77777777" w:rsidR="00DF6DF1" w:rsidRPr="00CE64BE" w:rsidRDefault="00DF6DF1" w:rsidP="009601C5">
            <w:pPr>
              <w:spacing w:before="160" w:after="160"/>
              <w:jc w:val="center"/>
              <w:rPr>
                <w:rFonts w:ascii="Times New Roman" w:hAnsi="Times New Roman"/>
                <w:b/>
                <w:bCs/>
              </w:rPr>
            </w:pPr>
            <w:r w:rsidRPr="00CE64BE">
              <w:rPr>
                <w:rFonts w:ascii="Times New Roman" w:hAnsi="Times New Roman"/>
                <w:b/>
                <w:bCs/>
              </w:rPr>
              <w:t>Kết luận</w:t>
            </w:r>
          </w:p>
        </w:tc>
      </w:tr>
      <w:tr w:rsidR="00DF6DF1" w:rsidRPr="006B1EC2" w14:paraId="0F500E49" w14:textId="77777777" w:rsidTr="00FC01E7">
        <w:tc>
          <w:tcPr>
            <w:tcW w:w="709" w:type="dxa"/>
          </w:tcPr>
          <w:p w14:paraId="25A02C1C"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0CC8F788" w14:textId="77777777" w:rsidR="00DF6DF1" w:rsidRPr="006B1EC2" w:rsidRDefault="00DF6DF1" w:rsidP="009601C5">
            <w:pPr>
              <w:spacing w:before="160" w:after="160"/>
              <w:rPr>
                <w:rFonts w:ascii="Times New Roman" w:hAnsi="Times New Roman"/>
                <w:i/>
              </w:rPr>
            </w:pPr>
            <w:r>
              <w:rPr>
                <w:rFonts w:ascii="Times New Roman" w:hAnsi="Times New Roman"/>
                <w:i/>
              </w:rPr>
              <w:t>T</w:t>
            </w:r>
            <w:r w:rsidRPr="006B1EC2">
              <w:rPr>
                <w:rFonts w:ascii="Times New Roman" w:hAnsi="Times New Roman"/>
                <w:i/>
              </w:rPr>
              <w:t xml:space="preserve">rình bày </w:t>
            </w:r>
            <w:r>
              <w:rPr>
                <w:rFonts w:ascii="Times New Roman" w:hAnsi="Times New Roman"/>
                <w:i/>
              </w:rPr>
              <w:t xml:space="preserve">báo cáo </w:t>
            </w:r>
            <w:r w:rsidRPr="006B1EC2">
              <w:rPr>
                <w:rFonts w:ascii="Times New Roman" w:hAnsi="Times New Roman"/>
                <w:i/>
              </w:rPr>
              <w:t>theo đúng mẫu qui định của Khoa</w:t>
            </w:r>
          </w:p>
        </w:tc>
        <w:tc>
          <w:tcPr>
            <w:tcW w:w="2572" w:type="dxa"/>
          </w:tcPr>
          <w:p w14:paraId="14CCC937" w14:textId="77777777" w:rsidR="00DF6DF1" w:rsidRPr="006B1EC2" w:rsidRDefault="00DF6DF1" w:rsidP="009601C5">
            <w:pPr>
              <w:spacing w:before="160" w:after="160"/>
              <w:jc w:val="center"/>
              <w:rPr>
                <w:rFonts w:ascii="Times New Roman" w:hAnsi="Times New Roman"/>
              </w:rPr>
            </w:pPr>
          </w:p>
        </w:tc>
      </w:tr>
      <w:tr w:rsidR="00DF6DF1" w:rsidRPr="006B1EC2" w14:paraId="09B11E90" w14:textId="77777777" w:rsidTr="00FC01E7">
        <w:tc>
          <w:tcPr>
            <w:tcW w:w="709" w:type="dxa"/>
          </w:tcPr>
          <w:p w14:paraId="0D40CF0E"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0A53F8F9" w14:textId="77777777" w:rsidR="00DF6DF1" w:rsidRPr="006B1EC2" w:rsidRDefault="00DF6DF1" w:rsidP="009601C5">
            <w:pPr>
              <w:spacing w:before="160" w:after="160"/>
              <w:rPr>
                <w:rFonts w:ascii="Times New Roman" w:hAnsi="Times New Roman"/>
                <w:i/>
              </w:rPr>
            </w:pPr>
            <w:r w:rsidRPr="006B1EC2">
              <w:rPr>
                <w:rFonts w:ascii="Times New Roman" w:hAnsi="Times New Roman"/>
                <w:i/>
              </w:rPr>
              <w:t xml:space="preserve">Không có sự sao chép </w:t>
            </w:r>
            <w:r>
              <w:rPr>
                <w:rFonts w:ascii="Times New Roman" w:hAnsi="Times New Roman"/>
                <w:i/>
              </w:rPr>
              <w:t xml:space="preserve">nội dung </w:t>
            </w:r>
            <w:r w:rsidRPr="006B1EC2">
              <w:rPr>
                <w:rFonts w:ascii="Times New Roman" w:hAnsi="Times New Roman"/>
                <w:i/>
              </w:rPr>
              <w:t>báo cáo và chương trình</w:t>
            </w:r>
            <w:r>
              <w:rPr>
                <w:rFonts w:ascii="Times New Roman" w:hAnsi="Times New Roman"/>
                <w:i/>
              </w:rPr>
              <w:t xml:space="preserve"> đã có</w:t>
            </w:r>
          </w:p>
        </w:tc>
        <w:tc>
          <w:tcPr>
            <w:tcW w:w="2572" w:type="dxa"/>
          </w:tcPr>
          <w:p w14:paraId="5283145D" w14:textId="77777777" w:rsidR="00DF6DF1" w:rsidRPr="006B1EC2" w:rsidRDefault="00DF6DF1" w:rsidP="009601C5">
            <w:pPr>
              <w:spacing w:before="160" w:after="160"/>
              <w:jc w:val="center"/>
              <w:rPr>
                <w:rFonts w:ascii="Times New Roman" w:hAnsi="Times New Roman"/>
              </w:rPr>
            </w:pPr>
          </w:p>
        </w:tc>
      </w:tr>
      <w:tr w:rsidR="00DF6DF1" w:rsidRPr="006B1EC2" w14:paraId="245CCF97" w14:textId="77777777" w:rsidTr="00FC01E7">
        <w:tc>
          <w:tcPr>
            <w:tcW w:w="709" w:type="dxa"/>
          </w:tcPr>
          <w:p w14:paraId="6AEE2791"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4D70DACA" w14:textId="77777777" w:rsidR="00DF6DF1" w:rsidRPr="006B1EC2" w:rsidRDefault="00DF6DF1" w:rsidP="009601C5">
            <w:pPr>
              <w:spacing w:before="160" w:after="160"/>
              <w:rPr>
                <w:rFonts w:ascii="Times New Roman" w:hAnsi="Times New Roman"/>
              </w:rPr>
            </w:pPr>
            <w:r w:rsidRPr="006B1EC2">
              <w:rPr>
                <w:rFonts w:ascii="Times New Roman" w:hAnsi="Times New Roman"/>
              </w:rPr>
              <w:t>Biên dịch mã nguồ</w:t>
            </w:r>
            <w:r>
              <w:rPr>
                <w:rFonts w:ascii="Times New Roman" w:hAnsi="Times New Roman"/>
              </w:rPr>
              <w:t>n và</w:t>
            </w:r>
            <w:r w:rsidRPr="006B1EC2">
              <w:rPr>
                <w:rFonts w:ascii="Times New Roman" w:hAnsi="Times New Roman"/>
              </w:rPr>
              <w:t xml:space="preserve"> chạy được chương trình</w:t>
            </w:r>
          </w:p>
        </w:tc>
        <w:tc>
          <w:tcPr>
            <w:tcW w:w="2572" w:type="dxa"/>
          </w:tcPr>
          <w:p w14:paraId="7D864D9F" w14:textId="77777777" w:rsidR="00DF6DF1" w:rsidRPr="006B1EC2" w:rsidRDefault="00DF6DF1" w:rsidP="009601C5">
            <w:pPr>
              <w:spacing w:before="160" w:after="160"/>
              <w:jc w:val="center"/>
              <w:rPr>
                <w:rFonts w:ascii="Times New Roman" w:hAnsi="Times New Roman"/>
              </w:rPr>
            </w:pPr>
          </w:p>
        </w:tc>
      </w:tr>
      <w:tr w:rsidR="00DF6DF1" w:rsidRPr="006B1EC2" w14:paraId="578517AB" w14:textId="77777777" w:rsidTr="00FC01E7">
        <w:tc>
          <w:tcPr>
            <w:tcW w:w="709" w:type="dxa"/>
          </w:tcPr>
          <w:p w14:paraId="17948D07"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38F30FB9" w14:textId="77777777" w:rsidR="00DF6DF1" w:rsidRPr="006B1EC2" w:rsidRDefault="00DF6DF1" w:rsidP="009601C5">
            <w:pPr>
              <w:spacing w:before="160" w:after="160"/>
              <w:rPr>
                <w:rFonts w:ascii="Times New Roman" w:hAnsi="Times New Roman"/>
              </w:rPr>
            </w:pPr>
            <w:r>
              <w:rPr>
                <w:rFonts w:ascii="Times New Roman" w:hAnsi="Times New Roman"/>
              </w:rPr>
              <w:t>C</w:t>
            </w:r>
            <w:r w:rsidRPr="006B1EC2">
              <w:rPr>
                <w:rFonts w:ascii="Times New Roman" w:hAnsi="Times New Roman"/>
              </w:rPr>
              <w:t xml:space="preserve">ó </w:t>
            </w:r>
            <w:r>
              <w:rPr>
                <w:rFonts w:ascii="Times New Roman" w:hAnsi="Times New Roman"/>
              </w:rPr>
              <w:t xml:space="preserve">kịch bản thực hiện với </w:t>
            </w:r>
            <w:r w:rsidRPr="006B1EC2">
              <w:rPr>
                <w:rFonts w:ascii="Times New Roman" w:hAnsi="Times New Roman"/>
              </w:rPr>
              <w:t>dữ liệu thử nghiệm</w:t>
            </w:r>
          </w:p>
        </w:tc>
        <w:tc>
          <w:tcPr>
            <w:tcW w:w="2572" w:type="dxa"/>
          </w:tcPr>
          <w:p w14:paraId="5FAEFF4D" w14:textId="77777777" w:rsidR="00DF6DF1" w:rsidRPr="006B1EC2" w:rsidRDefault="00DF6DF1" w:rsidP="009601C5">
            <w:pPr>
              <w:spacing w:before="160" w:after="160"/>
              <w:jc w:val="center"/>
              <w:rPr>
                <w:rFonts w:ascii="Times New Roman" w:hAnsi="Times New Roman"/>
              </w:rPr>
            </w:pPr>
          </w:p>
        </w:tc>
      </w:tr>
      <w:tr w:rsidR="00DF6DF1" w:rsidRPr="006B1EC2" w14:paraId="2F09D889" w14:textId="77777777" w:rsidTr="00FC01E7">
        <w:tc>
          <w:tcPr>
            <w:tcW w:w="709" w:type="dxa"/>
          </w:tcPr>
          <w:p w14:paraId="27E9EE23"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54618796" w14:textId="77777777" w:rsidR="00DF6DF1" w:rsidRPr="006B1EC2" w:rsidRDefault="00DF6DF1" w:rsidP="009601C5">
            <w:pPr>
              <w:spacing w:before="160" w:after="160"/>
              <w:rPr>
                <w:rFonts w:ascii="Times New Roman" w:hAnsi="Times New Roman"/>
              </w:rPr>
            </w:pPr>
            <w:r>
              <w:rPr>
                <w:rFonts w:ascii="Times New Roman" w:hAnsi="Times New Roman"/>
              </w:rPr>
              <w:t>Kết quả t</w:t>
            </w:r>
            <w:r w:rsidRPr="006B1EC2">
              <w:rPr>
                <w:rFonts w:ascii="Times New Roman" w:hAnsi="Times New Roman"/>
              </w:rPr>
              <w:t xml:space="preserve">hực hiện chương trình </w:t>
            </w:r>
            <w:r>
              <w:rPr>
                <w:rFonts w:ascii="Times New Roman" w:hAnsi="Times New Roman"/>
              </w:rPr>
              <w:t xml:space="preserve">đúng theo </w:t>
            </w:r>
            <w:r w:rsidRPr="006B1EC2">
              <w:rPr>
                <w:rFonts w:ascii="Times New Roman" w:hAnsi="Times New Roman"/>
              </w:rPr>
              <w:t>báo cáo</w:t>
            </w:r>
          </w:p>
        </w:tc>
        <w:tc>
          <w:tcPr>
            <w:tcW w:w="2572" w:type="dxa"/>
          </w:tcPr>
          <w:p w14:paraId="3C9B5B49" w14:textId="77777777" w:rsidR="00DF6DF1" w:rsidRPr="006B1EC2" w:rsidRDefault="00DF6DF1" w:rsidP="009601C5">
            <w:pPr>
              <w:spacing w:before="160" w:after="160"/>
              <w:jc w:val="center"/>
              <w:rPr>
                <w:rFonts w:ascii="Times New Roman" w:hAnsi="Times New Roman"/>
              </w:rPr>
            </w:pPr>
          </w:p>
        </w:tc>
      </w:tr>
      <w:tr w:rsidR="00DF6DF1" w:rsidRPr="006B1EC2" w14:paraId="2E6985C0" w14:textId="77777777" w:rsidTr="00FC01E7">
        <w:tc>
          <w:tcPr>
            <w:tcW w:w="709" w:type="dxa"/>
          </w:tcPr>
          <w:p w14:paraId="27C4D185"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44A69550" w14:textId="77777777" w:rsidR="00DF6DF1" w:rsidRPr="006B1EC2" w:rsidRDefault="00DF6DF1" w:rsidP="009601C5">
            <w:pPr>
              <w:spacing w:before="160" w:after="160"/>
              <w:rPr>
                <w:rFonts w:ascii="Times New Roman" w:hAnsi="Times New Roman"/>
              </w:rPr>
            </w:pPr>
            <w:r w:rsidRPr="006B1EC2">
              <w:rPr>
                <w:rFonts w:ascii="Times New Roman" w:hAnsi="Times New Roman"/>
              </w:rPr>
              <w:t xml:space="preserve">Có sự đóng góp, phát triển của tác giả trong </w:t>
            </w:r>
            <w:r>
              <w:rPr>
                <w:rFonts w:ascii="Times New Roman" w:hAnsi="Times New Roman"/>
              </w:rPr>
              <w:t>đồ án</w:t>
            </w:r>
          </w:p>
        </w:tc>
        <w:tc>
          <w:tcPr>
            <w:tcW w:w="2572" w:type="dxa"/>
          </w:tcPr>
          <w:p w14:paraId="45BAE82B" w14:textId="77777777" w:rsidR="00DF6DF1" w:rsidRPr="006B1EC2" w:rsidRDefault="00DF6DF1" w:rsidP="009601C5">
            <w:pPr>
              <w:spacing w:before="160" w:after="160"/>
              <w:jc w:val="center"/>
              <w:rPr>
                <w:rFonts w:ascii="Times New Roman" w:hAnsi="Times New Roman"/>
              </w:rPr>
            </w:pPr>
          </w:p>
        </w:tc>
      </w:tr>
    </w:tbl>
    <w:p w14:paraId="213CDF35" w14:textId="262E6807" w:rsidR="00DF6DF1" w:rsidRDefault="00FC01E7" w:rsidP="00DF6DF1">
      <w:pPr>
        <w:tabs>
          <w:tab w:val="left" w:pos="1560"/>
          <w:tab w:val="left" w:pos="3969"/>
          <w:tab w:val="left" w:pos="7230"/>
        </w:tabs>
        <w:spacing w:before="240"/>
        <w:jc w:val="both"/>
        <w:rPr>
          <w:rFonts w:eastAsia="SimSun"/>
          <w:sz w:val="18"/>
          <w:lang w:val="af-ZA"/>
        </w:rPr>
      </w:pPr>
      <w:r>
        <w:rPr>
          <w:rFonts w:ascii="Times New Roman" w:hAnsi="Times New Roman"/>
          <w:b/>
        </w:rPr>
        <w:t xml:space="preserve">Ý kiến khác: </w:t>
      </w:r>
      <w:r w:rsidR="00DF6DF1" w:rsidRPr="00521988">
        <w:rPr>
          <w:rFonts w:eastAsia="SimSun"/>
          <w:sz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Pr>
          <w:rFonts w:eastAsia="SimSun"/>
          <w:sz w:val="18"/>
          <w:lang w:val="af-ZA"/>
        </w:rPr>
        <w:t>................................................</w:t>
      </w:r>
      <w:r>
        <w:rPr>
          <w:rFonts w:eastAsia="SimSun"/>
          <w:sz w:val="18"/>
          <w:lang w:val="af-ZA"/>
        </w:rPr>
        <w:t xml:space="preserve"> </w:t>
      </w:r>
    </w:p>
    <w:p w14:paraId="374BC088" w14:textId="1B51E0F0" w:rsidR="00DF6DF1" w:rsidRDefault="00DF6DF1" w:rsidP="00DF6DF1">
      <w:pPr>
        <w:tabs>
          <w:tab w:val="left" w:pos="1560"/>
          <w:tab w:val="left" w:pos="3969"/>
          <w:tab w:val="left" w:pos="7230"/>
        </w:tabs>
        <w:spacing w:before="240"/>
        <w:jc w:val="both"/>
        <w:rPr>
          <w:rFonts w:ascii="Times New Roman" w:hAnsi="Times New Roman"/>
          <w:b/>
        </w:rPr>
      </w:pP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Pr>
          <w:rFonts w:eastAsia="SimSun"/>
          <w:sz w:val="18"/>
          <w:lang w:val="af-ZA"/>
        </w:rPr>
        <w:t>...................</w:t>
      </w:r>
      <w:r w:rsidR="000215BF">
        <w:rPr>
          <w:rFonts w:eastAsia="SimSun"/>
          <w:sz w:val="18"/>
          <w:lang w:val="af-ZA"/>
        </w:rPr>
        <w:t>...............</w:t>
      </w:r>
    </w:p>
    <w:p w14:paraId="7025F7CC" w14:textId="77777777" w:rsidR="00DF6DF1" w:rsidRPr="006B1EC2" w:rsidRDefault="00DF6DF1" w:rsidP="003D7EF3">
      <w:pPr>
        <w:tabs>
          <w:tab w:val="left" w:pos="1560"/>
          <w:tab w:val="left" w:pos="3686"/>
          <w:tab w:val="left" w:pos="6663"/>
        </w:tabs>
        <w:spacing w:before="240"/>
        <w:jc w:val="both"/>
        <w:rPr>
          <w:rFonts w:ascii="Times New Roman" w:hAnsi="Times New Roman"/>
          <w:bCs/>
        </w:rPr>
      </w:pPr>
      <w:r w:rsidRPr="006B1EC2">
        <w:rPr>
          <w:rFonts w:ascii="Times New Roman" w:hAnsi="Times New Roman"/>
          <w:b/>
        </w:rPr>
        <w:t>Kết luậ</w:t>
      </w:r>
      <w:r>
        <w:rPr>
          <w:rFonts w:ascii="Times New Roman" w:hAnsi="Times New Roman"/>
          <w:b/>
        </w:rPr>
        <w:t>n</w:t>
      </w:r>
      <w:r w:rsidRPr="006B1EC2">
        <w:rPr>
          <w:rFonts w:ascii="Times New Roman" w:hAnsi="Times New Roman"/>
          <w:b/>
        </w:rPr>
        <w:t>:</w:t>
      </w:r>
      <w:r w:rsidRPr="006B1EC2">
        <w:rPr>
          <w:rFonts w:ascii="Times New Roman" w:hAnsi="Times New Roman"/>
          <w:b/>
        </w:rPr>
        <w:tab/>
      </w:r>
      <w:r w:rsidRPr="006B1EC2">
        <w:rPr>
          <w:rFonts w:ascii="Times New Roman" w:hAnsi="Times New Roman"/>
          <w:bCs/>
        </w:rPr>
        <w:sym w:font="Wingdings" w:char="F0A8"/>
      </w:r>
      <w:r w:rsidRPr="006B1EC2">
        <w:rPr>
          <w:rFonts w:ascii="Times New Roman" w:hAnsi="Times New Roman"/>
          <w:bCs/>
        </w:rPr>
        <w:t xml:space="preserve"> Đạt yêu cầu</w:t>
      </w:r>
      <w:r w:rsidRPr="006B1EC2">
        <w:rPr>
          <w:rFonts w:ascii="Times New Roman" w:hAnsi="Times New Roman"/>
          <w:bCs/>
        </w:rPr>
        <w:tab/>
      </w:r>
      <w:r w:rsidRPr="006B1EC2">
        <w:rPr>
          <w:rFonts w:ascii="Times New Roman" w:hAnsi="Times New Roman"/>
          <w:bCs/>
        </w:rPr>
        <w:sym w:font="Wingdings" w:char="F0A8"/>
      </w:r>
      <w:r w:rsidRPr="006B1EC2">
        <w:rPr>
          <w:rFonts w:ascii="Times New Roman" w:hAnsi="Times New Roman"/>
          <w:bCs/>
        </w:rPr>
        <w:t xml:space="preserve"> Phải sửa chữa lại</w:t>
      </w:r>
      <w:r w:rsidRPr="006B1EC2">
        <w:rPr>
          <w:rFonts w:ascii="Times New Roman" w:hAnsi="Times New Roman"/>
          <w:bCs/>
        </w:rPr>
        <w:tab/>
      </w:r>
      <w:r w:rsidRPr="006B1EC2">
        <w:rPr>
          <w:rFonts w:ascii="Times New Roman" w:hAnsi="Times New Roman"/>
          <w:bCs/>
        </w:rPr>
        <w:sym w:font="Wingdings" w:char="F0A8"/>
      </w:r>
      <w:r w:rsidRPr="006B1EC2">
        <w:rPr>
          <w:rFonts w:ascii="Times New Roman" w:hAnsi="Times New Roman"/>
          <w:bCs/>
        </w:rPr>
        <w:t xml:space="preserve"> Không đạt yêu cầu</w:t>
      </w:r>
    </w:p>
    <w:p w14:paraId="7BA03781" w14:textId="61B4DABD" w:rsidR="00DF6DF1" w:rsidRDefault="00DF6DF1" w:rsidP="00163FEB">
      <w:pPr>
        <w:tabs>
          <w:tab w:val="center" w:pos="2552"/>
          <w:tab w:val="left" w:pos="6521"/>
        </w:tabs>
        <w:rPr>
          <w:rFonts w:ascii="Times New Roman" w:hAnsi="Times New Roman"/>
          <w:i/>
          <w:sz w:val="26"/>
        </w:rPr>
      </w:pPr>
    </w:p>
    <w:p w14:paraId="72387367" w14:textId="3DEC14E0" w:rsidR="00163FEB" w:rsidRDefault="00163FEB" w:rsidP="00163FEB">
      <w:pPr>
        <w:tabs>
          <w:tab w:val="center" w:pos="2552"/>
          <w:tab w:val="center" w:pos="6521"/>
        </w:tabs>
        <w:rPr>
          <w:rFonts w:ascii="Times New Roman" w:hAnsi="Times New Roman"/>
          <w:i/>
        </w:rPr>
      </w:pPr>
      <w:r>
        <w:rPr>
          <w:rFonts w:ascii="Times New Roman" w:hAnsi="Times New Roman"/>
          <w:i/>
        </w:rPr>
        <w:tab/>
      </w:r>
      <w:r>
        <w:rPr>
          <w:rFonts w:ascii="Times New Roman" w:hAnsi="Times New Roman"/>
          <w:i/>
        </w:rPr>
        <w:tab/>
      </w:r>
      <w:r w:rsidRPr="00CE64BE">
        <w:rPr>
          <w:rFonts w:ascii="Times New Roman" w:hAnsi="Times New Roman"/>
          <w:i/>
        </w:rPr>
        <w:t>Đà Nẵng, ngày</w:t>
      </w:r>
      <w:r>
        <w:rPr>
          <w:rFonts w:ascii="Times New Roman" w:hAnsi="Times New Roman"/>
          <w:i/>
        </w:rPr>
        <w:t xml:space="preserve">     tháng    năm</w:t>
      </w:r>
      <w:r w:rsidR="003D7EF3">
        <w:rPr>
          <w:rFonts w:ascii="Times New Roman" w:hAnsi="Times New Roman"/>
          <w:i/>
        </w:rPr>
        <w:t xml:space="preserve">   </w:t>
      </w:r>
    </w:p>
    <w:p w14:paraId="60C27433" w14:textId="0D5A16A8" w:rsidR="00163FEB" w:rsidRDefault="00163FEB" w:rsidP="00163FEB">
      <w:pPr>
        <w:tabs>
          <w:tab w:val="center" w:pos="2552"/>
          <w:tab w:val="center" w:pos="6521"/>
        </w:tabs>
        <w:rPr>
          <w:rFonts w:ascii="Times New Roman" w:hAnsi="Times New Roman"/>
          <w:b/>
        </w:rPr>
      </w:pPr>
      <w:r>
        <w:rPr>
          <w:rFonts w:ascii="Times New Roman" w:hAnsi="Times New Roman"/>
          <w:b/>
        </w:rPr>
        <w:tab/>
      </w:r>
      <w:r w:rsidRPr="006B1EC2">
        <w:rPr>
          <w:rFonts w:ascii="Times New Roman" w:hAnsi="Times New Roman"/>
          <w:b/>
        </w:rPr>
        <w:t>Chủ tịch Hội đồng</w:t>
      </w:r>
      <w:r w:rsidR="00CA27EC">
        <w:rPr>
          <w:rFonts w:ascii="Times New Roman" w:hAnsi="Times New Roman"/>
          <w:b/>
        </w:rPr>
        <w:tab/>
      </w:r>
      <w:r w:rsidR="00CA27EC" w:rsidRPr="00CA27EC">
        <w:rPr>
          <w:rFonts w:ascii="Times New Roman" w:hAnsi="Times New Roman"/>
          <w:b/>
        </w:rPr>
        <w:t>Cán bộ duyệt kiểm tra</w:t>
      </w:r>
    </w:p>
    <w:p w14:paraId="5423DBBC" w14:textId="38DAC750" w:rsidR="00CA27EC" w:rsidRDefault="00CA27EC" w:rsidP="00163FEB">
      <w:pPr>
        <w:tabs>
          <w:tab w:val="center" w:pos="2552"/>
          <w:tab w:val="center" w:pos="6521"/>
        </w:tabs>
        <w:rPr>
          <w:rFonts w:ascii="Times New Roman" w:hAnsi="Times New Roman"/>
          <w:i/>
          <w:sz w:val="26"/>
        </w:rPr>
      </w:pPr>
      <w:r>
        <w:rPr>
          <w:rFonts w:ascii="Times New Roman" w:hAnsi="Times New Roman"/>
          <w:i/>
        </w:rPr>
        <w:tab/>
      </w:r>
      <w:r w:rsidRPr="006B1EC2">
        <w:rPr>
          <w:rFonts w:ascii="Times New Roman" w:hAnsi="Times New Roman"/>
          <w:i/>
        </w:rPr>
        <w:t>(Ký và ghi họ tên)</w:t>
      </w:r>
      <w:r>
        <w:rPr>
          <w:rFonts w:ascii="Times New Roman" w:hAnsi="Times New Roman"/>
          <w:i/>
        </w:rPr>
        <w:tab/>
      </w:r>
      <w:r w:rsidRPr="006B1EC2">
        <w:rPr>
          <w:rFonts w:ascii="Times New Roman" w:hAnsi="Times New Roman"/>
          <w:i/>
        </w:rPr>
        <w:t>(Ký và ghi họ tên)</w:t>
      </w:r>
    </w:p>
    <w:p w14:paraId="5E1CBAD7" w14:textId="40555DB4" w:rsidR="00163FEB" w:rsidRDefault="00163FEB" w:rsidP="000215BF">
      <w:pPr>
        <w:rPr>
          <w:rFonts w:ascii="Times New Roman" w:hAnsi="Times New Roman"/>
          <w:i/>
          <w:sz w:val="26"/>
        </w:rPr>
      </w:pPr>
    </w:p>
    <w:p w14:paraId="4C7E4D5E" w14:textId="2895F42D" w:rsidR="00DF6DF1" w:rsidRPr="00CE64BE" w:rsidRDefault="00DF6DF1" w:rsidP="000215BF">
      <w:pPr>
        <w:spacing w:after="120"/>
        <w:rPr>
          <w:rFonts w:ascii="Times New Roman" w:hAnsi="Times New Roman"/>
          <w:i/>
        </w:rPr>
      </w:pPr>
    </w:p>
    <w:p w14:paraId="6386E740" w14:textId="77777777" w:rsidR="00DF6DF1" w:rsidRPr="005764D7" w:rsidRDefault="00DF6DF1" w:rsidP="00DF6DF1">
      <w:pPr>
        <w:spacing w:before="120" w:after="120"/>
        <w:jc w:val="center"/>
        <w:rPr>
          <w:rFonts w:ascii="Times New Roman" w:hAnsi="Times New Roman"/>
          <w:b/>
          <w:sz w:val="32"/>
        </w:rPr>
      </w:pPr>
    </w:p>
    <w:p w14:paraId="641E7953"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78CA7C49" w14:textId="289F527D" w:rsidR="00C06D5E" w:rsidRDefault="00C06D5E" w:rsidP="00397836">
      <w:pPr>
        <w:spacing w:before="240" w:after="160" w:line="360" w:lineRule="auto"/>
        <w:jc w:val="center"/>
        <w:rPr>
          <w:rFonts w:ascii="Times New Roman" w:hAnsi="Times New Roman"/>
          <w:b/>
          <w:color w:val="000000"/>
          <w:sz w:val="28"/>
          <w:szCs w:val="28"/>
        </w:rPr>
      </w:pPr>
      <w:r>
        <w:rPr>
          <w:rFonts w:ascii="Times New Roman" w:hAnsi="Times New Roman"/>
          <w:b/>
          <w:color w:val="000000"/>
          <w:sz w:val="28"/>
          <w:szCs w:val="28"/>
        </w:rPr>
        <w:lastRenderedPageBreak/>
        <w:t xml:space="preserve">NHẬN XÉT CỦA </w:t>
      </w:r>
      <w:r w:rsidR="009B42F9">
        <w:rPr>
          <w:rFonts w:ascii="Times New Roman" w:hAnsi="Times New Roman"/>
          <w:b/>
          <w:color w:val="000000"/>
          <w:sz w:val="28"/>
          <w:szCs w:val="28"/>
        </w:rPr>
        <w:t>NGƯỜI</w:t>
      </w:r>
      <w:r>
        <w:rPr>
          <w:rFonts w:ascii="Times New Roman" w:hAnsi="Times New Roman"/>
          <w:b/>
          <w:color w:val="000000"/>
          <w:sz w:val="28"/>
          <w:szCs w:val="28"/>
        </w:rPr>
        <w:t xml:space="preserve"> HƯỚNG DẪN</w:t>
      </w:r>
    </w:p>
    <w:p w14:paraId="0E12D104"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08C3D541"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2ED3ACE"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4BADCD06"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42C034D1"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0B327ECF"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0F845FD0"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BD1903C"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5289B4F"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1B9FEF6E"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7ECE43DC"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3A12D910"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683BC6E5"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79094336"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56197505"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5DFEA807"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4B5A7707"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0C2131CA"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15CA667B"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4E291BB"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3134390"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7E959C9A"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16C1D94B"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78F025F7"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18A069C5" w14:textId="07FA4F9F" w:rsidR="00C06D5E" w:rsidRPr="0032196F"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r w:rsidR="00C06D5E">
        <w:rPr>
          <w:rFonts w:ascii="Times New Roman" w:hAnsi="Times New Roman"/>
          <w:b/>
          <w:color w:val="000000"/>
          <w:sz w:val="28"/>
          <w:szCs w:val="28"/>
        </w:rPr>
        <w:br w:type="page"/>
      </w:r>
    </w:p>
    <w:p w14:paraId="00216390" w14:textId="18C354FF"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F22996A" w14:textId="067E881B" w:rsidR="00802754" w:rsidRPr="00FE6760" w:rsidRDefault="007629F1" w:rsidP="007D169F">
      <w:pPr>
        <w:pStyle w:val="normal2"/>
        <w:ind w:firstLine="0"/>
      </w:pPr>
      <w:r>
        <w:t>Nội dung:</w:t>
      </w:r>
      <w:r w:rsidR="00EA12E2">
        <w:t xml:space="preserve"> </w:t>
      </w:r>
      <w:r w:rsidR="00A27D78" w:rsidRPr="00A27D78">
        <w:t>Hệ thống cho phép ng</w:t>
      </w:r>
      <w:r w:rsidR="00A27D78" w:rsidRPr="00A27D78">
        <w:rPr>
          <w:rFonts w:hint="eastAsia"/>
        </w:rPr>
        <w:t>ư</w:t>
      </w:r>
      <w:r w:rsidR="00A27D78" w:rsidRPr="00A27D78">
        <w:t xml:space="preserve">ời dùng sử dụng bản </w:t>
      </w:r>
      <w:r w:rsidR="00A27D78" w:rsidRPr="00A27D78">
        <w:rPr>
          <w:rFonts w:hint="eastAsia"/>
        </w:rPr>
        <w:t>đ</w:t>
      </w:r>
      <w:r w:rsidR="00212C8A">
        <w:t>ồ</w:t>
      </w:r>
      <w:r w:rsidR="002B6360">
        <w:t>, t</w:t>
      </w:r>
      <w:r w:rsidR="00A27D78" w:rsidRPr="00A27D78">
        <w:t xml:space="preserve">rong </w:t>
      </w:r>
      <w:r w:rsidR="00A27D78" w:rsidRPr="00A27D78">
        <w:rPr>
          <w:rFonts w:hint="eastAsia"/>
        </w:rPr>
        <w:t>đó</w:t>
      </w:r>
      <w:r w:rsidR="00952B60">
        <w:t xml:space="preserve"> gồm</w:t>
      </w:r>
      <w:r w:rsidR="00A27D78" w:rsidRPr="00A27D78">
        <w:t xml:space="preserve"> hệ thống bản </w:t>
      </w:r>
      <w:r w:rsidR="00A27D78" w:rsidRPr="00A27D78">
        <w:rPr>
          <w:rFonts w:hint="eastAsia"/>
        </w:rPr>
        <w:t>đ</w:t>
      </w:r>
      <w:r w:rsidR="00952B60">
        <w:t xml:space="preserve">ồ và </w:t>
      </w:r>
      <w:r w:rsidR="00A27D78" w:rsidRPr="00A27D78">
        <w:t xml:space="preserve">hệ thống tìm kiếm trên bản </w:t>
      </w:r>
      <w:r w:rsidR="00A27D78" w:rsidRPr="00A27D78">
        <w:rPr>
          <w:rFonts w:hint="eastAsia"/>
        </w:rPr>
        <w:t>đ</w:t>
      </w:r>
      <w:r w:rsidR="00A27D78" w:rsidRPr="00A27D78">
        <w:t>ồ.</w:t>
      </w:r>
      <w:r w:rsidR="004E451C">
        <w:t xml:space="preserve"> </w:t>
      </w:r>
      <w:r w:rsidR="00A27D78" w:rsidRPr="00A27D78">
        <w:t>Hệ thống cung cấp giải pháp giám sát mực n</w:t>
      </w:r>
      <w:r w:rsidR="00A27D78" w:rsidRPr="00A27D78">
        <w:rPr>
          <w:rFonts w:hint="eastAsia"/>
        </w:rPr>
        <w:t>ư</w:t>
      </w:r>
      <w:r w:rsidR="00A27D78" w:rsidRPr="00A27D78">
        <w:t xml:space="preserve">ớc tại các vị trí có </w:t>
      </w:r>
      <w:r w:rsidR="00A27D78" w:rsidRPr="00A27D78">
        <w:rPr>
          <w:rFonts w:hint="eastAsia"/>
        </w:rPr>
        <w:t>đ</w:t>
      </w:r>
      <w:r w:rsidR="00A27D78" w:rsidRPr="00A27D78">
        <w:t xml:space="preserve">ặt cảm biến </w:t>
      </w:r>
      <w:r w:rsidR="00952B60">
        <w:t xml:space="preserve">trên </w:t>
      </w:r>
      <w:r w:rsidR="00A27D78" w:rsidRPr="00A27D78">
        <w:t xml:space="preserve">bản </w:t>
      </w:r>
      <w:r w:rsidR="00A27D78" w:rsidRPr="00A27D78">
        <w:rPr>
          <w:rFonts w:hint="eastAsia"/>
        </w:rPr>
        <w:t>đ</w:t>
      </w:r>
      <w:r w:rsidR="00A27D78" w:rsidRPr="00A27D78">
        <w:t>ồ</w:t>
      </w:r>
      <w:r w:rsidR="00952B60">
        <w:t>,</w:t>
      </w:r>
      <w:r w:rsidR="00A27D78" w:rsidRPr="00A27D78">
        <w:t xml:space="preserve"> </w:t>
      </w:r>
      <w:r w:rsidR="00A71DD9">
        <w:t xml:space="preserve">giúp </w:t>
      </w:r>
      <w:r w:rsidR="00AC4591">
        <w:t>th</w:t>
      </w:r>
      <w:r w:rsidR="00053FCE">
        <w:t>ể</w:t>
      </w:r>
      <w:r w:rsidR="00AC4591">
        <w:t xml:space="preserve"> hiện rõ ràng và trực quan</w:t>
      </w:r>
      <w:r w:rsidR="00CB67D8">
        <w:t>.</w:t>
      </w:r>
      <w:r w:rsidR="00F64C60">
        <w:t xml:space="preserve"> </w:t>
      </w:r>
      <w:r w:rsidR="00CB67D8">
        <w:t>D</w:t>
      </w:r>
      <w:r w:rsidR="00F64C60">
        <w:t xml:space="preserve">ữ liệu cảm biến sẽ được thu thập qua </w:t>
      </w:r>
      <w:r w:rsidR="00F64C60" w:rsidRPr="00F64C60">
        <w:t>Mạng l</w:t>
      </w:r>
      <w:r w:rsidR="00F64C60" w:rsidRPr="00F64C60">
        <w:rPr>
          <w:rFonts w:hint="eastAsia"/>
        </w:rPr>
        <w:t>ư</w:t>
      </w:r>
      <w:r w:rsidR="00F64C60" w:rsidRPr="00F64C60">
        <w:t>ới vạn vật kết nối Internet</w:t>
      </w:r>
      <w:r w:rsidR="00A27D78" w:rsidRPr="00F64C60">
        <w:t>.</w:t>
      </w:r>
      <w:r w:rsidR="004E451C">
        <w:t xml:space="preserve"> </w:t>
      </w:r>
      <w:r w:rsidR="00A27D78" w:rsidRPr="00A27D78">
        <w:t xml:space="preserve">Cảnh báo tức thời </w:t>
      </w:r>
      <w:r w:rsidR="00A27D78" w:rsidRPr="00A27D78">
        <w:rPr>
          <w:rFonts w:hint="eastAsia"/>
        </w:rPr>
        <w:t>đ</w:t>
      </w:r>
      <w:r w:rsidR="00A27D78" w:rsidRPr="00A27D78">
        <w:t>ến ng</w:t>
      </w:r>
      <w:r w:rsidR="00A27D78" w:rsidRPr="00A27D78">
        <w:rPr>
          <w:rFonts w:hint="eastAsia"/>
        </w:rPr>
        <w:t>ư</w:t>
      </w:r>
      <w:r w:rsidR="00A27D78" w:rsidRPr="00A27D78">
        <w:t>ời dùng qua email nếu mực n</w:t>
      </w:r>
      <w:r w:rsidR="00A27D78" w:rsidRPr="00A27D78">
        <w:rPr>
          <w:rFonts w:hint="eastAsia"/>
        </w:rPr>
        <w:t>ư</w:t>
      </w:r>
      <w:r w:rsidR="00A27D78" w:rsidRPr="00A27D78">
        <w:t xml:space="preserve">ớc tại các </w:t>
      </w:r>
      <w:r w:rsidR="00A27D78" w:rsidRPr="00A27D78">
        <w:rPr>
          <w:rFonts w:hint="eastAsia"/>
        </w:rPr>
        <w:t>đ</w:t>
      </w:r>
      <w:r w:rsidR="00A27D78" w:rsidRPr="00A27D78">
        <w:t xml:space="preserve">ịa </w:t>
      </w:r>
      <w:r w:rsidR="00A27D78" w:rsidRPr="00A27D78">
        <w:rPr>
          <w:rFonts w:hint="eastAsia"/>
        </w:rPr>
        <w:t>đ</w:t>
      </w:r>
      <w:r w:rsidR="00A27D78" w:rsidRPr="00A27D78">
        <w:t>iểm v</w:t>
      </w:r>
      <w:r w:rsidR="00A27D78" w:rsidRPr="00A27D78">
        <w:rPr>
          <w:rFonts w:hint="eastAsia"/>
        </w:rPr>
        <w:t>ư</w:t>
      </w:r>
      <w:r w:rsidR="00A27D78" w:rsidRPr="00A27D78">
        <w:t>ợt quá ng</w:t>
      </w:r>
      <w:r w:rsidR="00A27D78" w:rsidRPr="00A27D78">
        <w:rPr>
          <w:rFonts w:hint="eastAsia"/>
        </w:rPr>
        <w:t>ư</w:t>
      </w:r>
      <w:r w:rsidR="00A27D78" w:rsidRPr="00A27D78">
        <w:t xml:space="preserve">ỡng quy </w:t>
      </w:r>
      <w:r w:rsidR="00A27D78" w:rsidRPr="00A27D78">
        <w:rPr>
          <w:rFonts w:hint="eastAsia"/>
        </w:rPr>
        <w:t>đ</w:t>
      </w:r>
      <w:r w:rsidR="00A27D78" w:rsidRPr="00A27D78">
        <w:t>ịnh.</w:t>
      </w:r>
      <w:r w:rsidR="004E451C">
        <w:t xml:space="preserve"> </w:t>
      </w:r>
      <w:r w:rsidR="00A27D78" w:rsidRPr="00A27D78">
        <w:t xml:space="preserve">Hệ thống </w:t>
      </w:r>
      <w:r w:rsidR="00A27D78" w:rsidRPr="00A27D78">
        <w:rPr>
          <w:rFonts w:hint="eastAsia"/>
        </w:rPr>
        <w:t>đ</w:t>
      </w:r>
      <w:r w:rsidR="00A27D78" w:rsidRPr="00A27D78">
        <w:t xml:space="preserve">i vào hoạt </w:t>
      </w:r>
      <w:r w:rsidR="00A27D78" w:rsidRPr="00A27D78">
        <w:rPr>
          <w:rFonts w:hint="eastAsia"/>
        </w:rPr>
        <w:t>đ</w:t>
      </w:r>
      <w:r w:rsidR="00A27D78" w:rsidRPr="00A27D78">
        <w:t xml:space="preserve">ộng sẽ hỗ trợ trực tiếp </w:t>
      </w:r>
      <w:r w:rsidR="00A27D78" w:rsidRPr="00A27D78">
        <w:rPr>
          <w:rFonts w:hint="eastAsia"/>
        </w:rPr>
        <w:t>đ</w:t>
      </w:r>
      <w:r w:rsidR="00A27D78" w:rsidRPr="00A27D78">
        <w:t>ến ng</w:t>
      </w:r>
      <w:r w:rsidR="00A27D78" w:rsidRPr="00A27D78">
        <w:rPr>
          <w:rFonts w:hint="eastAsia"/>
        </w:rPr>
        <w:t>ư</w:t>
      </w:r>
      <w:r w:rsidR="00A27D78" w:rsidRPr="00A27D78">
        <w:t xml:space="preserve">ời dùng sống hoặc sinh hoạt quanh các </w:t>
      </w:r>
      <w:r w:rsidR="00A27D78" w:rsidRPr="00A27D78">
        <w:rPr>
          <w:rFonts w:hint="eastAsia"/>
        </w:rPr>
        <w:t>đ</w:t>
      </w:r>
      <w:r w:rsidR="00A27D78" w:rsidRPr="00A27D78">
        <w:t xml:space="preserve">ịa </w:t>
      </w:r>
      <w:r w:rsidR="00A27D78" w:rsidRPr="00A27D78">
        <w:rPr>
          <w:rFonts w:hint="eastAsia"/>
        </w:rPr>
        <w:t>đ</w:t>
      </w:r>
      <w:r w:rsidR="00A27D78" w:rsidRPr="00A27D78">
        <w:t>iểm có l</w:t>
      </w:r>
      <w:r w:rsidR="00A27D78" w:rsidRPr="00A27D78">
        <w:rPr>
          <w:rFonts w:hint="eastAsia"/>
        </w:rPr>
        <w:t>ư</w:t>
      </w:r>
      <w:r w:rsidR="00A27D78" w:rsidRPr="00A27D78">
        <w:t>ợng m</w:t>
      </w:r>
      <w:r w:rsidR="00A27D78" w:rsidRPr="00A27D78">
        <w:rPr>
          <w:rFonts w:hint="eastAsia"/>
        </w:rPr>
        <w:t>ư</w:t>
      </w:r>
      <w:r w:rsidR="00A27D78" w:rsidRPr="00A27D78">
        <w:t>a cao hoặc triều c</w:t>
      </w:r>
      <w:r w:rsidR="00A27D78" w:rsidRPr="00A27D78">
        <w:rPr>
          <w:rFonts w:hint="eastAsia"/>
        </w:rPr>
        <w:t>ư</w:t>
      </w:r>
      <w:r w:rsidR="000E6262">
        <w:t>ờ</w:t>
      </w:r>
      <w:r w:rsidR="00A27D78" w:rsidRPr="00A27D78">
        <w:t>ng th</w:t>
      </w:r>
      <w:r w:rsidR="00A27D78" w:rsidRPr="00A27D78">
        <w:rPr>
          <w:rFonts w:hint="eastAsia"/>
        </w:rPr>
        <w:t>ư</w:t>
      </w:r>
      <w:r w:rsidR="00A27D78" w:rsidRPr="00A27D78">
        <w:t>ờng xuyên xảy ra.</w:t>
      </w: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5E5A91">
        <w:trPr>
          <w:trHeight w:val="227"/>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37C8E36C" w:rsidR="0096221B" w:rsidRPr="00535510" w:rsidRDefault="00535510" w:rsidP="00906C02">
            <w:pPr>
              <w:jc w:val="center"/>
              <w:rPr>
                <w:rFonts w:ascii="Times New Roman" w:hAnsi="Times New Roman"/>
                <w:sz w:val="22"/>
                <w:szCs w:val="22"/>
                <w:lang w:val="de-DE"/>
              </w:rPr>
            </w:pPr>
            <w:r>
              <w:rPr>
                <w:rFonts w:ascii="Times New Roman" w:hAnsi="Times New Roman"/>
                <w:noProof/>
                <w:spacing w:val="-10"/>
                <w:sz w:val="22"/>
                <w:szCs w:val="22"/>
              </w:rPr>
              <mc:AlternateContent>
                <mc:Choice Requires="wps">
                  <w:drawing>
                    <wp:anchor distT="0" distB="0" distL="114300" distR="114300" simplePos="0" relativeHeight="251671552" behindDoc="0" locked="0" layoutInCell="1" allowOverlap="1" wp14:anchorId="30C9820F" wp14:editId="129D04C3">
                      <wp:simplePos x="0" y="0"/>
                      <wp:positionH relativeFrom="column">
                        <wp:posOffset>433070</wp:posOffset>
                      </wp:positionH>
                      <wp:positionV relativeFrom="paragraph">
                        <wp:posOffset>153670</wp:posOffset>
                      </wp:positionV>
                      <wp:extent cx="1699260" cy="3810"/>
                      <wp:effectExtent l="0" t="0" r="34290" b="34290"/>
                      <wp:wrapNone/>
                      <wp:docPr id="46" name="Straight Connector 46"/>
                      <wp:cNvGraphicFramePr/>
                      <a:graphic xmlns:a="http://schemas.openxmlformats.org/drawingml/2006/main">
                        <a:graphicData uri="http://schemas.microsoft.com/office/word/2010/wordprocessingShape">
                          <wps:wsp>
                            <wps:cNvCnPr/>
                            <wps:spPr>
                              <a:xfrm flipV="1">
                                <a:off x="0" y="0"/>
                                <a:ext cx="1699260" cy="381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FE64C9" id="Straight Connector 46"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1pt,12.1pt" to="167.9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" strokecolor="black [3213]" strokeweight="1pt">
                      <v:stroke joinstyle="miter"/>
                    </v:line>
                  </w:pict>
                </mc:Fallback>
              </mc:AlternateContent>
            </w:r>
            <w:r w:rsidR="0096221B" w:rsidRPr="00535510">
              <w:rPr>
                <w:rFonts w:ascii="Times New Roman" w:hAnsi="Times New Roman"/>
                <w:spacing w:val="-10"/>
                <w:sz w:val="22"/>
                <w:szCs w:val="22"/>
              </w:rPr>
              <w:t xml:space="preserve">KHOA </w:t>
            </w:r>
            <w:r w:rsidR="00906C02" w:rsidRPr="00535510">
              <w:rPr>
                <w:rFonts w:ascii="Times New Roman" w:hAnsi="Times New Roman"/>
                <w:spacing w:val="-10"/>
                <w:sz w:val="22"/>
                <w:szCs w:val="22"/>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2FB5835B"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w:t>
      </w:r>
      <w:r w:rsidR="006E0AE3">
        <w:rPr>
          <w:rFonts w:ascii="Times New Roman" w:hAnsi="Times New Roman"/>
          <w:sz w:val="26"/>
          <w:szCs w:val="26"/>
        </w:rPr>
        <w:tab/>
      </w:r>
      <w:r w:rsidR="006E3AEF">
        <w:rPr>
          <w:rFonts w:ascii="Times New Roman" w:hAnsi="Times New Roman"/>
          <w:sz w:val="26"/>
          <w:szCs w:val="26"/>
        </w:rPr>
        <w:tab/>
      </w:r>
      <w:r w:rsidRPr="00FE6760">
        <w:rPr>
          <w:rFonts w:ascii="Times New Roman" w:hAnsi="Times New Roman"/>
          <w:sz w:val="26"/>
          <w:szCs w:val="26"/>
        </w:rPr>
        <w:t xml:space="preserve">Số thẻ sinh viên: </w:t>
      </w:r>
      <w:r w:rsidR="00906C02">
        <w:rPr>
          <w:rFonts w:ascii="Times New Roman" w:hAnsi="Times New Roman"/>
          <w:sz w:val="26"/>
          <w:szCs w:val="26"/>
        </w:rPr>
        <w:t>102140165</w:t>
      </w:r>
    </w:p>
    <w:p w14:paraId="7A9740F7" w14:textId="45B0009E"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8669B8">
        <w:rPr>
          <w:rFonts w:ascii="Times New Roman" w:hAnsi="Times New Roman"/>
          <w:sz w:val="26"/>
          <w:szCs w:val="26"/>
        </w:rPr>
        <w:t xml:space="preserve"> </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2F4AF9">
        <w:rPr>
          <w:rFonts w:ascii="Times New Roman" w:hAnsi="Times New Roman"/>
          <w:sz w:val="26"/>
          <w:szCs w:val="26"/>
        </w:rPr>
        <w:t xml:space="preserve"> Công nghệ thông tin</w:t>
      </w:r>
      <w:r w:rsidR="00906C02">
        <w:rPr>
          <w:rFonts w:ascii="Times New Roman" w:hAnsi="Times New Roman"/>
          <w:sz w:val="26"/>
          <w:szCs w:val="26"/>
        </w:rPr>
        <w:t xml:space="preserve"> </w:t>
      </w:r>
      <w:r w:rsidR="002F4AF9">
        <w:rPr>
          <w:rFonts w:ascii="Times New Roman" w:hAnsi="Times New Roman"/>
          <w:sz w:val="26"/>
          <w:szCs w:val="26"/>
        </w:rPr>
        <w:tab/>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End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01A487D1" w:rsidR="0096221B" w:rsidRPr="00FE6760" w:rsidRDefault="001D7867" w:rsidP="006E01B1">
      <w:pPr>
        <w:tabs>
          <w:tab w:val="num" w:pos="360"/>
        </w:tabs>
        <w:spacing w:line="380" w:lineRule="exact"/>
        <w:jc w:val="both"/>
        <w:rPr>
          <w:rFonts w:ascii="Times New Roman" w:hAnsi="Times New Roman"/>
          <w:sz w:val="26"/>
          <w:szCs w:val="26"/>
        </w:rPr>
      </w:pPr>
      <w:r>
        <w:rPr>
          <w:rFonts w:ascii="Times New Roman" w:hAnsi="Times New Roman"/>
          <w:sz w:val="26"/>
          <w:szCs w:val="26"/>
        </w:rPr>
        <w:tab/>
      </w:r>
      <w:r w:rsidRPr="001D7867">
        <w:rPr>
          <w:rFonts w:ascii="Times New Roman" w:hAnsi="Times New Roman"/>
          <w:sz w:val="26"/>
          <w:szCs w:val="26"/>
        </w:rPr>
        <w:t>Dữ liệu ba</w:t>
      </w:r>
      <w:r w:rsidR="004729CC">
        <w:rPr>
          <w:rFonts w:ascii="Times New Roman" w:hAnsi="Times New Roman"/>
          <w:sz w:val="26"/>
          <w:szCs w:val="26"/>
        </w:rPr>
        <w:t>n</w:t>
      </w:r>
      <w:r w:rsidRPr="001D7867">
        <w:rPr>
          <w:rFonts w:ascii="Times New Roman" w:hAnsi="Times New Roman"/>
          <w:sz w:val="26"/>
          <w:szCs w:val="26"/>
        </w:rPr>
        <w:t xml:space="preserve"> </w:t>
      </w:r>
      <w:r w:rsidRPr="001D7867">
        <w:rPr>
          <w:rFonts w:ascii="Times New Roman" w:hAnsi="Times New Roman" w:hint="eastAsia"/>
          <w:sz w:val="26"/>
          <w:szCs w:val="26"/>
        </w:rPr>
        <w:t>đ</w:t>
      </w:r>
      <w:r w:rsidRPr="001D7867">
        <w:rPr>
          <w:rFonts w:ascii="Times New Roman" w:hAnsi="Times New Roman"/>
          <w:sz w:val="26"/>
          <w:szCs w:val="26"/>
        </w:rPr>
        <w:t xml:space="preserve">ầu là thông tin bản </w:t>
      </w:r>
      <w:r w:rsidRPr="001D7867">
        <w:rPr>
          <w:rFonts w:ascii="Times New Roman" w:hAnsi="Times New Roman" w:hint="eastAsia"/>
          <w:sz w:val="26"/>
          <w:szCs w:val="26"/>
        </w:rPr>
        <w:t>đ</w:t>
      </w:r>
      <w:r w:rsidRPr="001D7867">
        <w:rPr>
          <w:rFonts w:ascii="Times New Roman" w:hAnsi="Times New Roman"/>
          <w:sz w:val="26"/>
          <w:szCs w:val="26"/>
        </w:rPr>
        <w:t xml:space="preserve">ồ của Việt Nam, trong </w:t>
      </w:r>
      <w:r w:rsidRPr="001D7867">
        <w:rPr>
          <w:rFonts w:ascii="Times New Roman" w:hAnsi="Times New Roman" w:hint="eastAsia"/>
          <w:sz w:val="26"/>
          <w:szCs w:val="26"/>
        </w:rPr>
        <w:t>đó</w:t>
      </w:r>
      <w:r w:rsidRPr="001D7867">
        <w:rPr>
          <w:rFonts w:ascii="Times New Roman" w:hAnsi="Times New Roman"/>
          <w:sz w:val="26"/>
          <w:szCs w:val="26"/>
        </w:rPr>
        <w:t xml:space="preserve"> có bản </w:t>
      </w:r>
      <w:r w:rsidRPr="001D7867">
        <w:rPr>
          <w:rFonts w:ascii="Times New Roman" w:hAnsi="Times New Roman" w:hint="eastAsia"/>
          <w:sz w:val="26"/>
          <w:szCs w:val="26"/>
        </w:rPr>
        <w:t>đ</w:t>
      </w:r>
      <w:r w:rsidRPr="001D7867">
        <w:rPr>
          <w:rFonts w:ascii="Times New Roman" w:hAnsi="Times New Roman"/>
          <w:sz w:val="26"/>
          <w:szCs w:val="26"/>
        </w:rPr>
        <w:t xml:space="preserve">ồ Việt Nam, các tỉnh thành của Việt Nam, bản </w:t>
      </w:r>
      <w:r w:rsidRPr="001D7867">
        <w:rPr>
          <w:rFonts w:ascii="Times New Roman" w:hAnsi="Times New Roman" w:hint="eastAsia"/>
          <w:sz w:val="26"/>
          <w:szCs w:val="26"/>
        </w:rPr>
        <w:t>đ</w:t>
      </w:r>
      <w:r w:rsidRPr="001D7867">
        <w:rPr>
          <w:rFonts w:ascii="Times New Roman" w:hAnsi="Times New Roman"/>
          <w:sz w:val="26"/>
          <w:szCs w:val="26"/>
        </w:rPr>
        <w:t xml:space="preserve">ồ </w:t>
      </w:r>
      <w:r w:rsidRPr="001D7867">
        <w:rPr>
          <w:rFonts w:ascii="Times New Roman" w:hAnsi="Times New Roman" w:hint="eastAsia"/>
          <w:sz w:val="26"/>
          <w:szCs w:val="26"/>
        </w:rPr>
        <w:t>đư</w:t>
      </w:r>
      <w:r w:rsidRPr="001D7867">
        <w:rPr>
          <w:rFonts w:ascii="Times New Roman" w:hAnsi="Times New Roman"/>
          <w:sz w:val="26"/>
          <w:szCs w:val="26"/>
        </w:rPr>
        <w:t xml:space="preserve">ờng </w:t>
      </w:r>
      <w:r w:rsidRPr="001D7867">
        <w:rPr>
          <w:rFonts w:ascii="Times New Roman" w:hAnsi="Times New Roman" w:hint="eastAsia"/>
          <w:sz w:val="26"/>
          <w:szCs w:val="26"/>
        </w:rPr>
        <w:t>Đà</w:t>
      </w:r>
      <w:r w:rsidRPr="001D7867">
        <w:rPr>
          <w:rFonts w:ascii="Times New Roman" w:hAnsi="Times New Roman"/>
          <w:sz w:val="26"/>
          <w:szCs w:val="26"/>
        </w:rPr>
        <w:t xml:space="preserve"> Nẵng, bản </w:t>
      </w:r>
      <w:r w:rsidRPr="001D7867">
        <w:rPr>
          <w:rFonts w:ascii="Times New Roman" w:hAnsi="Times New Roman" w:hint="eastAsia"/>
          <w:sz w:val="26"/>
          <w:szCs w:val="26"/>
        </w:rPr>
        <w:t>đ</w:t>
      </w:r>
      <w:r w:rsidRPr="001D7867">
        <w:rPr>
          <w:rFonts w:ascii="Times New Roman" w:hAnsi="Times New Roman"/>
          <w:sz w:val="26"/>
          <w:szCs w:val="26"/>
        </w:rPr>
        <w:t xml:space="preserve">ồ các </w:t>
      </w:r>
      <w:r w:rsidRPr="001D7867">
        <w:rPr>
          <w:rFonts w:ascii="Times New Roman" w:hAnsi="Times New Roman" w:hint="eastAsia"/>
          <w:sz w:val="26"/>
          <w:szCs w:val="26"/>
        </w:rPr>
        <w:t>đ</w:t>
      </w:r>
      <w:r w:rsidRPr="001D7867">
        <w:rPr>
          <w:rFonts w:ascii="Times New Roman" w:hAnsi="Times New Roman"/>
          <w:sz w:val="26"/>
          <w:szCs w:val="26"/>
        </w:rPr>
        <w:t xml:space="preserve">ịa </w:t>
      </w:r>
      <w:r w:rsidRPr="001D7867">
        <w:rPr>
          <w:rFonts w:ascii="Times New Roman" w:hAnsi="Times New Roman" w:hint="eastAsia"/>
          <w:sz w:val="26"/>
          <w:szCs w:val="26"/>
        </w:rPr>
        <w:t>đ</w:t>
      </w:r>
      <w:r w:rsidRPr="001D7867">
        <w:rPr>
          <w:rFonts w:ascii="Times New Roman" w:hAnsi="Times New Roman"/>
          <w:sz w:val="26"/>
          <w:szCs w:val="26"/>
        </w:rPr>
        <w:t xml:space="preserve">iểm </w:t>
      </w:r>
      <w:r w:rsidRPr="001D7867">
        <w:rPr>
          <w:rFonts w:ascii="Times New Roman" w:hAnsi="Times New Roman" w:hint="eastAsia"/>
          <w:sz w:val="26"/>
          <w:szCs w:val="26"/>
        </w:rPr>
        <w:t>Đà</w:t>
      </w:r>
      <w:r w:rsidRPr="001D7867">
        <w:rPr>
          <w:rFonts w:ascii="Times New Roman" w:hAnsi="Times New Roman"/>
          <w:sz w:val="26"/>
          <w:szCs w:val="26"/>
        </w:rPr>
        <w:t xml:space="preserve"> Nẵng, bản </w:t>
      </w:r>
      <w:r w:rsidRPr="001D7867">
        <w:rPr>
          <w:rFonts w:ascii="Times New Roman" w:hAnsi="Times New Roman" w:hint="eastAsia"/>
          <w:sz w:val="26"/>
          <w:szCs w:val="26"/>
        </w:rPr>
        <w:t>đ</w:t>
      </w:r>
      <w:r w:rsidRPr="001D7867">
        <w:rPr>
          <w:rFonts w:ascii="Times New Roman" w:hAnsi="Times New Roman"/>
          <w:sz w:val="26"/>
          <w:szCs w:val="26"/>
        </w:rPr>
        <w:t xml:space="preserve">ồ sông hồ ở </w:t>
      </w:r>
      <w:r w:rsidRPr="001D7867">
        <w:rPr>
          <w:rFonts w:ascii="Times New Roman" w:hAnsi="Times New Roman" w:hint="eastAsia"/>
          <w:sz w:val="26"/>
          <w:szCs w:val="26"/>
        </w:rPr>
        <w:t>Đà</w:t>
      </w:r>
      <w:r w:rsidRPr="001D7867">
        <w:rPr>
          <w:rFonts w:ascii="Times New Roman" w:hAnsi="Times New Roman"/>
          <w:sz w:val="26"/>
          <w:szCs w:val="26"/>
        </w:rPr>
        <w:t xml:space="preserve"> Nẵng</w:t>
      </w:r>
      <w:r w:rsidR="00787B6B">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77C139F3" w14:textId="77777777" w:rsidR="001D7867" w:rsidRPr="00352D06" w:rsidRDefault="001D7867" w:rsidP="001D7867">
      <w:pPr>
        <w:pStyle w:val="ListParagraph"/>
        <w:spacing w:line="380" w:lineRule="exact"/>
        <w:ind w:left="284"/>
        <w:jc w:val="both"/>
        <w:rPr>
          <w:sz w:val="26"/>
          <w:szCs w:val="26"/>
        </w:rPr>
      </w:pPr>
      <w:r w:rsidRPr="00352D06">
        <w:rPr>
          <w:sz w:val="26"/>
          <w:szCs w:val="26"/>
        </w:rPr>
        <w:t>Nội dung của báo cáo bao gồm các phần sau:</w:t>
      </w:r>
    </w:p>
    <w:p w14:paraId="4AD91AFC" w14:textId="3DAD6FE7" w:rsidR="001D7867" w:rsidRDefault="001D7867" w:rsidP="001D7867">
      <w:pPr>
        <w:pStyle w:val="ListParagraph"/>
        <w:numPr>
          <w:ilvl w:val="0"/>
          <w:numId w:val="12"/>
        </w:numPr>
        <w:spacing w:line="380" w:lineRule="exact"/>
        <w:ind w:left="567"/>
        <w:jc w:val="both"/>
        <w:rPr>
          <w:sz w:val="26"/>
          <w:szCs w:val="26"/>
        </w:rPr>
      </w:pPr>
      <w:r w:rsidRPr="00352D06">
        <w:rPr>
          <w:sz w:val="26"/>
          <w:szCs w:val="26"/>
        </w:rPr>
        <w:t xml:space="preserve">Tìm hiểu </w:t>
      </w:r>
      <w:r>
        <w:rPr>
          <w:sz w:val="26"/>
          <w:szCs w:val="26"/>
        </w:rPr>
        <w:t xml:space="preserve">hệ thống thông tin địa lý và ứng dụng </w:t>
      </w:r>
      <w:r w:rsidRPr="00352D06">
        <w:rPr>
          <w:sz w:val="26"/>
          <w:szCs w:val="26"/>
        </w:rPr>
        <w:t>bản đồ</w:t>
      </w:r>
      <w:r>
        <w:rPr>
          <w:sz w:val="26"/>
          <w:szCs w:val="26"/>
        </w:rPr>
        <w:t xml:space="preserve"> GeoServer</w:t>
      </w:r>
    </w:p>
    <w:p w14:paraId="05ED0B32" w14:textId="32932BE8" w:rsidR="001D7867" w:rsidRDefault="001D7867" w:rsidP="001D7867">
      <w:pPr>
        <w:pStyle w:val="ListParagraph"/>
        <w:numPr>
          <w:ilvl w:val="0"/>
          <w:numId w:val="12"/>
        </w:numPr>
        <w:spacing w:line="380" w:lineRule="exact"/>
        <w:ind w:left="567"/>
        <w:jc w:val="both"/>
        <w:rPr>
          <w:sz w:val="26"/>
          <w:szCs w:val="26"/>
        </w:rPr>
      </w:pPr>
      <w:r>
        <w:rPr>
          <w:sz w:val="26"/>
          <w:szCs w:val="26"/>
        </w:rPr>
        <w:t>Tìm hiểu cơ sở dữ liệu tìm kiếm ElasticSearch và ứng dụng vào tìm kiếm bản đồ</w:t>
      </w:r>
    </w:p>
    <w:p w14:paraId="71D321E0" w14:textId="65E2D40F" w:rsidR="001D7867" w:rsidRDefault="001D7867" w:rsidP="001D7867">
      <w:pPr>
        <w:pStyle w:val="ListParagraph"/>
        <w:numPr>
          <w:ilvl w:val="0"/>
          <w:numId w:val="12"/>
        </w:numPr>
        <w:ind w:left="567"/>
        <w:rPr>
          <w:sz w:val="26"/>
          <w:szCs w:val="26"/>
        </w:rPr>
      </w:pPr>
      <w:r>
        <w:rPr>
          <w:sz w:val="26"/>
          <w:szCs w:val="26"/>
        </w:rPr>
        <w:t xml:space="preserve">Ứng dụng vi điều khiển ESP8266 trên </w:t>
      </w:r>
      <w:r w:rsidRPr="0015718B">
        <w:rPr>
          <w:sz w:val="26"/>
          <w:szCs w:val="26"/>
        </w:rPr>
        <w:t>Mạng lưới vạn vật kết nối Internet</w:t>
      </w:r>
      <w:r>
        <w:rPr>
          <w:sz w:val="26"/>
          <w:szCs w:val="26"/>
        </w:rPr>
        <w:t xml:space="preserve"> trong</w:t>
      </w:r>
      <w:r w:rsidR="000E6262">
        <w:rPr>
          <w:sz w:val="26"/>
          <w:szCs w:val="26"/>
        </w:rPr>
        <w:t xml:space="preserve"> việc cập nhật dữ liệu cảm biến</w:t>
      </w:r>
    </w:p>
    <w:p w14:paraId="13145C95" w14:textId="1E41F23E" w:rsidR="00481E92" w:rsidRDefault="001D7867" w:rsidP="00481E92">
      <w:pPr>
        <w:pStyle w:val="ListParagraph"/>
        <w:numPr>
          <w:ilvl w:val="0"/>
          <w:numId w:val="12"/>
        </w:numPr>
        <w:ind w:left="567"/>
        <w:rPr>
          <w:sz w:val="26"/>
          <w:szCs w:val="26"/>
        </w:rPr>
      </w:pPr>
      <w:r>
        <w:rPr>
          <w:sz w:val="26"/>
          <w:szCs w:val="26"/>
        </w:rPr>
        <w:t>Ứng dụng NodeJS qu</w:t>
      </w:r>
      <w:r w:rsidR="000E6262">
        <w:rPr>
          <w:sz w:val="26"/>
          <w:szCs w:val="26"/>
        </w:rPr>
        <w:t>ản lý dữ liệu thiết bị cảm biến</w:t>
      </w:r>
    </w:p>
    <w:p w14:paraId="7E97C638" w14:textId="2005E12D" w:rsidR="0096221B" w:rsidRPr="00481E92" w:rsidRDefault="001D7867" w:rsidP="00481E92">
      <w:pPr>
        <w:pStyle w:val="ListParagraph"/>
        <w:numPr>
          <w:ilvl w:val="0"/>
          <w:numId w:val="12"/>
        </w:numPr>
        <w:ind w:left="567"/>
        <w:rPr>
          <w:sz w:val="26"/>
          <w:szCs w:val="26"/>
        </w:rPr>
      </w:pPr>
      <w:r w:rsidRPr="00481E92">
        <w:rPr>
          <w:sz w:val="26"/>
          <w:szCs w:val="26"/>
        </w:rPr>
        <w:t>Giới thiệu và ứng dụng kiến trúc dịch vụ siêu nhỏ trong hệ thống</w:t>
      </w:r>
      <w:r w:rsidR="00787B6B">
        <w:rPr>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386A232B" w14:textId="3DE9A59F" w:rsidR="00906237" w:rsidRPr="00906237" w:rsidRDefault="00906237" w:rsidP="00906237">
      <w:pPr>
        <w:spacing w:line="380" w:lineRule="exact"/>
        <w:ind w:firstLine="480"/>
        <w:jc w:val="both"/>
        <w:rPr>
          <w:rFonts w:ascii="Times New Roman" w:hAnsi="Times New Roman"/>
          <w:sz w:val="26"/>
          <w:szCs w:val="26"/>
        </w:rPr>
      </w:pPr>
      <w:r w:rsidRPr="00906237">
        <w:rPr>
          <w:rFonts w:ascii="Times New Roman" w:hAnsi="Times New Roman"/>
          <w:sz w:val="26"/>
          <w:szCs w:val="26"/>
        </w:rPr>
        <w:t xml:space="preserve">Trong báo cáo không có </w:t>
      </w:r>
      <w:r w:rsidRPr="00906237">
        <w:rPr>
          <w:rFonts w:ascii="Times New Roman" w:hAnsi="Times New Roman" w:hint="eastAsia"/>
          <w:sz w:val="26"/>
          <w:szCs w:val="26"/>
        </w:rPr>
        <w:t>đ</w:t>
      </w:r>
      <w:r w:rsidR="00E10CBF">
        <w:rPr>
          <w:rFonts w:ascii="Times New Roman" w:hAnsi="Times New Roman"/>
          <w:sz w:val="26"/>
          <w:szCs w:val="26"/>
        </w:rPr>
        <w:t>ồ thị</w:t>
      </w:r>
      <w:r w:rsidRPr="00906237">
        <w:rPr>
          <w:rFonts w:ascii="Times New Roman" w:hAnsi="Times New Roman"/>
          <w:sz w:val="26"/>
          <w:szCs w:val="26"/>
        </w:rPr>
        <w:t>, các bản vẽ có nhiều kích th</w:t>
      </w:r>
      <w:r w:rsidRPr="00906237">
        <w:rPr>
          <w:rFonts w:ascii="Times New Roman" w:hAnsi="Times New Roman" w:hint="eastAsia"/>
          <w:sz w:val="26"/>
          <w:szCs w:val="26"/>
        </w:rPr>
        <w:t>ư</w:t>
      </w:r>
      <w:r w:rsidRPr="00906237">
        <w:rPr>
          <w:rFonts w:ascii="Times New Roman" w:hAnsi="Times New Roman"/>
          <w:sz w:val="26"/>
          <w:szCs w:val="26"/>
        </w:rPr>
        <w:t xml:space="preserve">ớc, trong </w:t>
      </w:r>
      <w:r w:rsidRPr="00906237">
        <w:rPr>
          <w:rFonts w:ascii="Times New Roman" w:hAnsi="Times New Roman" w:hint="eastAsia"/>
          <w:sz w:val="26"/>
          <w:szCs w:val="26"/>
        </w:rPr>
        <w:t>đ</w:t>
      </w:r>
      <w:r w:rsidRPr="00906237">
        <w:rPr>
          <w:rFonts w:ascii="Times New Roman" w:hAnsi="Times New Roman"/>
          <w:sz w:val="26"/>
          <w:szCs w:val="26"/>
        </w:rPr>
        <w:t>ồ án có 3 loại bản vẽ sau:</w:t>
      </w:r>
    </w:p>
    <w:p w14:paraId="6003D193" w14:textId="78399D19" w:rsidR="00906237" w:rsidRDefault="00906237" w:rsidP="00906237">
      <w:pPr>
        <w:pStyle w:val="ListParagraph"/>
        <w:numPr>
          <w:ilvl w:val="0"/>
          <w:numId w:val="12"/>
        </w:numPr>
        <w:spacing w:line="380" w:lineRule="exact"/>
        <w:ind w:left="567"/>
        <w:jc w:val="both"/>
        <w:rPr>
          <w:sz w:val="26"/>
          <w:szCs w:val="26"/>
        </w:rPr>
      </w:pPr>
      <w:r w:rsidRPr="00906237">
        <w:rPr>
          <w:sz w:val="26"/>
          <w:szCs w:val="26"/>
        </w:rPr>
        <w:t>S</w:t>
      </w:r>
      <w:r w:rsidRPr="00906237">
        <w:rPr>
          <w:rFonts w:hint="eastAsia"/>
          <w:sz w:val="26"/>
          <w:szCs w:val="26"/>
        </w:rPr>
        <w:t>ơ</w:t>
      </w:r>
      <w:r w:rsidRPr="00906237">
        <w:rPr>
          <w:sz w:val="26"/>
          <w:szCs w:val="26"/>
        </w:rPr>
        <w:t xml:space="preserve"> </w:t>
      </w:r>
      <w:r w:rsidRPr="00906237">
        <w:rPr>
          <w:rFonts w:hint="eastAsia"/>
          <w:sz w:val="26"/>
          <w:szCs w:val="26"/>
        </w:rPr>
        <w:t>đ</w:t>
      </w:r>
      <w:r w:rsidR="000E6262">
        <w:rPr>
          <w:sz w:val="26"/>
          <w:szCs w:val="26"/>
        </w:rPr>
        <w:t>ồ ca sử dụng</w:t>
      </w:r>
    </w:p>
    <w:p w14:paraId="20470D09" w14:textId="36719071" w:rsidR="00906237" w:rsidRDefault="00906237" w:rsidP="00906237">
      <w:pPr>
        <w:pStyle w:val="ListParagraph"/>
        <w:numPr>
          <w:ilvl w:val="0"/>
          <w:numId w:val="12"/>
        </w:numPr>
        <w:spacing w:line="380" w:lineRule="exact"/>
        <w:ind w:left="567"/>
        <w:jc w:val="both"/>
        <w:rPr>
          <w:sz w:val="26"/>
          <w:szCs w:val="26"/>
        </w:rPr>
      </w:pPr>
      <w:r w:rsidRPr="00906237">
        <w:rPr>
          <w:sz w:val="26"/>
          <w:szCs w:val="26"/>
        </w:rPr>
        <w:t>S</w:t>
      </w:r>
      <w:r w:rsidRPr="00906237">
        <w:rPr>
          <w:rFonts w:hint="eastAsia"/>
          <w:sz w:val="26"/>
          <w:szCs w:val="26"/>
        </w:rPr>
        <w:t>ơ</w:t>
      </w:r>
      <w:r w:rsidRPr="00906237">
        <w:rPr>
          <w:sz w:val="26"/>
          <w:szCs w:val="26"/>
        </w:rPr>
        <w:t xml:space="preserve"> </w:t>
      </w:r>
      <w:r w:rsidRPr="00906237">
        <w:rPr>
          <w:rFonts w:hint="eastAsia"/>
          <w:sz w:val="26"/>
          <w:szCs w:val="26"/>
        </w:rPr>
        <w:t>đ</w:t>
      </w:r>
      <w:r w:rsidRPr="00906237">
        <w:rPr>
          <w:sz w:val="26"/>
          <w:szCs w:val="26"/>
        </w:rPr>
        <w:t xml:space="preserve">ồ trình tự hoạt </w:t>
      </w:r>
      <w:r w:rsidRPr="00906237">
        <w:rPr>
          <w:rFonts w:hint="eastAsia"/>
          <w:sz w:val="26"/>
          <w:szCs w:val="26"/>
        </w:rPr>
        <w:t>đ</w:t>
      </w:r>
      <w:r w:rsidRPr="00906237">
        <w:rPr>
          <w:sz w:val="26"/>
          <w:szCs w:val="26"/>
        </w:rPr>
        <w:t>ộng</w:t>
      </w:r>
    </w:p>
    <w:p w14:paraId="22B4E849" w14:textId="7C8213B3" w:rsidR="0096221B" w:rsidRPr="00906237" w:rsidRDefault="00906237" w:rsidP="00906237">
      <w:pPr>
        <w:pStyle w:val="ListParagraph"/>
        <w:numPr>
          <w:ilvl w:val="0"/>
          <w:numId w:val="12"/>
        </w:numPr>
        <w:spacing w:line="380" w:lineRule="exact"/>
        <w:ind w:left="567"/>
        <w:jc w:val="both"/>
        <w:rPr>
          <w:sz w:val="26"/>
          <w:szCs w:val="26"/>
        </w:rPr>
      </w:pPr>
      <w:r w:rsidRPr="00906237">
        <w:rPr>
          <w:sz w:val="26"/>
          <w:szCs w:val="26"/>
        </w:rPr>
        <w:t>S</w:t>
      </w:r>
      <w:r w:rsidRPr="00906237">
        <w:rPr>
          <w:rFonts w:hint="eastAsia"/>
          <w:sz w:val="26"/>
          <w:szCs w:val="26"/>
        </w:rPr>
        <w:t>ơ</w:t>
      </w:r>
      <w:r w:rsidRPr="00906237">
        <w:rPr>
          <w:sz w:val="26"/>
          <w:szCs w:val="26"/>
        </w:rPr>
        <w:t xml:space="preserve"> </w:t>
      </w:r>
      <w:r w:rsidRPr="00906237">
        <w:rPr>
          <w:rFonts w:hint="eastAsia"/>
          <w:sz w:val="26"/>
          <w:szCs w:val="26"/>
        </w:rPr>
        <w:t>đ</w:t>
      </w:r>
      <w:r w:rsidRPr="00906237">
        <w:rPr>
          <w:sz w:val="26"/>
          <w:szCs w:val="26"/>
        </w:rPr>
        <w:t xml:space="preserve">ồ </w:t>
      </w:r>
      <w:r w:rsidR="00AA1760">
        <w:rPr>
          <w:sz w:val="26"/>
          <w:szCs w:val="26"/>
        </w:rPr>
        <w:t>thuật toán</w:t>
      </w:r>
      <w:r w:rsidR="00787B6B">
        <w:rPr>
          <w:sz w:val="26"/>
          <w:szCs w:val="26"/>
        </w:rPr>
        <w:t>.</w:t>
      </w:r>
    </w:p>
    <w:p w14:paraId="11400E9E" w14:textId="36EC80C4"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00F039A6">
        <w:rPr>
          <w:rFonts w:ascii="Times New Roman" w:hAnsi="Times New Roman"/>
          <w:sz w:val="26"/>
          <w:szCs w:val="26"/>
        </w:rPr>
        <w:t>TS. Ph</w:t>
      </w:r>
      <w:r w:rsidR="0076067E">
        <w:rPr>
          <w:rFonts w:ascii="Times New Roman" w:hAnsi="Times New Roman"/>
          <w:sz w:val="26"/>
          <w:szCs w:val="26"/>
        </w:rPr>
        <w:t>ạ</w:t>
      </w:r>
      <w:r w:rsidR="00F039A6">
        <w:rPr>
          <w:rFonts w:ascii="Times New Roman" w:hAnsi="Times New Roman"/>
          <w:sz w:val="26"/>
          <w:szCs w:val="26"/>
        </w:rPr>
        <w:t>m Công Thắng</w:t>
      </w:r>
    </w:p>
    <w:p w14:paraId="617D6B8F" w14:textId="45FA072D"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r>
      <w:r w:rsidR="0064650C">
        <w:rPr>
          <w:rFonts w:ascii="Times New Roman" w:hAnsi="Times New Roman"/>
          <w:i/>
          <w:sz w:val="26"/>
          <w:szCs w:val="26"/>
        </w:rPr>
        <w:t xml:space="preserve">   </w:t>
      </w:r>
      <w:r w:rsidR="00103D35">
        <w:rPr>
          <w:rFonts w:ascii="Times New Roman" w:hAnsi="Times New Roman"/>
          <w:i/>
          <w:sz w:val="26"/>
          <w:szCs w:val="26"/>
        </w:rPr>
        <w:t xml:space="preserve"> </w:t>
      </w:r>
      <w:r w:rsidRPr="00FE6760">
        <w:rPr>
          <w:rFonts w:ascii="Times New Roman" w:hAnsi="Times New Roman"/>
          <w:i/>
          <w:sz w:val="26"/>
          <w:szCs w:val="26"/>
        </w:rPr>
        <w:t>/</w:t>
      </w:r>
      <w:r w:rsidR="00103D35">
        <w:rPr>
          <w:rFonts w:ascii="Times New Roman" w:hAnsi="Times New Roman"/>
          <w:i/>
          <w:sz w:val="26"/>
          <w:szCs w:val="26"/>
        </w:rPr>
        <w:t xml:space="preserve"> </w:t>
      </w:r>
      <w:r w:rsidR="0064650C">
        <w:rPr>
          <w:rFonts w:ascii="Times New Roman" w:hAnsi="Times New Roman"/>
          <w:i/>
          <w:sz w:val="26"/>
          <w:szCs w:val="26"/>
        </w:rPr>
        <w:t xml:space="preserve">  </w:t>
      </w:r>
      <w:r w:rsidR="00103D35">
        <w:rPr>
          <w:rFonts w:ascii="Times New Roman" w:hAnsi="Times New Roman"/>
          <w:i/>
          <w:sz w:val="26"/>
          <w:szCs w:val="26"/>
        </w:rPr>
        <w:t xml:space="preserve"> </w:t>
      </w:r>
      <w:r w:rsidR="00F61F5C">
        <w:rPr>
          <w:rFonts w:ascii="Times New Roman" w:hAnsi="Times New Roman"/>
          <w:i/>
          <w:sz w:val="26"/>
          <w:szCs w:val="26"/>
        </w:rPr>
        <w:t xml:space="preserve">  </w:t>
      </w:r>
      <w:r w:rsidRPr="00FE6760">
        <w:rPr>
          <w:rFonts w:ascii="Times New Roman" w:hAnsi="Times New Roman"/>
          <w:i/>
          <w:sz w:val="26"/>
          <w:szCs w:val="26"/>
        </w:rPr>
        <w:t>/</w:t>
      </w:r>
      <w:r w:rsidR="00103D35">
        <w:rPr>
          <w:rFonts w:ascii="Times New Roman" w:hAnsi="Times New Roman"/>
          <w:i/>
          <w:sz w:val="26"/>
          <w:szCs w:val="26"/>
        </w:rPr>
        <w:t xml:space="preserve"> </w:t>
      </w:r>
      <w:r w:rsidRPr="00FE6760">
        <w:rPr>
          <w:rFonts w:ascii="Times New Roman" w:hAnsi="Times New Roman"/>
          <w:i/>
          <w:sz w:val="26"/>
          <w:szCs w:val="26"/>
        </w:rPr>
        <w:t>201</w:t>
      </w:r>
      <w:bookmarkEnd w:id="5"/>
      <w:bookmarkEnd w:id="6"/>
      <w:r w:rsidR="00103D35">
        <w:rPr>
          <w:rFonts w:ascii="Times New Roman" w:hAnsi="Times New Roman"/>
          <w:i/>
          <w:sz w:val="26"/>
          <w:szCs w:val="26"/>
        </w:rPr>
        <w:t>9</w:t>
      </w:r>
    </w:p>
    <w:p w14:paraId="23943494" w14:textId="510FE0F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r>
      <w:r w:rsidR="0064650C">
        <w:rPr>
          <w:rFonts w:ascii="Times New Roman" w:hAnsi="Times New Roman"/>
          <w:i/>
          <w:sz w:val="26"/>
          <w:szCs w:val="26"/>
        </w:rPr>
        <w:t xml:space="preserve">  </w:t>
      </w:r>
      <w:r w:rsidR="00103D35">
        <w:rPr>
          <w:rFonts w:ascii="Times New Roman" w:hAnsi="Times New Roman"/>
          <w:i/>
          <w:sz w:val="26"/>
          <w:szCs w:val="26"/>
        </w:rPr>
        <w:t xml:space="preserve"> </w:t>
      </w:r>
      <w:r w:rsidRPr="00FE6760">
        <w:rPr>
          <w:rFonts w:ascii="Times New Roman" w:hAnsi="Times New Roman"/>
          <w:i/>
          <w:sz w:val="26"/>
          <w:szCs w:val="26"/>
        </w:rPr>
        <w:t>/</w:t>
      </w:r>
      <w:r w:rsidR="0064650C">
        <w:rPr>
          <w:rFonts w:ascii="Times New Roman" w:hAnsi="Times New Roman"/>
          <w:i/>
          <w:sz w:val="26"/>
          <w:szCs w:val="26"/>
        </w:rPr>
        <w:t xml:space="preserve">    </w:t>
      </w:r>
      <w:r w:rsidR="00F61F5C">
        <w:rPr>
          <w:rFonts w:ascii="Times New Roman" w:hAnsi="Times New Roman"/>
          <w:i/>
          <w:sz w:val="26"/>
          <w:szCs w:val="26"/>
        </w:rPr>
        <w:t xml:space="preserve">  </w:t>
      </w:r>
      <w:r w:rsidR="0064650C">
        <w:rPr>
          <w:rFonts w:ascii="Times New Roman" w:hAnsi="Times New Roman"/>
          <w:i/>
          <w:sz w:val="26"/>
          <w:szCs w:val="26"/>
        </w:rPr>
        <w:t>/</w:t>
      </w:r>
      <w:r w:rsidR="00103D35">
        <w:rPr>
          <w:rFonts w:ascii="Times New Roman" w:hAnsi="Times New Roman"/>
          <w:i/>
          <w:sz w:val="26"/>
          <w:szCs w:val="26"/>
        </w:rPr>
        <w:t xml:space="preserve"> </w:t>
      </w:r>
      <w:r w:rsidRPr="00FE6760">
        <w:rPr>
          <w:rFonts w:ascii="Times New Roman" w:hAnsi="Times New Roman"/>
          <w:i/>
          <w:sz w:val="26"/>
          <w:szCs w:val="26"/>
        </w:rPr>
        <w:t>201</w:t>
      </w:r>
      <w:r w:rsidR="00103D35">
        <w:rPr>
          <w:rFonts w:ascii="Times New Roman" w:hAnsi="Times New Roman"/>
          <w:i/>
          <w:sz w:val="26"/>
          <w:szCs w:val="26"/>
        </w:rPr>
        <w:t>9</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09570779" w:rsidR="0096221B" w:rsidRPr="00FE6760" w:rsidRDefault="0096221B" w:rsidP="0077717E">
            <w:pPr>
              <w:spacing w:line="380" w:lineRule="exact"/>
              <w:jc w:val="center"/>
              <w:rPr>
                <w:rFonts w:ascii="Times New Roman" w:hAnsi="Times New Roman"/>
                <w:i/>
                <w:sz w:val="26"/>
                <w:szCs w:val="26"/>
              </w:rPr>
            </w:pPr>
            <w:r w:rsidRPr="00FE6760">
              <w:rPr>
                <w:rFonts w:ascii="Times New Roman" w:hAnsi="Times New Roman"/>
                <w:i/>
                <w:sz w:val="26"/>
                <w:szCs w:val="26"/>
              </w:rPr>
              <w:t xml:space="preserve">Đà Nẵng, ngày </w:t>
            </w:r>
            <w:r w:rsidR="0077717E">
              <w:rPr>
                <w:rFonts w:ascii="Times New Roman" w:hAnsi="Times New Roman"/>
                <w:i/>
                <w:sz w:val="26"/>
                <w:szCs w:val="26"/>
              </w:rPr>
              <w:t xml:space="preserve">   </w:t>
            </w:r>
            <w:r w:rsidRPr="00FE6760">
              <w:rPr>
                <w:rFonts w:ascii="Times New Roman" w:hAnsi="Times New Roman"/>
                <w:i/>
                <w:sz w:val="26"/>
                <w:szCs w:val="26"/>
              </w:rPr>
              <w:t xml:space="preserve"> tháng </w:t>
            </w:r>
            <w:r w:rsidR="0077717E">
              <w:rPr>
                <w:rFonts w:ascii="Times New Roman" w:hAnsi="Times New Roman"/>
                <w:i/>
                <w:sz w:val="26"/>
                <w:szCs w:val="26"/>
              </w:rPr>
              <w:t xml:space="preserve">   </w:t>
            </w:r>
            <w:r w:rsidRPr="00FE6760">
              <w:rPr>
                <w:rFonts w:ascii="Times New Roman" w:hAnsi="Times New Roman"/>
                <w:i/>
                <w:sz w:val="26"/>
                <w:szCs w:val="26"/>
              </w:rPr>
              <w:t xml:space="preserve"> năm 201</w:t>
            </w:r>
            <w:r w:rsidR="00502F29">
              <w:rPr>
                <w:rFonts w:ascii="Times New Roman" w:hAnsi="Times New Roman"/>
                <w:i/>
                <w:sz w:val="26"/>
                <w:szCs w:val="26"/>
              </w:rPr>
              <w:t>9</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6E3BE1D5"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w:t>
      </w:r>
      <w:r w:rsidR="00643D07">
        <w:rPr>
          <w:rFonts w:ascii="Times New Roman" w:hAnsi="Times New Roman"/>
          <w:color w:val="000000"/>
          <w:sz w:val="26"/>
          <w:szCs w:val="26"/>
        </w:rPr>
        <w:t>T</w:t>
      </w:r>
      <w:r>
        <w:rPr>
          <w:rFonts w:ascii="Times New Roman" w:hAnsi="Times New Roman"/>
          <w:color w:val="000000"/>
          <w:sz w:val="26"/>
          <w:szCs w:val="26"/>
        </w:rPr>
        <w:t xml:space="preserve">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 xml:space="preserve">nhiều sự quan tâm giúp đỡ từ gia đình, bạn bè, quý </w:t>
      </w:r>
      <w:r w:rsidR="00115853">
        <w:rPr>
          <w:rFonts w:ascii="Times New Roman" w:hAnsi="Times New Roman"/>
          <w:color w:val="000000"/>
          <w:sz w:val="26"/>
          <w:szCs w:val="26"/>
        </w:rPr>
        <w:t>T</w:t>
      </w:r>
      <w:r w:rsidR="005802F1">
        <w:rPr>
          <w:rFonts w:ascii="Times New Roman" w:hAnsi="Times New Roman"/>
          <w:color w:val="000000"/>
          <w:sz w:val="26"/>
          <w:szCs w:val="26"/>
        </w:rPr>
        <w:t xml:space="preserve">hầy </w:t>
      </w:r>
      <w:r w:rsidR="00115853">
        <w:rPr>
          <w:rFonts w:ascii="Times New Roman" w:hAnsi="Times New Roman"/>
          <w:color w:val="000000"/>
          <w:sz w:val="26"/>
          <w:szCs w:val="26"/>
        </w:rPr>
        <w:t>C</w:t>
      </w:r>
      <w:r w:rsidR="005802F1">
        <w:rPr>
          <w:rFonts w:ascii="Times New Roman" w:hAnsi="Times New Roman"/>
          <w:color w:val="000000"/>
          <w:sz w:val="26"/>
          <w:szCs w:val="26"/>
        </w:rPr>
        <w:t>ô lẫn nhiều người xa lạ, các đồng nghiệp cơ quan cả những anh chị doanh nghiệp</w:t>
      </w:r>
      <w:r w:rsidRPr="008923EF">
        <w:rPr>
          <w:rFonts w:ascii="Times New Roman" w:hAnsi="Times New Roman"/>
          <w:color w:val="000000"/>
          <w:sz w:val="26"/>
          <w:szCs w:val="26"/>
        </w:rPr>
        <w:t>.</w:t>
      </w:r>
    </w:p>
    <w:p w14:paraId="374A5DFF" w14:textId="5787046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chân thành </w:t>
      </w:r>
      <w:r w:rsidR="00115853">
        <w:rPr>
          <w:rFonts w:ascii="Times New Roman" w:hAnsi="Times New Roman"/>
          <w:color w:val="000000"/>
          <w:sz w:val="26"/>
          <w:szCs w:val="26"/>
        </w:rPr>
        <w:t>T</w:t>
      </w:r>
      <w:r w:rsidRPr="008923EF">
        <w:rPr>
          <w:rFonts w:ascii="Times New Roman" w:hAnsi="Times New Roman"/>
          <w:color w:val="000000"/>
          <w:sz w:val="26"/>
          <w:szCs w:val="26"/>
        </w:rPr>
        <w:t xml:space="preserve">hầy </w:t>
      </w:r>
      <w:r w:rsidR="00115853">
        <w:rPr>
          <w:rFonts w:ascii="Times New Roman" w:hAnsi="Times New Roman"/>
          <w:color w:val="000000"/>
          <w:sz w:val="26"/>
          <w:szCs w:val="26"/>
        </w:rPr>
        <w:t>C</w:t>
      </w:r>
      <w:r w:rsidRPr="008923EF">
        <w:rPr>
          <w:rFonts w:ascii="Times New Roman" w:hAnsi="Times New Roman"/>
          <w:color w:val="000000"/>
          <w:sz w:val="26"/>
          <w:szCs w:val="26"/>
        </w:rPr>
        <w:t>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1EC887DA"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 xml:space="preserve">n </w:t>
      </w:r>
      <w:r w:rsidR="004C76DB">
        <w:rPr>
          <w:rFonts w:ascii="Times New Roman" w:hAnsi="Times New Roman"/>
          <w:color w:val="000000"/>
          <w:sz w:val="26"/>
          <w:szCs w:val="26"/>
        </w:rPr>
        <w:t>T</w:t>
      </w:r>
      <w:r>
        <w:rPr>
          <w:rFonts w:ascii="Times New Roman" w:hAnsi="Times New Roman"/>
          <w:color w:val="000000"/>
          <w:sz w:val="26"/>
          <w:szCs w:val="26"/>
        </w:rPr>
        <w:t>hầy - T</w:t>
      </w:r>
      <w:r w:rsidR="000E4CED">
        <w:rPr>
          <w:rFonts w:ascii="Times New Roman" w:hAnsi="Times New Roman"/>
          <w:color w:val="000000"/>
          <w:sz w:val="26"/>
          <w:szCs w:val="26"/>
        </w:rPr>
        <w: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w:t>
      </w:r>
      <w:r w:rsidR="004C76DB">
        <w:rPr>
          <w:rFonts w:ascii="Times New Roman" w:hAnsi="Times New Roman"/>
          <w:color w:val="000000"/>
          <w:sz w:val="26"/>
          <w:szCs w:val="26"/>
        </w:rPr>
        <w:t>T</w:t>
      </w:r>
      <w:r w:rsidR="008923EF" w:rsidRPr="008923EF">
        <w:rPr>
          <w:rFonts w:ascii="Times New Roman" w:hAnsi="Times New Roman"/>
          <w:color w:val="000000"/>
          <w:sz w:val="26"/>
          <w:szCs w:val="26"/>
        </w:rPr>
        <w:t xml:space="preserve">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 xml:space="preserve">n </w:t>
      </w:r>
      <w:r w:rsidR="004C76DB">
        <w:rPr>
          <w:rFonts w:ascii="Times New Roman" w:hAnsi="Times New Roman"/>
          <w:color w:val="000000"/>
          <w:sz w:val="26"/>
          <w:szCs w:val="26"/>
        </w:rPr>
        <w:t>T</w:t>
      </w:r>
      <w:r w:rsidR="008923EF" w:rsidRPr="008923EF">
        <w:rPr>
          <w:rFonts w:ascii="Times New Roman" w:hAnsi="Times New Roman"/>
          <w:color w:val="000000"/>
          <w:sz w:val="26"/>
          <w:szCs w:val="26"/>
        </w:rPr>
        <w: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2A64D8C3"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w:t>
      </w:r>
      <w:r w:rsidR="00115853">
        <w:rPr>
          <w:rFonts w:ascii="Times New Roman" w:hAnsi="Times New Roman"/>
          <w:color w:val="000000"/>
          <w:sz w:val="26"/>
          <w:szCs w:val="26"/>
        </w:rPr>
        <w:t>T</w:t>
      </w:r>
      <w:r w:rsidR="00200F33">
        <w:rPr>
          <w:rFonts w:ascii="Times New Roman" w:hAnsi="Times New Roman"/>
          <w:color w:val="000000"/>
          <w:sz w:val="26"/>
          <w:szCs w:val="26"/>
        </w:rPr>
        <w:t xml:space="preserve">hầy </w:t>
      </w:r>
      <w:r w:rsidR="00115853">
        <w:rPr>
          <w:rFonts w:ascii="Times New Roman" w:hAnsi="Times New Roman"/>
          <w:color w:val="000000"/>
          <w:sz w:val="26"/>
          <w:szCs w:val="26"/>
        </w:rPr>
        <w:t>C</w:t>
      </w:r>
      <w:r w:rsidR="00200F33">
        <w:rPr>
          <w:rFonts w:ascii="Times New Roman" w:hAnsi="Times New Roman"/>
          <w:color w:val="000000"/>
          <w:sz w:val="26"/>
          <w:szCs w:val="26"/>
        </w:rPr>
        <w:t xml:space="preserve">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A2946DB"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w:t>
      </w:r>
      <w:r w:rsidR="00115853">
        <w:rPr>
          <w:rFonts w:ascii="Times New Roman" w:hAnsi="Times New Roman"/>
          <w:color w:val="000000"/>
          <w:sz w:val="26"/>
          <w:szCs w:val="26"/>
        </w:rPr>
        <w:t>T</w:t>
      </w:r>
      <w:r w:rsidRPr="008923EF">
        <w:rPr>
          <w:rFonts w:ascii="Times New Roman" w:hAnsi="Times New Roman"/>
          <w:color w:val="000000"/>
          <w:sz w:val="26"/>
          <w:szCs w:val="26"/>
        </w:rPr>
        <w:t xml:space="preserve">hầy </w:t>
      </w:r>
      <w:r w:rsidR="00115853">
        <w:rPr>
          <w:rFonts w:ascii="Times New Roman" w:hAnsi="Times New Roman"/>
          <w:color w:val="000000"/>
          <w:sz w:val="26"/>
          <w:szCs w:val="26"/>
        </w:rPr>
        <w:t>C</w:t>
      </w:r>
      <w:r w:rsidRPr="008923EF">
        <w:rPr>
          <w:rFonts w:ascii="Times New Roman" w:hAnsi="Times New Roman"/>
          <w:color w:val="000000"/>
          <w:sz w:val="26"/>
          <w:szCs w:val="26"/>
        </w:rPr>
        <w:t xml:space="preserve">ô trong Khoa Công nghệ Thông tin và </w:t>
      </w:r>
      <w:r w:rsidR="00316134">
        <w:rPr>
          <w:rFonts w:ascii="Times New Roman" w:hAnsi="Times New Roman"/>
          <w:color w:val="000000"/>
          <w:sz w:val="26"/>
          <w:szCs w:val="26"/>
        </w:rPr>
        <w:t>T</w:t>
      </w:r>
      <w:r w:rsidRPr="008923EF">
        <w:rPr>
          <w:rFonts w:ascii="Times New Roman" w:hAnsi="Times New Roman"/>
          <w:color w:val="000000"/>
          <w:sz w:val="26"/>
          <w:szCs w:val="26"/>
        </w:rPr>
        <w:t xml:space="preserve">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152B1F62"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 xml:space="preserve">ớng dẫn trực tiếp của </w:t>
      </w:r>
      <w:r w:rsidR="006B0DED">
        <w:rPr>
          <w:rFonts w:ascii="Times New Roman" w:hAnsi="Times New Roman"/>
          <w:sz w:val="26"/>
          <w:szCs w:val="26"/>
        </w:rPr>
        <w:t xml:space="preserve">  </w:t>
      </w:r>
      <w:r w:rsidRPr="00530BB8">
        <w:rPr>
          <w:rFonts w:ascii="Times New Roman" w:hAnsi="Times New Roman"/>
          <w:sz w:val="26"/>
          <w:szCs w:val="26"/>
        </w:rPr>
        <w:t>T</w:t>
      </w:r>
      <w:r w:rsidR="00C810BB">
        <w:rPr>
          <w:rFonts w:ascii="Times New Roman" w:hAnsi="Times New Roman"/>
          <w:sz w:val="26"/>
          <w:szCs w:val="26"/>
        </w:rPr>
        <w:t>S</w:t>
      </w:r>
      <w:r w:rsidRPr="00530BB8">
        <w:rPr>
          <w:rFonts w:ascii="Times New Roman" w:hAnsi="Times New Roman"/>
          <w:sz w:val="26"/>
          <w:szCs w:val="26"/>
        </w:rPr>
        <w:t>.</w:t>
      </w:r>
      <w:r w:rsidR="006B0DED">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0FF7D44" w14:textId="21B4F2F8" w:rsidR="00862B6A"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r>
      <w:r w:rsidRPr="00FE6760">
        <w:rPr>
          <w:rFonts w:ascii="Times New Roman" w:hAnsi="Times New Roman"/>
          <w:sz w:val="26"/>
          <w:szCs w:val="26"/>
        </w:rPr>
        <w:t>Sinh viên thực hiện</w:t>
      </w:r>
    </w:p>
    <w:p w14:paraId="4D94C28D" w14:textId="3745D210" w:rsidR="00862B6A" w:rsidRDefault="00862B6A" w:rsidP="00862B6A">
      <w:pPr>
        <w:tabs>
          <w:tab w:val="center" w:pos="6804"/>
        </w:tabs>
        <w:spacing w:after="120" w:line="276" w:lineRule="auto"/>
        <w:rPr>
          <w:rFonts w:ascii="Times New Roman" w:hAnsi="Times New Roman"/>
          <w:sz w:val="26"/>
          <w:szCs w:val="26"/>
        </w:rPr>
      </w:pPr>
    </w:p>
    <w:p w14:paraId="0C988D1A" w14:textId="210DCD31" w:rsidR="00862B6A" w:rsidRDefault="00862B6A" w:rsidP="00862B6A">
      <w:pPr>
        <w:tabs>
          <w:tab w:val="center" w:pos="6804"/>
        </w:tabs>
        <w:spacing w:after="120" w:line="276" w:lineRule="auto"/>
        <w:rPr>
          <w:rFonts w:ascii="Times New Roman" w:hAnsi="Times New Roman"/>
          <w:sz w:val="26"/>
          <w:szCs w:val="26"/>
        </w:rPr>
      </w:pPr>
    </w:p>
    <w:p w14:paraId="29859403" w14:textId="11BA4426" w:rsidR="00862B6A" w:rsidRDefault="00862B6A" w:rsidP="00862B6A">
      <w:pPr>
        <w:tabs>
          <w:tab w:val="center" w:pos="6804"/>
        </w:tabs>
        <w:spacing w:after="120" w:line="276" w:lineRule="auto"/>
        <w:rPr>
          <w:rFonts w:ascii="Times New Roman" w:hAnsi="Times New Roman"/>
          <w:sz w:val="26"/>
          <w:szCs w:val="26"/>
        </w:rPr>
      </w:pPr>
    </w:p>
    <w:p w14:paraId="1C061C06" w14:textId="2D9087BC" w:rsidR="001D7C6D" w:rsidRPr="00FE6760"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t>Phan Đình Tùng</w:t>
      </w:r>
      <w:r w:rsidR="001D7C6D"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sdt>
      <w:sdtPr>
        <w:rPr>
          <w:rFonts w:ascii="Times New Roman" w:hAnsi="Times New Roman"/>
          <w:sz w:val="26"/>
          <w:szCs w:val="26"/>
        </w:rPr>
        <w:id w:val="-269861303"/>
        <w:docPartObj>
          <w:docPartGallery w:val="Table of Contents"/>
          <w:docPartUnique/>
        </w:docPartObj>
      </w:sdtPr>
      <w:sdtEndPr>
        <w:rPr>
          <w:b/>
          <w:bCs/>
          <w:noProof/>
        </w:rPr>
      </w:sdtEndPr>
      <w:sdtContent>
        <w:p w14:paraId="12F50A1F" w14:textId="56C861AD" w:rsidR="004E10F4" w:rsidRPr="006B0DED" w:rsidRDefault="004E10F4" w:rsidP="00D15ACB">
          <w:pPr>
            <w:spacing w:after="100" w:line="312" w:lineRule="auto"/>
            <w:jc w:val="both"/>
            <w:rPr>
              <w:rFonts w:ascii="Times New Roman" w:hAnsi="Times New Roman"/>
              <w:color w:val="000000"/>
              <w:sz w:val="26"/>
              <w:szCs w:val="26"/>
            </w:rPr>
          </w:pPr>
          <w:r w:rsidRPr="006B0DED">
            <w:rPr>
              <w:rFonts w:ascii="Times New Roman" w:hAnsi="Times New Roman"/>
              <w:color w:val="000000"/>
              <w:sz w:val="26"/>
              <w:szCs w:val="26"/>
            </w:rPr>
            <w:t>Tóm tắt</w:t>
          </w:r>
        </w:p>
        <w:p w14:paraId="5D9200BB" w14:textId="77777777" w:rsidR="004E10F4" w:rsidRPr="006B0DED" w:rsidRDefault="004E10F4" w:rsidP="00D15ACB">
          <w:pPr>
            <w:spacing w:after="100" w:line="312" w:lineRule="auto"/>
            <w:jc w:val="both"/>
            <w:rPr>
              <w:rFonts w:ascii="Times New Roman" w:hAnsi="Times New Roman"/>
              <w:color w:val="000000"/>
              <w:sz w:val="26"/>
              <w:szCs w:val="26"/>
            </w:rPr>
          </w:pPr>
          <w:r w:rsidRPr="006B0DED">
            <w:rPr>
              <w:rFonts w:ascii="Times New Roman" w:hAnsi="Times New Roman"/>
              <w:color w:val="000000"/>
              <w:sz w:val="26"/>
              <w:szCs w:val="26"/>
            </w:rPr>
            <w:t>Nhiệm vụ đồ án</w:t>
          </w:r>
        </w:p>
        <w:p w14:paraId="4532EBFC" w14:textId="7CC44E4D" w:rsidR="004E10F4" w:rsidRPr="006B0DED" w:rsidRDefault="00AD1994" w:rsidP="00D15ACB">
          <w:pPr>
            <w:tabs>
              <w:tab w:val="right" w:leader="dot" w:pos="9072"/>
            </w:tabs>
            <w:spacing w:after="100" w:line="312" w:lineRule="auto"/>
            <w:jc w:val="both"/>
            <w:rPr>
              <w:rFonts w:ascii="Times New Roman" w:hAnsi="Times New Roman"/>
              <w:color w:val="000000"/>
              <w:sz w:val="26"/>
              <w:szCs w:val="26"/>
            </w:rPr>
          </w:pPr>
          <w:r w:rsidRPr="006B0DED">
            <w:rPr>
              <w:rFonts w:ascii="Times New Roman" w:hAnsi="Times New Roman"/>
              <w:color w:val="000000"/>
              <w:sz w:val="26"/>
              <w:szCs w:val="26"/>
            </w:rPr>
            <w:t>Lời nói đầu</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w:t>
          </w:r>
        </w:p>
        <w:p w14:paraId="4D940B85" w14:textId="432AD3B3" w:rsidR="004E10F4" w:rsidRPr="006B0DED" w:rsidRDefault="00931999" w:rsidP="00D15ACB">
          <w:pPr>
            <w:tabs>
              <w:tab w:val="right" w:leader="dot" w:pos="9072"/>
            </w:tabs>
            <w:spacing w:after="100" w:line="312" w:lineRule="auto"/>
            <w:jc w:val="both"/>
            <w:rPr>
              <w:rFonts w:ascii="Times New Roman" w:hAnsi="Times New Roman"/>
              <w:color w:val="000000"/>
              <w:sz w:val="26"/>
              <w:szCs w:val="26"/>
            </w:rPr>
          </w:pPr>
          <w:r w:rsidRPr="006B0DED">
            <w:rPr>
              <w:rFonts w:ascii="Times New Roman" w:hAnsi="Times New Roman"/>
              <w:color w:val="000000"/>
              <w:sz w:val="26"/>
              <w:szCs w:val="26"/>
            </w:rPr>
            <w:t>Cam đoan</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i</w:t>
          </w:r>
        </w:p>
        <w:p w14:paraId="438AD983" w14:textId="16F7BCCA" w:rsidR="004E10F4" w:rsidRPr="006B0DED" w:rsidRDefault="004E10F4" w:rsidP="00D15ACB">
          <w:pPr>
            <w:tabs>
              <w:tab w:val="right" w:leader="dot" w:pos="9072"/>
            </w:tabs>
            <w:spacing w:after="100" w:line="312" w:lineRule="auto"/>
            <w:jc w:val="both"/>
            <w:rPr>
              <w:rFonts w:ascii="Times New Roman" w:hAnsi="Times New Roman"/>
              <w:color w:val="000000"/>
              <w:sz w:val="26"/>
              <w:szCs w:val="26"/>
            </w:rPr>
          </w:pPr>
          <w:r w:rsidRPr="006B0DED">
            <w:rPr>
              <w:rFonts w:ascii="Times New Roman" w:hAnsi="Times New Roman"/>
              <w:color w:val="000000"/>
              <w:sz w:val="26"/>
              <w:szCs w:val="26"/>
            </w:rPr>
            <w:t>Mục lục</w:t>
          </w:r>
          <w:r w:rsidR="00927FF1" w:rsidRPr="006B0DED">
            <w:rPr>
              <w:rFonts w:ascii="Times New Roman" w:hAnsi="Times New Roman"/>
              <w:color w:val="000000"/>
              <w:sz w:val="26"/>
              <w:szCs w:val="26"/>
            </w:rPr>
            <w:tab/>
          </w:r>
          <w:r w:rsidRPr="006B0DED">
            <w:rPr>
              <w:rFonts w:ascii="Times New Roman" w:hAnsi="Times New Roman"/>
              <w:color w:val="000000"/>
              <w:sz w:val="26"/>
              <w:szCs w:val="26"/>
            </w:rPr>
            <w:t>iii</w:t>
          </w:r>
        </w:p>
        <w:p w14:paraId="40C75B85" w14:textId="3AE6F7F5" w:rsidR="004E10F4" w:rsidRPr="006B0DED" w:rsidRDefault="004E10F4" w:rsidP="00D15ACB">
          <w:pPr>
            <w:tabs>
              <w:tab w:val="right" w:leader="dot" w:pos="9072"/>
            </w:tabs>
            <w:spacing w:after="100"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bảng biểu, hình vẽ và sơ đồ</w:t>
          </w:r>
          <w:r w:rsidR="00927FF1" w:rsidRPr="006B0DED">
            <w:rPr>
              <w:rFonts w:ascii="Times New Roman" w:hAnsi="Times New Roman"/>
              <w:color w:val="000000"/>
              <w:sz w:val="26"/>
              <w:szCs w:val="26"/>
            </w:rPr>
            <w:tab/>
          </w:r>
          <w:r w:rsidRPr="006B0DED">
            <w:rPr>
              <w:rFonts w:ascii="Times New Roman" w:hAnsi="Times New Roman"/>
              <w:color w:val="000000"/>
              <w:sz w:val="26"/>
              <w:szCs w:val="26"/>
            </w:rPr>
            <w:t>v</w:t>
          </w:r>
          <w:r w:rsidR="00A338CB">
            <w:rPr>
              <w:rFonts w:ascii="Times New Roman" w:hAnsi="Times New Roman"/>
              <w:color w:val="000000"/>
              <w:sz w:val="26"/>
              <w:szCs w:val="26"/>
            </w:rPr>
            <w:t>i</w:t>
          </w:r>
        </w:p>
        <w:p w14:paraId="6A5F656B" w14:textId="0500C188" w:rsidR="007C2784" w:rsidRPr="006B0DED" w:rsidRDefault="004E10F4" w:rsidP="00D15ACB">
          <w:pPr>
            <w:tabs>
              <w:tab w:val="right" w:leader="dot" w:pos="9072"/>
            </w:tabs>
            <w:spacing w:after="100"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cụm từ viết tắt</w:t>
          </w:r>
          <w:r w:rsidR="00927FF1" w:rsidRPr="006B0DED">
            <w:rPr>
              <w:rFonts w:ascii="Times New Roman" w:hAnsi="Times New Roman"/>
              <w:color w:val="000000"/>
              <w:sz w:val="26"/>
              <w:szCs w:val="26"/>
            </w:rPr>
            <w:tab/>
          </w:r>
          <w:r w:rsidR="005E5950">
            <w:rPr>
              <w:rFonts w:ascii="Times New Roman" w:hAnsi="Times New Roman"/>
              <w:color w:val="000000"/>
              <w:sz w:val="26"/>
              <w:szCs w:val="26"/>
            </w:rPr>
            <w:t>ix</w:t>
          </w:r>
        </w:p>
        <w:p w14:paraId="66A9CCB9" w14:textId="64B5EA64" w:rsidR="00156E48" w:rsidRPr="00156E48" w:rsidRDefault="007C2784" w:rsidP="009601C5">
          <w:pPr>
            <w:pStyle w:val="TOC1"/>
            <w:spacing w:line="312" w:lineRule="auto"/>
            <w:rPr>
              <w:szCs w:val="26"/>
            </w:rPr>
          </w:pPr>
          <w:r w:rsidRPr="006B0DED">
            <w:rPr>
              <w:szCs w:val="26"/>
            </w:rPr>
            <w:fldChar w:fldCharType="begin"/>
          </w:r>
          <w:r w:rsidRPr="006B0DED">
            <w:rPr>
              <w:szCs w:val="26"/>
            </w:rPr>
            <w:instrText xml:space="preserve"> TOC \o "1-3" \h \z \u </w:instrText>
          </w:r>
          <w:r w:rsidRPr="006B0DED">
            <w:rPr>
              <w:szCs w:val="26"/>
            </w:rPr>
            <w:fldChar w:fldCharType="separate"/>
          </w:r>
          <w:hyperlink w:anchor="_Toc10493824" w:history="1">
            <w:r w:rsidR="00156E48" w:rsidRPr="00156E48">
              <w:rPr>
                <w:rStyle w:val="Hyperlink"/>
                <w:szCs w:val="26"/>
              </w:rPr>
              <w:t>MỞ ĐẦU</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24 \h </w:instrText>
            </w:r>
            <w:r w:rsidR="00156E48" w:rsidRPr="00156E48">
              <w:rPr>
                <w:webHidden/>
                <w:szCs w:val="26"/>
              </w:rPr>
            </w:r>
            <w:r w:rsidR="00156E48" w:rsidRPr="00156E48">
              <w:rPr>
                <w:webHidden/>
                <w:szCs w:val="26"/>
              </w:rPr>
              <w:fldChar w:fldCharType="separate"/>
            </w:r>
            <w:r w:rsidR="00A93005">
              <w:rPr>
                <w:webHidden/>
                <w:szCs w:val="26"/>
              </w:rPr>
              <w:t>1</w:t>
            </w:r>
            <w:r w:rsidR="00156E48" w:rsidRPr="00156E48">
              <w:rPr>
                <w:webHidden/>
                <w:szCs w:val="26"/>
              </w:rPr>
              <w:fldChar w:fldCharType="end"/>
            </w:r>
          </w:hyperlink>
        </w:p>
        <w:p w14:paraId="1B1FD2DD" w14:textId="540FF040" w:rsidR="00156E48" w:rsidRPr="00156E48" w:rsidRDefault="00C27F60" w:rsidP="009601C5">
          <w:pPr>
            <w:pStyle w:val="TOC1"/>
            <w:tabs>
              <w:tab w:val="left" w:pos="1540"/>
            </w:tabs>
            <w:spacing w:line="312" w:lineRule="auto"/>
            <w:rPr>
              <w:szCs w:val="26"/>
            </w:rPr>
          </w:pPr>
          <w:hyperlink w:anchor="_Toc10493825" w:history="1">
            <w:r w:rsidR="00156E48" w:rsidRPr="00156E48">
              <w:rPr>
                <w:rStyle w:val="Hyperlink"/>
                <w:szCs w:val="26"/>
              </w:rPr>
              <w:t>CHƯƠNG 1:</w:t>
            </w:r>
            <w:r w:rsidR="00156E48" w:rsidRPr="00156E48">
              <w:rPr>
                <w:szCs w:val="26"/>
              </w:rPr>
              <w:tab/>
            </w:r>
            <w:r w:rsidR="00156E48" w:rsidRPr="00156E48">
              <w:rPr>
                <w:rStyle w:val="Hyperlink"/>
                <w:szCs w:val="26"/>
              </w:rPr>
              <w:t>CƠ SỞ LÝ THUYẾT</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25 \h </w:instrText>
            </w:r>
            <w:r w:rsidR="00156E48" w:rsidRPr="00156E48">
              <w:rPr>
                <w:webHidden/>
                <w:szCs w:val="26"/>
              </w:rPr>
            </w:r>
            <w:r w:rsidR="00156E48" w:rsidRPr="00156E48">
              <w:rPr>
                <w:webHidden/>
                <w:szCs w:val="26"/>
              </w:rPr>
              <w:fldChar w:fldCharType="separate"/>
            </w:r>
            <w:r w:rsidR="00A93005">
              <w:rPr>
                <w:webHidden/>
                <w:szCs w:val="26"/>
              </w:rPr>
              <w:t>4</w:t>
            </w:r>
            <w:r w:rsidR="00156E48" w:rsidRPr="00156E48">
              <w:rPr>
                <w:webHidden/>
                <w:szCs w:val="26"/>
              </w:rPr>
              <w:fldChar w:fldCharType="end"/>
            </w:r>
          </w:hyperlink>
        </w:p>
        <w:p w14:paraId="2EE93337" w14:textId="1B7A237D"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26" w:history="1">
            <w:r w:rsidR="00156E48" w:rsidRPr="00156E48">
              <w:rPr>
                <w:rStyle w:val="Hyperlink"/>
                <w:rFonts w:ascii="Times New Roman" w:hAnsi="Times New Roman"/>
                <w:noProof/>
                <w:sz w:val="26"/>
                <w:szCs w:val="26"/>
              </w:rPr>
              <w:t>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ổng quan về hệ thống thông tin địa lý GIS và GeoServer</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4</w:t>
            </w:r>
            <w:r w:rsidR="00156E48" w:rsidRPr="00156E48">
              <w:rPr>
                <w:rFonts w:ascii="Times New Roman" w:hAnsi="Times New Roman"/>
                <w:noProof/>
                <w:webHidden/>
                <w:sz w:val="26"/>
                <w:szCs w:val="26"/>
              </w:rPr>
              <w:fldChar w:fldCharType="end"/>
            </w:r>
          </w:hyperlink>
        </w:p>
        <w:p w14:paraId="435E9108" w14:textId="7BD57C32"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27" w:history="1">
            <w:r w:rsidR="00156E48" w:rsidRPr="00156E48">
              <w:rPr>
                <w:rStyle w:val="Hyperlink"/>
                <w:rFonts w:ascii="Times New Roman" w:hAnsi="Times New Roman"/>
                <w:noProof/>
                <w:sz w:val="26"/>
                <w:szCs w:val="26"/>
              </w:rPr>
              <w:t>1.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Hệ Thống thông tin địa lý GIS</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4</w:t>
            </w:r>
            <w:r w:rsidR="00156E48" w:rsidRPr="00156E48">
              <w:rPr>
                <w:rFonts w:ascii="Times New Roman" w:hAnsi="Times New Roman"/>
                <w:noProof/>
                <w:webHidden/>
                <w:sz w:val="26"/>
                <w:szCs w:val="26"/>
              </w:rPr>
              <w:fldChar w:fldCharType="end"/>
            </w:r>
          </w:hyperlink>
        </w:p>
        <w:p w14:paraId="1DEEC7C2" w14:textId="583A0095"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28" w:history="1">
            <w:r w:rsidR="00156E48" w:rsidRPr="00156E48">
              <w:rPr>
                <w:rStyle w:val="Hyperlink"/>
                <w:rFonts w:ascii="Times New Roman" w:hAnsi="Times New Roman"/>
                <w:noProof/>
                <w:sz w:val="26"/>
                <w:szCs w:val="26"/>
              </w:rPr>
              <w:t>1.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 dịch vụ bản đồ GeoServer</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5</w:t>
            </w:r>
            <w:r w:rsidR="00156E48" w:rsidRPr="00156E48">
              <w:rPr>
                <w:rFonts w:ascii="Times New Roman" w:hAnsi="Times New Roman"/>
                <w:noProof/>
                <w:webHidden/>
                <w:sz w:val="26"/>
                <w:szCs w:val="26"/>
              </w:rPr>
              <w:fldChar w:fldCharType="end"/>
            </w:r>
          </w:hyperlink>
        </w:p>
        <w:p w14:paraId="6C722DDF" w14:textId="49B257ED"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29" w:history="1">
            <w:r w:rsidR="00156E48" w:rsidRPr="00156E48">
              <w:rPr>
                <w:rStyle w:val="Hyperlink"/>
                <w:rFonts w:ascii="Times New Roman" w:hAnsi="Times New Roman"/>
                <w:noProof/>
                <w:sz w:val="26"/>
                <w:szCs w:val="26"/>
              </w:rPr>
              <w:t>1.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OpenLayers</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5</w:t>
            </w:r>
            <w:r w:rsidR="00156E48" w:rsidRPr="00156E48">
              <w:rPr>
                <w:rFonts w:ascii="Times New Roman" w:hAnsi="Times New Roman"/>
                <w:noProof/>
                <w:webHidden/>
                <w:sz w:val="26"/>
                <w:szCs w:val="26"/>
              </w:rPr>
              <w:fldChar w:fldCharType="end"/>
            </w:r>
          </w:hyperlink>
        </w:p>
        <w:p w14:paraId="7356C064" w14:textId="1A02BEAA"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30" w:history="1">
            <w:r w:rsidR="00156E48" w:rsidRPr="00156E48">
              <w:rPr>
                <w:rStyle w:val="Hyperlink"/>
                <w:rFonts w:ascii="Times New Roman" w:hAnsi="Times New Roman"/>
                <w:noProof/>
                <w:sz w:val="26"/>
                <w:szCs w:val="26"/>
              </w:rPr>
              <w:t>1.1.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ơ sở dữ liệu không gia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6</w:t>
            </w:r>
            <w:r w:rsidR="00156E48" w:rsidRPr="00156E48">
              <w:rPr>
                <w:rFonts w:ascii="Times New Roman" w:hAnsi="Times New Roman"/>
                <w:noProof/>
                <w:webHidden/>
                <w:sz w:val="26"/>
                <w:szCs w:val="26"/>
              </w:rPr>
              <w:fldChar w:fldCharType="end"/>
            </w:r>
          </w:hyperlink>
        </w:p>
        <w:p w14:paraId="621FAA3F" w14:textId="57FDEBBC"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31" w:history="1">
            <w:r w:rsidR="00156E48" w:rsidRPr="00156E48">
              <w:rPr>
                <w:rStyle w:val="Hyperlink"/>
                <w:rFonts w:ascii="Times New Roman" w:hAnsi="Times New Roman"/>
                <w:noProof/>
                <w:sz w:val="26"/>
                <w:szCs w:val="26"/>
              </w:rPr>
              <w:t>1.1.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Dữ liệu bản đồ</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9</w:t>
            </w:r>
            <w:r w:rsidR="00156E48" w:rsidRPr="00156E48">
              <w:rPr>
                <w:rFonts w:ascii="Times New Roman" w:hAnsi="Times New Roman"/>
                <w:noProof/>
                <w:webHidden/>
                <w:sz w:val="26"/>
                <w:szCs w:val="26"/>
              </w:rPr>
              <w:fldChar w:fldCharType="end"/>
            </w:r>
          </w:hyperlink>
        </w:p>
        <w:p w14:paraId="73D31EB5" w14:textId="7226FC78"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32" w:history="1">
            <w:r w:rsidR="00156E48" w:rsidRPr="00156E48">
              <w:rPr>
                <w:rStyle w:val="Hyperlink"/>
                <w:rFonts w:ascii="Times New Roman" w:hAnsi="Times New Roman"/>
                <w:noProof/>
                <w:sz w:val="26"/>
                <w:szCs w:val="26"/>
              </w:rPr>
              <w:t>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ElasticSearch</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1</w:t>
            </w:r>
            <w:r w:rsidR="00156E48" w:rsidRPr="00156E48">
              <w:rPr>
                <w:rFonts w:ascii="Times New Roman" w:hAnsi="Times New Roman"/>
                <w:noProof/>
                <w:webHidden/>
                <w:sz w:val="26"/>
                <w:szCs w:val="26"/>
              </w:rPr>
              <w:fldChar w:fldCharType="end"/>
            </w:r>
          </w:hyperlink>
        </w:p>
        <w:p w14:paraId="054DEE35" w14:textId="7ACC750F"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33" w:history="1">
            <w:r w:rsidR="00156E48" w:rsidRPr="00156E48">
              <w:rPr>
                <w:rStyle w:val="Hyperlink"/>
                <w:rFonts w:ascii="Times New Roman" w:hAnsi="Times New Roman"/>
                <w:noProof/>
                <w:sz w:val="26"/>
                <w:szCs w:val="26"/>
              </w:rPr>
              <w:t>1.2.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1</w:t>
            </w:r>
            <w:r w:rsidR="00156E48" w:rsidRPr="00156E48">
              <w:rPr>
                <w:rFonts w:ascii="Times New Roman" w:hAnsi="Times New Roman"/>
                <w:noProof/>
                <w:webHidden/>
                <w:sz w:val="26"/>
                <w:szCs w:val="26"/>
              </w:rPr>
              <w:fldChar w:fldCharType="end"/>
            </w:r>
          </w:hyperlink>
        </w:p>
        <w:p w14:paraId="19B822D3" w14:textId="5CD2A2E4"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34" w:history="1">
            <w:r w:rsidR="00156E48" w:rsidRPr="00156E48">
              <w:rPr>
                <w:rStyle w:val="Hyperlink"/>
                <w:rFonts w:ascii="Times New Roman" w:hAnsi="Times New Roman"/>
                <w:noProof/>
                <w:sz w:val="26"/>
                <w:szCs w:val="26"/>
              </w:rPr>
              <w:t>1.2.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ặc điểm</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2</w:t>
            </w:r>
            <w:r w:rsidR="00156E48" w:rsidRPr="00156E48">
              <w:rPr>
                <w:rFonts w:ascii="Times New Roman" w:hAnsi="Times New Roman"/>
                <w:noProof/>
                <w:webHidden/>
                <w:sz w:val="26"/>
                <w:szCs w:val="26"/>
              </w:rPr>
              <w:fldChar w:fldCharType="end"/>
            </w:r>
          </w:hyperlink>
        </w:p>
        <w:p w14:paraId="481CBBA3" w14:textId="392C9C82"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35" w:history="1">
            <w:r w:rsidR="00156E48" w:rsidRPr="00156E48">
              <w:rPr>
                <w:rStyle w:val="Hyperlink"/>
                <w:rFonts w:ascii="Times New Roman" w:hAnsi="Times New Roman"/>
                <w:noProof/>
                <w:sz w:val="26"/>
                <w:szCs w:val="26"/>
              </w:rPr>
              <w:t>1.2.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hập dữ l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3</w:t>
            </w:r>
            <w:r w:rsidR="00156E48" w:rsidRPr="00156E48">
              <w:rPr>
                <w:rFonts w:ascii="Times New Roman" w:hAnsi="Times New Roman"/>
                <w:noProof/>
                <w:webHidden/>
                <w:sz w:val="26"/>
                <w:szCs w:val="26"/>
              </w:rPr>
              <w:fldChar w:fldCharType="end"/>
            </w:r>
          </w:hyperlink>
        </w:p>
        <w:p w14:paraId="115744E5" w14:textId="75B947B9"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36" w:history="1">
            <w:r w:rsidR="00156E48" w:rsidRPr="00156E48">
              <w:rPr>
                <w:rStyle w:val="Hyperlink"/>
                <w:rFonts w:ascii="Times New Roman" w:hAnsi="Times New Roman"/>
                <w:noProof/>
                <w:sz w:val="26"/>
                <w:szCs w:val="26"/>
              </w:rPr>
              <w:t>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ESP8266</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3</w:t>
            </w:r>
            <w:r w:rsidR="00156E48" w:rsidRPr="00156E48">
              <w:rPr>
                <w:rFonts w:ascii="Times New Roman" w:hAnsi="Times New Roman"/>
                <w:noProof/>
                <w:webHidden/>
                <w:sz w:val="26"/>
                <w:szCs w:val="26"/>
              </w:rPr>
              <w:fldChar w:fldCharType="end"/>
            </w:r>
          </w:hyperlink>
        </w:p>
        <w:p w14:paraId="5BFAAF26" w14:textId="3108B285"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37" w:history="1">
            <w:r w:rsidR="00156E48" w:rsidRPr="00156E48">
              <w:rPr>
                <w:rStyle w:val="Hyperlink"/>
                <w:rFonts w:ascii="Times New Roman" w:hAnsi="Times New Roman"/>
                <w:noProof/>
                <w:sz w:val="26"/>
                <w:szCs w:val="26"/>
              </w:rPr>
              <w:t>1.3.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3</w:t>
            </w:r>
            <w:r w:rsidR="00156E48" w:rsidRPr="00156E48">
              <w:rPr>
                <w:rFonts w:ascii="Times New Roman" w:hAnsi="Times New Roman"/>
                <w:noProof/>
                <w:webHidden/>
                <w:sz w:val="26"/>
                <w:szCs w:val="26"/>
              </w:rPr>
              <w:fldChar w:fldCharType="end"/>
            </w:r>
          </w:hyperlink>
        </w:p>
        <w:p w14:paraId="3B1E3A38" w14:textId="0A62774E"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38" w:history="1">
            <w:r w:rsidR="00156E48" w:rsidRPr="00156E48">
              <w:rPr>
                <w:rStyle w:val="Hyperlink"/>
                <w:rFonts w:ascii="Times New Roman" w:hAnsi="Times New Roman"/>
                <w:noProof/>
                <w:sz w:val="26"/>
                <w:szCs w:val="26"/>
              </w:rPr>
              <w:t>1.3.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Ứng dụ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4</w:t>
            </w:r>
            <w:r w:rsidR="00156E48" w:rsidRPr="00156E48">
              <w:rPr>
                <w:rFonts w:ascii="Times New Roman" w:hAnsi="Times New Roman"/>
                <w:noProof/>
                <w:webHidden/>
                <w:sz w:val="26"/>
                <w:szCs w:val="26"/>
              </w:rPr>
              <w:fldChar w:fldCharType="end"/>
            </w:r>
          </w:hyperlink>
        </w:p>
        <w:p w14:paraId="11AC4206" w14:textId="34CD38C3"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39" w:history="1">
            <w:r w:rsidR="00156E48" w:rsidRPr="00156E48">
              <w:rPr>
                <w:rStyle w:val="Hyperlink"/>
                <w:rFonts w:ascii="Times New Roman" w:hAnsi="Times New Roman"/>
                <w:noProof/>
                <w:sz w:val="26"/>
                <w:szCs w:val="26"/>
              </w:rPr>
              <w:t>1.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iến trúc dịch vụ siêu nhỏ Microservic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5</w:t>
            </w:r>
            <w:r w:rsidR="00156E48" w:rsidRPr="00156E48">
              <w:rPr>
                <w:rFonts w:ascii="Times New Roman" w:hAnsi="Times New Roman"/>
                <w:noProof/>
                <w:webHidden/>
                <w:sz w:val="26"/>
                <w:szCs w:val="26"/>
              </w:rPr>
              <w:fldChar w:fldCharType="end"/>
            </w:r>
          </w:hyperlink>
        </w:p>
        <w:p w14:paraId="186DA531" w14:textId="737E15F4"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40" w:history="1">
            <w:r w:rsidR="00156E48" w:rsidRPr="00156E48">
              <w:rPr>
                <w:rStyle w:val="Hyperlink"/>
                <w:rFonts w:ascii="Times New Roman" w:hAnsi="Times New Roman"/>
                <w:noProof/>
                <w:sz w:val="26"/>
                <w:szCs w:val="26"/>
              </w:rPr>
              <w:t>1.4.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5</w:t>
            </w:r>
            <w:r w:rsidR="00156E48" w:rsidRPr="00156E48">
              <w:rPr>
                <w:rFonts w:ascii="Times New Roman" w:hAnsi="Times New Roman"/>
                <w:noProof/>
                <w:webHidden/>
                <w:sz w:val="26"/>
                <w:szCs w:val="26"/>
              </w:rPr>
              <w:fldChar w:fldCharType="end"/>
            </w:r>
          </w:hyperlink>
        </w:p>
        <w:p w14:paraId="41670771" w14:textId="46923744"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41" w:history="1">
            <w:r w:rsidR="00156E48" w:rsidRPr="00156E48">
              <w:rPr>
                <w:rStyle w:val="Hyperlink"/>
                <w:rFonts w:ascii="Times New Roman" w:hAnsi="Times New Roman"/>
                <w:noProof/>
                <w:sz w:val="26"/>
                <w:szCs w:val="26"/>
              </w:rPr>
              <w:t>1.4.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ặc điểm</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5</w:t>
            </w:r>
            <w:r w:rsidR="00156E48" w:rsidRPr="00156E48">
              <w:rPr>
                <w:rFonts w:ascii="Times New Roman" w:hAnsi="Times New Roman"/>
                <w:noProof/>
                <w:webHidden/>
                <w:sz w:val="26"/>
                <w:szCs w:val="26"/>
              </w:rPr>
              <w:fldChar w:fldCharType="end"/>
            </w:r>
          </w:hyperlink>
        </w:p>
        <w:p w14:paraId="28954E32" w14:textId="43B4C809"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42" w:history="1">
            <w:r w:rsidR="00156E48" w:rsidRPr="00156E48">
              <w:rPr>
                <w:rStyle w:val="Hyperlink"/>
                <w:rFonts w:ascii="Times New Roman" w:hAnsi="Times New Roman"/>
                <w:noProof/>
                <w:sz w:val="26"/>
                <w:szCs w:val="26"/>
              </w:rPr>
              <w:t>1.4.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Ứng dụ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6</w:t>
            </w:r>
            <w:r w:rsidR="00156E48" w:rsidRPr="00156E48">
              <w:rPr>
                <w:rFonts w:ascii="Times New Roman" w:hAnsi="Times New Roman"/>
                <w:noProof/>
                <w:webHidden/>
                <w:sz w:val="26"/>
                <w:szCs w:val="26"/>
              </w:rPr>
              <w:fldChar w:fldCharType="end"/>
            </w:r>
          </w:hyperlink>
        </w:p>
        <w:p w14:paraId="02E5AD55" w14:textId="65D176E8"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43" w:history="1">
            <w:r w:rsidR="00156E48" w:rsidRPr="00156E48">
              <w:rPr>
                <w:rStyle w:val="Hyperlink"/>
                <w:rFonts w:ascii="Times New Roman" w:hAnsi="Times New Roman"/>
                <w:noProof/>
                <w:sz w:val="26"/>
                <w:szCs w:val="26"/>
              </w:rPr>
              <w:t>1.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odeJS</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40374F33" w14:textId="30E90EF2"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44" w:history="1">
            <w:r w:rsidR="00156E48" w:rsidRPr="00156E48">
              <w:rPr>
                <w:rStyle w:val="Hyperlink"/>
                <w:rFonts w:ascii="Times New Roman" w:hAnsi="Times New Roman"/>
                <w:noProof/>
                <w:sz w:val="26"/>
                <w:szCs w:val="26"/>
              </w:rPr>
              <w:t>1.5.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24E62FA6" w14:textId="2D81D1B8"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45" w:history="1">
            <w:r w:rsidR="00156E48" w:rsidRPr="00156E48">
              <w:rPr>
                <w:rStyle w:val="Hyperlink"/>
                <w:rFonts w:ascii="Times New Roman" w:hAnsi="Times New Roman"/>
                <w:noProof/>
                <w:sz w:val="26"/>
                <w:szCs w:val="26"/>
              </w:rPr>
              <w:t>1.5.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odeJS và MongoDB</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2DBEAECD" w14:textId="789171D5"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46" w:history="1">
            <w:r w:rsidR="00156E48" w:rsidRPr="00156E48">
              <w:rPr>
                <w:rStyle w:val="Hyperlink"/>
                <w:rFonts w:ascii="Times New Roman" w:hAnsi="Times New Roman"/>
                <w:noProof/>
                <w:sz w:val="26"/>
                <w:szCs w:val="26"/>
              </w:rPr>
              <w:t>1.5.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odeJS và Firebas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0744AA7E" w14:textId="7CA51883" w:rsidR="00156E48" w:rsidRPr="00156E48" w:rsidRDefault="00C27F60" w:rsidP="009601C5">
          <w:pPr>
            <w:pStyle w:val="TOC1"/>
            <w:tabs>
              <w:tab w:val="left" w:pos="1540"/>
            </w:tabs>
            <w:spacing w:line="312" w:lineRule="auto"/>
            <w:rPr>
              <w:szCs w:val="26"/>
            </w:rPr>
          </w:pPr>
          <w:hyperlink w:anchor="_Toc10493847" w:history="1">
            <w:r w:rsidR="00156E48" w:rsidRPr="00156E48">
              <w:rPr>
                <w:rStyle w:val="Hyperlink"/>
                <w:szCs w:val="26"/>
              </w:rPr>
              <w:t>CHƯƠNG 2:</w:t>
            </w:r>
            <w:r w:rsidR="00156E48" w:rsidRPr="00156E48">
              <w:rPr>
                <w:szCs w:val="26"/>
              </w:rPr>
              <w:tab/>
            </w:r>
            <w:r w:rsidR="00156E48" w:rsidRPr="00156E48">
              <w:rPr>
                <w:rStyle w:val="Hyperlink"/>
                <w:szCs w:val="26"/>
              </w:rPr>
              <w:t>PHÂN TÍCH THIẾT KẾ HỆ THỐNG</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47 \h </w:instrText>
            </w:r>
            <w:r w:rsidR="00156E48" w:rsidRPr="00156E48">
              <w:rPr>
                <w:webHidden/>
                <w:szCs w:val="26"/>
              </w:rPr>
            </w:r>
            <w:r w:rsidR="00156E48" w:rsidRPr="00156E48">
              <w:rPr>
                <w:webHidden/>
                <w:szCs w:val="26"/>
              </w:rPr>
              <w:fldChar w:fldCharType="separate"/>
            </w:r>
            <w:r w:rsidR="00A93005">
              <w:rPr>
                <w:webHidden/>
                <w:szCs w:val="26"/>
              </w:rPr>
              <w:t>18</w:t>
            </w:r>
            <w:r w:rsidR="00156E48" w:rsidRPr="00156E48">
              <w:rPr>
                <w:webHidden/>
                <w:szCs w:val="26"/>
              </w:rPr>
              <w:fldChar w:fldCharType="end"/>
            </w:r>
          </w:hyperlink>
        </w:p>
        <w:p w14:paraId="704D6A34" w14:textId="77FE3E93"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48" w:history="1">
            <w:r w:rsidR="00156E48" w:rsidRPr="00156E48">
              <w:rPr>
                <w:rStyle w:val="Hyperlink"/>
                <w:rFonts w:ascii="Times New Roman" w:hAnsi="Times New Roman"/>
                <w:noProof/>
                <w:sz w:val="26"/>
                <w:szCs w:val="26"/>
              </w:rPr>
              <w:t>2.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Xác định yêu cầ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64F04333" w14:textId="54273DAE"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49" w:history="1">
            <w:r w:rsidR="00156E48" w:rsidRPr="00156E48">
              <w:rPr>
                <w:rStyle w:val="Hyperlink"/>
                <w:rFonts w:ascii="Times New Roman" w:hAnsi="Times New Roman"/>
                <w:noProof/>
                <w:sz w:val="26"/>
                <w:szCs w:val="26"/>
              </w:rPr>
              <w:t>2.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chức năng phía người dù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704EF489" w14:textId="502420C5"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50" w:history="1">
            <w:r w:rsidR="00156E48" w:rsidRPr="00156E48">
              <w:rPr>
                <w:rStyle w:val="Hyperlink"/>
                <w:rFonts w:ascii="Times New Roman" w:hAnsi="Times New Roman"/>
                <w:noProof/>
                <w:sz w:val="26"/>
                <w:szCs w:val="26"/>
              </w:rPr>
              <w:t>2.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chức năng phía phát triển và quản trị hệ thố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20081306" w14:textId="3BEE520A"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51" w:history="1">
            <w:r w:rsidR="00156E48" w:rsidRPr="00156E48">
              <w:rPr>
                <w:rStyle w:val="Hyperlink"/>
                <w:rFonts w:ascii="Times New Roman" w:hAnsi="Times New Roman"/>
                <w:noProof/>
                <w:sz w:val="26"/>
                <w:szCs w:val="26"/>
              </w:rPr>
              <w:t>2.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phi chức nă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70CE8C57" w14:textId="3CA727FD"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52" w:history="1">
            <w:r w:rsidR="00156E48" w:rsidRPr="00156E48">
              <w:rPr>
                <w:rStyle w:val="Hyperlink"/>
                <w:rFonts w:ascii="Times New Roman" w:hAnsi="Times New Roman"/>
                <w:noProof/>
                <w:sz w:val="26"/>
                <w:szCs w:val="26"/>
              </w:rPr>
              <w:t>2.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Phân tích và đặc tả yêu cầ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9</w:t>
            </w:r>
            <w:r w:rsidR="00156E48" w:rsidRPr="00156E48">
              <w:rPr>
                <w:rFonts w:ascii="Times New Roman" w:hAnsi="Times New Roman"/>
                <w:noProof/>
                <w:webHidden/>
                <w:sz w:val="26"/>
                <w:szCs w:val="26"/>
              </w:rPr>
              <w:fldChar w:fldCharType="end"/>
            </w:r>
          </w:hyperlink>
        </w:p>
        <w:p w14:paraId="3EEAEA87" w14:textId="21FA56F0"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53" w:history="1">
            <w:r w:rsidR="00156E48" w:rsidRPr="00156E48">
              <w:rPr>
                <w:rStyle w:val="Hyperlink"/>
                <w:rFonts w:ascii="Times New Roman" w:hAnsi="Times New Roman"/>
                <w:noProof/>
                <w:sz w:val="26"/>
                <w:szCs w:val="26"/>
              </w:rPr>
              <w:t>2.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Danh sách tác nhâ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9</w:t>
            </w:r>
            <w:r w:rsidR="00156E48" w:rsidRPr="00156E48">
              <w:rPr>
                <w:rFonts w:ascii="Times New Roman" w:hAnsi="Times New Roman"/>
                <w:noProof/>
                <w:webHidden/>
                <w:sz w:val="26"/>
                <w:szCs w:val="26"/>
              </w:rPr>
              <w:fldChar w:fldCharType="end"/>
            </w:r>
          </w:hyperlink>
        </w:p>
        <w:p w14:paraId="55341FDF" w14:textId="60D33422"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54" w:history="1">
            <w:r w:rsidR="00156E48" w:rsidRPr="00156E48">
              <w:rPr>
                <w:rStyle w:val="Hyperlink"/>
                <w:rFonts w:ascii="Times New Roman" w:hAnsi="Times New Roman"/>
                <w:noProof/>
                <w:sz w:val="26"/>
                <w:szCs w:val="26"/>
              </w:rPr>
              <w:t>2.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Biểu đồ của kiến trúc microservic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19</w:t>
            </w:r>
            <w:r w:rsidR="00156E48" w:rsidRPr="00156E48">
              <w:rPr>
                <w:rFonts w:ascii="Times New Roman" w:hAnsi="Times New Roman"/>
                <w:noProof/>
                <w:webHidden/>
                <w:sz w:val="26"/>
                <w:szCs w:val="26"/>
              </w:rPr>
              <w:fldChar w:fldCharType="end"/>
            </w:r>
          </w:hyperlink>
        </w:p>
        <w:p w14:paraId="4BB79E41" w14:textId="59B167FD"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55" w:history="1">
            <w:r w:rsidR="00156E48" w:rsidRPr="00156E48">
              <w:rPr>
                <w:rStyle w:val="Hyperlink"/>
                <w:rFonts w:ascii="Times New Roman" w:hAnsi="Times New Roman"/>
                <w:noProof/>
                <w:sz w:val="26"/>
                <w:szCs w:val="26"/>
              </w:rPr>
              <w:t>2.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Biểu đồ ca sử dụng tổng quát</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21</w:t>
            </w:r>
            <w:r w:rsidR="00156E48" w:rsidRPr="00156E48">
              <w:rPr>
                <w:rFonts w:ascii="Times New Roman" w:hAnsi="Times New Roman"/>
                <w:noProof/>
                <w:webHidden/>
                <w:sz w:val="26"/>
                <w:szCs w:val="26"/>
              </w:rPr>
              <w:fldChar w:fldCharType="end"/>
            </w:r>
          </w:hyperlink>
        </w:p>
        <w:p w14:paraId="5E3F0132" w14:textId="464871BF"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56" w:history="1">
            <w:r w:rsidR="00156E48" w:rsidRPr="00156E48">
              <w:rPr>
                <w:rStyle w:val="Hyperlink"/>
                <w:rFonts w:ascii="Times New Roman" w:hAnsi="Times New Roman"/>
                <w:noProof/>
                <w:sz w:val="26"/>
                <w:szCs w:val="26"/>
              </w:rPr>
              <w:t>2.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ặc tả chức nă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22</w:t>
            </w:r>
            <w:r w:rsidR="00156E48" w:rsidRPr="00156E48">
              <w:rPr>
                <w:rFonts w:ascii="Times New Roman" w:hAnsi="Times New Roman"/>
                <w:noProof/>
                <w:webHidden/>
                <w:sz w:val="26"/>
                <w:szCs w:val="26"/>
              </w:rPr>
              <w:fldChar w:fldCharType="end"/>
            </w:r>
          </w:hyperlink>
        </w:p>
        <w:p w14:paraId="321DD659" w14:textId="1A6A30BF"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57" w:history="1">
            <w:r w:rsidR="00156E48" w:rsidRPr="00156E48">
              <w:rPr>
                <w:rStyle w:val="Hyperlink"/>
                <w:rFonts w:ascii="Times New Roman" w:hAnsi="Times New Roman"/>
                <w:noProof/>
                <w:sz w:val="26"/>
                <w:szCs w:val="26"/>
              </w:rPr>
              <w:t>2.3.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lient</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22</w:t>
            </w:r>
            <w:r w:rsidR="00156E48" w:rsidRPr="00156E48">
              <w:rPr>
                <w:rFonts w:ascii="Times New Roman" w:hAnsi="Times New Roman"/>
                <w:noProof/>
                <w:webHidden/>
                <w:sz w:val="26"/>
                <w:szCs w:val="26"/>
              </w:rPr>
              <w:fldChar w:fldCharType="end"/>
            </w:r>
          </w:hyperlink>
        </w:p>
        <w:p w14:paraId="3DB4DF7C" w14:textId="0E1B2ABC"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58" w:history="1">
            <w:r w:rsidR="00156E48" w:rsidRPr="00156E48">
              <w:rPr>
                <w:rStyle w:val="Hyperlink"/>
                <w:rFonts w:ascii="Times New Roman" w:hAnsi="Times New Roman"/>
                <w:noProof/>
                <w:sz w:val="26"/>
                <w:szCs w:val="26"/>
              </w:rPr>
              <w:t>2.3.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hức năng của Admin – Đăng ký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1</w:t>
            </w:r>
            <w:r w:rsidR="00156E48" w:rsidRPr="00156E48">
              <w:rPr>
                <w:rFonts w:ascii="Times New Roman" w:hAnsi="Times New Roman"/>
                <w:noProof/>
                <w:webHidden/>
                <w:sz w:val="26"/>
                <w:szCs w:val="26"/>
              </w:rPr>
              <w:fldChar w:fldCharType="end"/>
            </w:r>
          </w:hyperlink>
        </w:p>
        <w:p w14:paraId="5EEE7901" w14:textId="0516D0B4"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59" w:history="1">
            <w:r w:rsidR="00156E48" w:rsidRPr="00156E48">
              <w:rPr>
                <w:rStyle w:val="Hyperlink"/>
                <w:rFonts w:ascii="Times New Roman" w:hAnsi="Times New Roman"/>
                <w:noProof/>
                <w:sz w:val="26"/>
                <w:szCs w:val="26"/>
              </w:rPr>
              <w:t>2.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Biều đồ tuần tự một số chức năng chính</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3</w:t>
            </w:r>
            <w:r w:rsidR="00156E48" w:rsidRPr="00156E48">
              <w:rPr>
                <w:rFonts w:ascii="Times New Roman" w:hAnsi="Times New Roman"/>
                <w:noProof/>
                <w:webHidden/>
                <w:sz w:val="26"/>
                <w:szCs w:val="26"/>
              </w:rPr>
              <w:fldChar w:fldCharType="end"/>
            </w:r>
          </w:hyperlink>
        </w:p>
        <w:p w14:paraId="7DA4F6D9" w14:textId="63A71629"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60" w:history="1">
            <w:r w:rsidR="00156E48" w:rsidRPr="00156E48">
              <w:rPr>
                <w:rStyle w:val="Hyperlink"/>
                <w:rFonts w:ascii="Times New Roman" w:hAnsi="Times New Roman"/>
                <w:noProof/>
                <w:sz w:val="26"/>
                <w:szCs w:val="26"/>
              </w:rPr>
              <w:t>2.4.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ập nhật dữ liệu cảm biế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3</w:t>
            </w:r>
            <w:r w:rsidR="00156E48" w:rsidRPr="00156E48">
              <w:rPr>
                <w:rFonts w:ascii="Times New Roman" w:hAnsi="Times New Roman"/>
                <w:noProof/>
                <w:webHidden/>
                <w:sz w:val="26"/>
                <w:szCs w:val="26"/>
              </w:rPr>
              <w:fldChar w:fldCharType="end"/>
            </w:r>
          </w:hyperlink>
        </w:p>
        <w:p w14:paraId="3C9EDAB8" w14:textId="4B504EFF"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61" w:history="1">
            <w:r w:rsidR="00156E48" w:rsidRPr="00156E48">
              <w:rPr>
                <w:rStyle w:val="Hyperlink"/>
                <w:rFonts w:ascii="Times New Roman" w:hAnsi="Times New Roman"/>
                <w:noProof/>
                <w:sz w:val="26"/>
                <w:szCs w:val="26"/>
              </w:rPr>
              <w:t>2.4.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ăng ký thêm thiết bị mới</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4</w:t>
            </w:r>
            <w:r w:rsidR="00156E48" w:rsidRPr="00156E48">
              <w:rPr>
                <w:rFonts w:ascii="Times New Roman" w:hAnsi="Times New Roman"/>
                <w:noProof/>
                <w:webHidden/>
                <w:sz w:val="26"/>
                <w:szCs w:val="26"/>
              </w:rPr>
              <w:fldChar w:fldCharType="end"/>
            </w:r>
          </w:hyperlink>
        </w:p>
        <w:p w14:paraId="3539904C" w14:textId="2EB4E7BC"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62" w:history="1">
            <w:r w:rsidR="00156E48" w:rsidRPr="00156E48">
              <w:rPr>
                <w:rStyle w:val="Hyperlink"/>
                <w:rFonts w:ascii="Times New Roman" w:hAnsi="Times New Roman"/>
                <w:noProof/>
                <w:sz w:val="26"/>
                <w:szCs w:val="26"/>
              </w:rPr>
              <w:t>2.4.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biểu đồ mực nước</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5</w:t>
            </w:r>
            <w:r w:rsidR="00156E48" w:rsidRPr="00156E48">
              <w:rPr>
                <w:rFonts w:ascii="Times New Roman" w:hAnsi="Times New Roman"/>
                <w:noProof/>
                <w:webHidden/>
                <w:sz w:val="26"/>
                <w:szCs w:val="26"/>
              </w:rPr>
              <w:fldChar w:fldCharType="end"/>
            </w:r>
          </w:hyperlink>
        </w:p>
        <w:p w14:paraId="7C618A13" w14:textId="22242C64"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63" w:history="1">
            <w:r w:rsidR="00156E48" w:rsidRPr="00156E48">
              <w:rPr>
                <w:rStyle w:val="Hyperlink"/>
                <w:rFonts w:ascii="Times New Roman" w:hAnsi="Times New Roman"/>
                <w:noProof/>
                <w:sz w:val="26"/>
                <w:szCs w:val="26"/>
              </w:rPr>
              <w:t>2.4.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ăng ký nhận email thông báo</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6</w:t>
            </w:r>
            <w:r w:rsidR="00156E48" w:rsidRPr="00156E48">
              <w:rPr>
                <w:rFonts w:ascii="Times New Roman" w:hAnsi="Times New Roman"/>
                <w:noProof/>
                <w:webHidden/>
                <w:sz w:val="26"/>
                <w:szCs w:val="26"/>
              </w:rPr>
              <w:fldChar w:fldCharType="end"/>
            </w:r>
          </w:hyperlink>
        </w:p>
        <w:p w14:paraId="44FAEC45" w14:textId="69B1B181"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64" w:history="1">
            <w:r w:rsidR="00156E48" w:rsidRPr="00156E48">
              <w:rPr>
                <w:rStyle w:val="Hyperlink"/>
                <w:rFonts w:ascii="Times New Roman" w:hAnsi="Times New Roman"/>
                <w:noProof/>
                <w:sz w:val="26"/>
                <w:szCs w:val="26"/>
              </w:rPr>
              <w:t>2.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7</w:t>
            </w:r>
            <w:r w:rsidR="00156E48" w:rsidRPr="00156E48">
              <w:rPr>
                <w:rFonts w:ascii="Times New Roman" w:hAnsi="Times New Roman"/>
                <w:noProof/>
                <w:webHidden/>
                <w:sz w:val="26"/>
                <w:szCs w:val="26"/>
              </w:rPr>
              <w:fldChar w:fldCharType="end"/>
            </w:r>
          </w:hyperlink>
        </w:p>
        <w:p w14:paraId="6946E629" w14:textId="783F35AA"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65" w:history="1">
            <w:r w:rsidR="00156E48" w:rsidRPr="00156E48">
              <w:rPr>
                <w:rStyle w:val="Hyperlink"/>
                <w:rFonts w:ascii="Times New Roman" w:hAnsi="Times New Roman"/>
                <w:noProof/>
                <w:sz w:val="26"/>
                <w:szCs w:val="26"/>
              </w:rPr>
              <w:t>2.5.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Danh sách linh kiệ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7</w:t>
            </w:r>
            <w:r w:rsidR="00156E48" w:rsidRPr="00156E48">
              <w:rPr>
                <w:rFonts w:ascii="Times New Roman" w:hAnsi="Times New Roman"/>
                <w:noProof/>
                <w:webHidden/>
                <w:sz w:val="26"/>
                <w:szCs w:val="26"/>
              </w:rPr>
              <w:fldChar w:fldCharType="end"/>
            </w:r>
          </w:hyperlink>
        </w:p>
        <w:p w14:paraId="5FF89D97" w14:textId="4911ED16"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66" w:history="1">
            <w:r w:rsidR="00156E48" w:rsidRPr="00156E48">
              <w:rPr>
                <w:rStyle w:val="Hyperlink"/>
                <w:rFonts w:ascii="Times New Roman" w:hAnsi="Times New Roman"/>
                <w:noProof/>
                <w:sz w:val="26"/>
                <w:szCs w:val="26"/>
              </w:rPr>
              <w:t>2.5.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Lượng điện tiêu thụ</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7</w:t>
            </w:r>
            <w:r w:rsidR="00156E48" w:rsidRPr="00156E48">
              <w:rPr>
                <w:rFonts w:ascii="Times New Roman" w:hAnsi="Times New Roman"/>
                <w:noProof/>
                <w:webHidden/>
                <w:sz w:val="26"/>
                <w:szCs w:val="26"/>
              </w:rPr>
              <w:fldChar w:fldCharType="end"/>
            </w:r>
          </w:hyperlink>
        </w:p>
        <w:p w14:paraId="5FC29CDE" w14:textId="41D0F75B"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67" w:history="1">
            <w:r w:rsidR="00156E48" w:rsidRPr="00156E48">
              <w:rPr>
                <w:rStyle w:val="Hyperlink"/>
                <w:rFonts w:ascii="Times New Roman" w:hAnsi="Times New Roman"/>
                <w:noProof/>
                <w:sz w:val="26"/>
                <w:szCs w:val="26"/>
              </w:rPr>
              <w:t>2.5.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mạch điệ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8</w:t>
            </w:r>
            <w:r w:rsidR="00156E48" w:rsidRPr="00156E48">
              <w:rPr>
                <w:rFonts w:ascii="Times New Roman" w:hAnsi="Times New Roman"/>
                <w:noProof/>
                <w:webHidden/>
                <w:sz w:val="26"/>
                <w:szCs w:val="26"/>
              </w:rPr>
              <w:fldChar w:fldCharType="end"/>
            </w:r>
          </w:hyperlink>
        </w:p>
        <w:p w14:paraId="4808E9E2" w14:textId="1DCBADEE"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68" w:history="1">
            <w:r w:rsidR="00156E48" w:rsidRPr="00156E48">
              <w:rPr>
                <w:rStyle w:val="Hyperlink"/>
                <w:rFonts w:ascii="Times New Roman" w:hAnsi="Times New Roman"/>
                <w:noProof/>
                <w:sz w:val="26"/>
                <w:szCs w:val="26"/>
              </w:rPr>
              <w:t>2.5.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Lưu đồ thuật toán của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8</w:t>
            </w:r>
            <w:r w:rsidR="00156E48" w:rsidRPr="00156E48">
              <w:rPr>
                <w:rFonts w:ascii="Times New Roman" w:hAnsi="Times New Roman"/>
                <w:noProof/>
                <w:webHidden/>
                <w:sz w:val="26"/>
                <w:szCs w:val="26"/>
              </w:rPr>
              <w:fldChar w:fldCharType="end"/>
            </w:r>
          </w:hyperlink>
        </w:p>
        <w:p w14:paraId="190158E6" w14:textId="007683E4"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69" w:history="1">
            <w:r w:rsidR="00156E48" w:rsidRPr="00156E48">
              <w:rPr>
                <w:rStyle w:val="Hyperlink"/>
                <w:rFonts w:ascii="Times New Roman" w:hAnsi="Times New Roman"/>
                <w:noProof/>
                <w:sz w:val="26"/>
                <w:szCs w:val="26"/>
              </w:rPr>
              <w:t>2.6.</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9</w:t>
            </w:r>
            <w:r w:rsidR="00156E48" w:rsidRPr="00156E48">
              <w:rPr>
                <w:rFonts w:ascii="Times New Roman" w:hAnsi="Times New Roman"/>
                <w:noProof/>
                <w:webHidden/>
                <w:sz w:val="26"/>
                <w:szCs w:val="26"/>
              </w:rPr>
              <w:fldChar w:fldCharType="end"/>
            </w:r>
          </w:hyperlink>
        </w:p>
        <w:p w14:paraId="63BC2234" w14:textId="061102F5"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70" w:history="1">
            <w:r w:rsidR="00156E48" w:rsidRPr="00156E48">
              <w:rPr>
                <w:rStyle w:val="Hyperlink"/>
                <w:rFonts w:ascii="Times New Roman" w:hAnsi="Times New Roman"/>
                <w:noProof/>
                <w:sz w:val="26"/>
                <w:szCs w:val="26"/>
              </w:rPr>
              <w:t>2.6.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Mô tả</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39</w:t>
            </w:r>
            <w:r w:rsidR="00156E48" w:rsidRPr="00156E48">
              <w:rPr>
                <w:rFonts w:ascii="Times New Roman" w:hAnsi="Times New Roman"/>
                <w:noProof/>
                <w:webHidden/>
                <w:sz w:val="26"/>
                <w:szCs w:val="26"/>
              </w:rPr>
              <w:fldChar w:fldCharType="end"/>
            </w:r>
          </w:hyperlink>
        </w:p>
        <w:p w14:paraId="43791D00" w14:textId="209AE041"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71" w:history="1">
            <w:r w:rsidR="00156E48" w:rsidRPr="00156E48">
              <w:rPr>
                <w:rStyle w:val="Hyperlink"/>
                <w:rFonts w:ascii="Times New Roman" w:hAnsi="Times New Roman"/>
                <w:noProof/>
                <w:sz w:val="26"/>
                <w:szCs w:val="26"/>
              </w:rPr>
              <w:t>2.6.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ElasticSearch</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40</w:t>
            </w:r>
            <w:r w:rsidR="00156E48" w:rsidRPr="00156E48">
              <w:rPr>
                <w:rFonts w:ascii="Times New Roman" w:hAnsi="Times New Roman"/>
                <w:noProof/>
                <w:webHidden/>
                <w:sz w:val="26"/>
                <w:szCs w:val="26"/>
              </w:rPr>
              <w:fldChar w:fldCharType="end"/>
            </w:r>
          </w:hyperlink>
        </w:p>
        <w:p w14:paraId="185A695C" w14:textId="5CF93759"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72" w:history="1">
            <w:r w:rsidR="00156E48" w:rsidRPr="00156E48">
              <w:rPr>
                <w:rStyle w:val="Hyperlink"/>
                <w:rFonts w:ascii="Times New Roman" w:hAnsi="Times New Roman"/>
                <w:noProof/>
                <w:sz w:val="26"/>
                <w:szCs w:val="26"/>
              </w:rPr>
              <w:t>2.6.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MongoDB</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40</w:t>
            </w:r>
            <w:r w:rsidR="00156E48" w:rsidRPr="00156E48">
              <w:rPr>
                <w:rFonts w:ascii="Times New Roman" w:hAnsi="Times New Roman"/>
                <w:noProof/>
                <w:webHidden/>
                <w:sz w:val="26"/>
                <w:szCs w:val="26"/>
              </w:rPr>
              <w:fldChar w:fldCharType="end"/>
            </w:r>
          </w:hyperlink>
        </w:p>
        <w:p w14:paraId="5F88B886" w14:textId="5D71037B"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73" w:history="1">
            <w:r w:rsidR="00156E48" w:rsidRPr="00156E48">
              <w:rPr>
                <w:rStyle w:val="Hyperlink"/>
                <w:rFonts w:ascii="Times New Roman" w:hAnsi="Times New Roman"/>
                <w:noProof/>
                <w:sz w:val="26"/>
                <w:szCs w:val="26"/>
              </w:rPr>
              <w:t>2.6.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PostgreSQL</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41</w:t>
            </w:r>
            <w:r w:rsidR="00156E48" w:rsidRPr="00156E48">
              <w:rPr>
                <w:rFonts w:ascii="Times New Roman" w:hAnsi="Times New Roman"/>
                <w:noProof/>
                <w:webHidden/>
                <w:sz w:val="26"/>
                <w:szCs w:val="26"/>
              </w:rPr>
              <w:fldChar w:fldCharType="end"/>
            </w:r>
          </w:hyperlink>
        </w:p>
        <w:p w14:paraId="1B1BDF2C" w14:textId="2819FB92"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74" w:history="1">
            <w:r w:rsidR="00156E48" w:rsidRPr="00156E48">
              <w:rPr>
                <w:rStyle w:val="Hyperlink"/>
                <w:rFonts w:ascii="Times New Roman" w:hAnsi="Times New Roman"/>
                <w:noProof/>
                <w:sz w:val="26"/>
                <w:szCs w:val="26"/>
              </w:rPr>
              <w:t>2.6.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Firebas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45</w:t>
            </w:r>
            <w:r w:rsidR="00156E48" w:rsidRPr="00156E48">
              <w:rPr>
                <w:rFonts w:ascii="Times New Roman" w:hAnsi="Times New Roman"/>
                <w:noProof/>
                <w:webHidden/>
                <w:sz w:val="26"/>
                <w:szCs w:val="26"/>
              </w:rPr>
              <w:fldChar w:fldCharType="end"/>
            </w:r>
          </w:hyperlink>
        </w:p>
        <w:p w14:paraId="174D6371" w14:textId="0DE3B100" w:rsidR="00156E48" w:rsidRPr="00156E48" w:rsidRDefault="00C27F60" w:rsidP="009601C5">
          <w:pPr>
            <w:pStyle w:val="TOC1"/>
            <w:tabs>
              <w:tab w:val="left" w:pos="1540"/>
            </w:tabs>
            <w:spacing w:line="312" w:lineRule="auto"/>
            <w:rPr>
              <w:szCs w:val="26"/>
            </w:rPr>
          </w:pPr>
          <w:hyperlink w:anchor="_Toc10493875" w:history="1">
            <w:r w:rsidR="00156E48" w:rsidRPr="00156E48">
              <w:rPr>
                <w:rStyle w:val="Hyperlink"/>
                <w:szCs w:val="26"/>
              </w:rPr>
              <w:t>CHƯƠNG 3:</w:t>
            </w:r>
            <w:r w:rsidR="00156E48" w:rsidRPr="00156E48">
              <w:rPr>
                <w:szCs w:val="26"/>
              </w:rPr>
              <w:tab/>
            </w:r>
            <w:r w:rsidR="00156E48" w:rsidRPr="00156E48">
              <w:rPr>
                <w:rStyle w:val="Hyperlink"/>
                <w:szCs w:val="26"/>
              </w:rPr>
              <w:t>TRIỂN KHAI VÀ ĐÁNH GIÁ KẾT QUẢ</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75 \h </w:instrText>
            </w:r>
            <w:r w:rsidR="00156E48" w:rsidRPr="00156E48">
              <w:rPr>
                <w:webHidden/>
                <w:szCs w:val="26"/>
              </w:rPr>
            </w:r>
            <w:r w:rsidR="00156E48" w:rsidRPr="00156E48">
              <w:rPr>
                <w:webHidden/>
                <w:szCs w:val="26"/>
              </w:rPr>
              <w:fldChar w:fldCharType="separate"/>
            </w:r>
            <w:r w:rsidR="00A93005">
              <w:rPr>
                <w:webHidden/>
                <w:szCs w:val="26"/>
              </w:rPr>
              <w:t>46</w:t>
            </w:r>
            <w:r w:rsidR="00156E48" w:rsidRPr="00156E48">
              <w:rPr>
                <w:webHidden/>
                <w:szCs w:val="26"/>
              </w:rPr>
              <w:fldChar w:fldCharType="end"/>
            </w:r>
          </w:hyperlink>
        </w:p>
        <w:p w14:paraId="0EECB255" w14:textId="628A50F0"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76" w:history="1">
            <w:r w:rsidR="00156E48" w:rsidRPr="00156E48">
              <w:rPr>
                <w:rStyle w:val="Hyperlink"/>
                <w:rFonts w:ascii="Times New Roman" w:hAnsi="Times New Roman"/>
                <w:noProof/>
                <w:sz w:val="26"/>
                <w:szCs w:val="26"/>
              </w:rPr>
              <w:t>3.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riển khai hệ thố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46</w:t>
            </w:r>
            <w:r w:rsidR="00156E48" w:rsidRPr="00156E48">
              <w:rPr>
                <w:rFonts w:ascii="Times New Roman" w:hAnsi="Times New Roman"/>
                <w:noProof/>
                <w:webHidden/>
                <w:sz w:val="26"/>
                <w:szCs w:val="26"/>
              </w:rPr>
              <w:fldChar w:fldCharType="end"/>
            </w:r>
          </w:hyperlink>
        </w:p>
        <w:p w14:paraId="298216E9" w14:textId="692A7C2D"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77" w:history="1">
            <w:r w:rsidR="00156E48" w:rsidRPr="00156E48">
              <w:rPr>
                <w:rStyle w:val="Hyperlink"/>
                <w:rFonts w:ascii="Times New Roman" w:hAnsi="Times New Roman"/>
                <w:noProof/>
                <w:sz w:val="26"/>
                <w:szCs w:val="26"/>
              </w:rPr>
              <w:t>3.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Môi trường triển khai</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46</w:t>
            </w:r>
            <w:r w:rsidR="00156E48" w:rsidRPr="00156E48">
              <w:rPr>
                <w:rFonts w:ascii="Times New Roman" w:hAnsi="Times New Roman"/>
                <w:noProof/>
                <w:webHidden/>
                <w:sz w:val="26"/>
                <w:szCs w:val="26"/>
              </w:rPr>
              <w:fldChar w:fldCharType="end"/>
            </w:r>
          </w:hyperlink>
        </w:p>
        <w:p w14:paraId="7EB5ACAD" w14:textId="4EE00924"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78" w:history="1">
            <w:r w:rsidR="00156E48" w:rsidRPr="00156E48">
              <w:rPr>
                <w:rStyle w:val="Hyperlink"/>
                <w:rFonts w:ascii="Times New Roman" w:hAnsi="Times New Roman"/>
                <w:noProof/>
                <w:sz w:val="26"/>
                <w:szCs w:val="26"/>
              </w:rPr>
              <w:t>3.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ài đặt môi trườ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46</w:t>
            </w:r>
            <w:r w:rsidR="00156E48" w:rsidRPr="00156E48">
              <w:rPr>
                <w:rFonts w:ascii="Times New Roman" w:hAnsi="Times New Roman"/>
                <w:noProof/>
                <w:webHidden/>
                <w:sz w:val="26"/>
                <w:szCs w:val="26"/>
              </w:rPr>
              <w:fldChar w:fldCharType="end"/>
            </w:r>
          </w:hyperlink>
        </w:p>
        <w:p w14:paraId="1AAE665B" w14:textId="33C9C670"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79" w:history="1">
            <w:r w:rsidR="00156E48" w:rsidRPr="00156E48">
              <w:rPr>
                <w:rStyle w:val="Hyperlink"/>
                <w:rFonts w:ascii="Times New Roman" w:hAnsi="Times New Roman"/>
                <w:noProof/>
                <w:sz w:val="26"/>
                <w:szCs w:val="26"/>
              </w:rPr>
              <w:t>3.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ết quả thực nghiệm</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50</w:t>
            </w:r>
            <w:r w:rsidR="00156E48" w:rsidRPr="00156E48">
              <w:rPr>
                <w:rFonts w:ascii="Times New Roman" w:hAnsi="Times New Roman"/>
                <w:noProof/>
                <w:webHidden/>
                <w:sz w:val="26"/>
                <w:szCs w:val="26"/>
              </w:rPr>
              <w:fldChar w:fldCharType="end"/>
            </w:r>
          </w:hyperlink>
        </w:p>
        <w:p w14:paraId="2F996E20" w14:textId="33ED6F57"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80" w:history="1">
            <w:r w:rsidR="00156E48" w:rsidRPr="00156E48">
              <w:rPr>
                <w:rStyle w:val="Hyperlink"/>
                <w:rFonts w:ascii="Times New Roman" w:hAnsi="Times New Roman"/>
                <w:noProof/>
                <w:sz w:val="26"/>
                <w:szCs w:val="26"/>
              </w:rPr>
              <w:t>3.2.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ao diện người dù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50</w:t>
            </w:r>
            <w:r w:rsidR="00156E48" w:rsidRPr="00156E48">
              <w:rPr>
                <w:rFonts w:ascii="Times New Roman" w:hAnsi="Times New Roman"/>
                <w:noProof/>
                <w:webHidden/>
                <w:sz w:val="26"/>
                <w:szCs w:val="26"/>
              </w:rPr>
              <w:fldChar w:fldCharType="end"/>
            </w:r>
          </w:hyperlink>
        </w:p>
        <w:p w14:paraId="2C229CE4" w14:textId="2977690A"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81" w:history="1">
            <w:r w:rsidR="00156E48" w:rsidRPr="00156E48">
              <w:rPr>
                <w:rStyle w:val="Hyperlink"/>
                <w:rFonts w:ascii="Times New Roman" w:hAnsi="Times New Roman"/>
                <w:noProof/>
                <w:sz w:val="26"/>
                <w:szCs w:val="26"/>
              </w:rPr>
              <w:t>3.2.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ao diện đăng ký thiết bị của admi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57</w:t>
            </w:r>
            <w:r w:rsidR="00156E48" w:rsidRPr="00156E48">
              <w:rPr>
                <w:rFonts w:ascii="Times New Roman" w:hAnsi="Times New Roman"/>
                <w:noProof/>
                <w:webHidden/>
                <w:sz w:val="26"/>
                <w:szCs w:val="26"/>
              </w:rPr>
              <w:fldChar w:fldCharType="end"/>
            </w:r>
          </w:hyperlink>
        </w:p>
        <w:p w14:paraId="46E99372" w14:textId="1DF74376" w:rsidR="00156E48" w:rsidRPr="00156E48" w:rsidRDefault="00C27F60" w:rsidP="009601C5">
          <w:pPr>
            <w:pStyle w:val="TOC3"/>
            <w:tabs>
              <w:tab w:val="left" w:pos="1320"/>
              <w:tab w:val="right" w:leader="dot" w:pos="9062"/>
            </w:tabs>
            <w:spacing w:line="312" w:lineRule="auto"/>
            <w:rPr>
              <w:rFonts w:ascii="Times New Roman" w:hAnsi="Times New Roman"/>
              <w:noProof/>
              <w:sz w:val="26"/>
              <w:szCs w:val="26"/>
            </w:rPr>
          </w:pPr>
          <w:hyperlink w:anchor="_Toc10493882" w:history="1">
            <w:r w:rsidR="00156E48" w:rsidRPr="00156E48">
              <w:rPr>
                <w:rStyle w:val="Hyperlink"/>
                <w:rFonts w:ascii="Times New Roman" w:hAnsi="Times New Roman"/>
                <w:noProof/>
                <w:sz w:val="26"/>
                <w:szCs w:val="26"/>
              </w:rPr>
              <w:t>3.2.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Hình ảnh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58</w:t>
            </w:r>
            <w:r w:rsidR="00156E48" w:rsidRPr="00156E48">
              <w:rPr>
                <w:rFonts w:ascii="Times New Roman" w:hAnsi="Times New Roman"/>
                <w:noProof/>
                <w:webHidden/>
                <w:sz w:val="26"/>
                <w:szCs w:val="26"/>
              </w:rPr>
              <w:fldChar w:fldCharType="end"/>
            </w:r>
          </w:hyperlink>
        </w:p>
        <w:p w14:paraId="09CA543C" w14:textId="092A6C8F"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83" w:history="1">
            <w:r w:rsidR="00156E48" w:rsidRPr="00156E48">
              <w:rPr>
                <w:rStyle w:val="Hyperlink"/>
                <w:rFonts w:ascii="Times New Roman" w:hAnsi="Times New Roman"/>
                <w:noProof/>
                <w:sz w:val="26"/>
                <w:szCs w:val="26"/>
              </w:rPr>
              <w:t>3.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hận xét và đánh giá kết quả</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60</w:t>
            </w:r>
            <w:r w:rsidR="00156E48" w:rsidRPr="00156E48">
              <w:rPr>
                <w:rFonts w:ascii="Times New Roman" w:hAnsi="Times New Roman"/>
                <w:noProof/>
                <w:webHidden/>
                <w:sz w:val="26"/>
                <w:szCs w:val="26"/>
              </w:rPr>
              <w:fldChar w:fldCharType="end"/>
            </w:r>
          </w:hyperlink>
        </w:p>
        <w:p w14:paraId="320E30C7" w14:textId="1D350A23" w:rsidR="00156E48" w:rsidRPr="00156E48" w:rsidRDefault="00C27F60" w:rsidP="009601C5">
          <w:pPr>
            <w:pStyle w:val="TOC2"/>
            <w:tabs>
              <w:tab w:val="left" w:pos="880"/>
              <w:tab w:val="right" w:leader="dot" w:pos="9062"/>
            </w:tabs>
            <w:spacing w:line="312" w:lineRule="auto"/>
            <w:rPr>
              <w:rFonts w:ascii="Times New Roman" w:hAnsi="Times New Roman"/>
              <w:noProof/>
              <w:sz w:val="26"/>
              <w:szCs w:val="26"/>
            </w:rPr>
          </w:pPr>
          <w:hyperlink w:anchor="_Toc10493884" w:history="1">
            <w:r w:rsidR="00156E48" w:rsidRPr="00156E48">
              <w:rPr>
                <w:rStyle w:val="Hyperlink"/>
                <w:rFonts w:ascii="Times New Roman" w:hAnsi="Times New Roman"/>
                <w:noProof/>
                <w:sz w:val="26"/>
                <w:szCs w:val="26"/>
              </w:rPr>
              <w:t>3.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ết chươ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60</w:t>
            </w:r>
            <w:r w:rsidR="00156E48" w:rsidRPr="00156E48">
              <w:rPr>
                <w:rFonts w:ascii="Times New Roman" w:hAnsi="Times New Roman"/>
                <w:noProof/>
                <w:webHidden/>
                <w:sz w:val="26"/>
                <w:szCs w:val="26"/>
              </w:rPr>
              <w:fldChar w:fldCharType="end"/>
            </w:r>
          </w:hyperlink>
        </w:p>
        <w:p w14:paraId="657217DC" w14:textId="2A438E2D" w:rsidR="00156E48" w:rsidRPr="00156E48" w:rsidRDefault="00C27F60" w:rsidP="009601C5">
          <w:pPr>
            <w:pStyle w:val="TOC1"/>
            <w:spacing w:line="312" w:lineRule="auto"/>
            <w:rPr>
              <w:szCs w:val="26"/>
            </w:rPr>
          </w:pPr>
          <w:hyperlink w:anchor="_Toc10493885" w:history="1">
            <w:r w:rsidR="00156E48" w:rsidRPr="00156E48">
              <w:rPr>
                <w:rStyle w:val="Hyperlink"/>
                <w:szCs w:val="26"/>
              </w:rPr>
              <w:t>KẾT LUẬN</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85 \h </w:instrText>
            </w:r>
            <w:r w:rsidR="00156E48" w:rsidRPr="00156E48">
              <w:rPr>
                <w:webHidden/>
                <w:szCs w:val="26"/>
              </w:rPr>
            </w:r>
            <w:r w:rsidR="00156E48" w:rsidRPr="00156E48">
              <w:rPr>
                <w:webHidden/>
                <w:szCs w:val="26"/>
              </w:rPr>
              <w:fldChar w:fldCharType="separate"/>
            </w:r>
            <w:r w:rsidR="00A93005">
              <w:rPr>
                <w:webHidden/>
                <w:szCs w:val="26"/>
              </w:rPr>
              <w:t>61</w:t>
            </w:r>
            <w:r w:rsidR="00156E48" w:rsidRPr="00156E48">
              <w:rPr>
                <w:webHidden/>
                <w:szCs w:val="26"/>
              </w:rPr>
              <w:fldChar w:fldCharType="end"/>
            </w:r>
          </w:hyperlink>
        </w:p>
        <w:p w14:paraId="650A3D65" w14:textId="5A9739A0" w:rsidR="00156E48" w:rsidRPr="00156E48" w:rsidRDefault="00C27F60" w:rsidP="009601C5">
          <w:pPr>
            <w:pStyle w:val="TOC2"/>
            <w:tabs>
              <w:tab w:val="left" w:pos="660"/>
              <w:tab w:val="right" w:leader="dot" w:pos="9062"/>
            </w:tabs>
            <w:spacing w:line="312" w:lineRule="auto"/>
            <w:rPr>
              <w:rFonts w:ascii="Times New Roman" w:hAnsi="Times New Roman"/>
              <w:noProof/>
              <w:sz w:val="26"/>
              <w:szCs w:val="26"/>
            </w:rPr>
          </w:pPr>
          <w:hyperlink w:anchor="_Toc10493886" w:history="1">
            <w:r w:rsidR="00156E48" w:rsidRPr="00156E48">
              <w:rPr>
                <w:rStyle w:val="Hyperlink"/>
                <w:rFonts w:ascii="Times New Roman" w:hAnsi="Times New Roman"/>
                <w:noProof/>
                <w:sz w:val="26"/>
                <w:szCs w:val="26"/>
              </w:rPr>
              <w:t>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ết quả đạt được</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61</w:t>
            </w:r>
            <w:r w:rsidR="00156E48" w:rsidRPr="00156E48">
              <w:rPr>
                <w:rFonts w:ascii="Times New Roman" w:hAnsi="Times New Roman"/>
                <w:noProof/>
                <w:webHidden/>
                <w:sz w:val="26"/>
                <w:szCs w:val="26"/>
              </w:rPr>
              <w:fldChar w:fldCharType="end"/>
            </w:r>
          </w:hyperlink>
        </w:p>
        <w:p w14:paraId="54E229CD" w14:textId="3E222178" w:rsidR="00156E48" w:rsidRPr="00156E48" w:rsidRDefault="00C27F60" w:rsidP="009601C5">
          <w:pPr>
            <w:pStyle w:val="TOC2"/>
            <w:tabs>
              <w:tab w:val="left" w:pos="660"/>
              <w:tab w:val="right" w:leader="dot" w:pos="9062"/>
            </w:tabs>
            <w:spacing w:line="312" w:lineRule="auto"/>
            <w:rPr>
              <w:rFonts w:ascii="Times New Roman" w:hAnsi="Times New Roman"/>
              <w:noProof/>
              <w:sz w:val="26"/>
              <w:szCs w:val="26"/>
            </w:rPr>
          </w:pPr>
          <w:hyperlink w:anchor="_Toc10493887" w:history="1">
            <w:r w:rsidR="00156E48" w:rsidRPr="00156E48">
              <w:rPr>
                <w:rStyle w:val="Hyperlink"/>
                <w:rFonts w:ascii="Times New Roman" w:hAnsi="Times New Roman"/>
                <w:noProof/>
                <w:sz w:val="26"/>
                <w:szCs w:val="26"/>
              </w:rPr>
              <w:t>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Hướng phát triể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A93005">
              <w:rPr>
                <w:rFonts w:ascii="Times New Roman" w:hAnsi="Times New Roman"/>
                <w:noProof/>
                <w:webHidden/>
                <w:sz w:val="26"/>
                <w:szCs w:val="26"/>
              </w:rPr>
              <w:t>61</w:t>
            </w:r>
            <w:r w:rsidR="00156E48" w:rsidRPr="00156E48">
              <w:rPr>
                <w:rFonts w:ascii="Times New Roman" w:hAnsi="Times New Roman"/>
                <w:noProof/>
                <w:webHidden/>
                <w:sz w:val="26"/>
                <w:szCs w:val="26"/>
              </w:rPr>
              <w:fldChar w:fldCharType="end"/>
            </w:r>
          </w:hyperlink>
        </w:p>
        <w:p w14:paraId="036A7CB6" w14:textId="21E14BF7" w:rsidR="00156E48" w:rsidRDefault="00C27F60" w:rsidP="009601C5">
          <w:pPr>
            <w:pStyle w:val="TOC1"/>
            <w:spacing w:line="312" w:lineRule="auto"/>
            <w:rPr>
              <w:rFonts w:asciiTheme="minorHAnsi" w:hAnsiTheme="minorHAnsi" w:cstheme="minorBidi"/>
              <w:sz w:val="22"/>
              <w:szCs w:val="22"/>
            </w:rPr>
          </w:pPr>
          <w:hyperlink w:anchor="_Toc10493888" w:history="1">
            <w:r w:rsidR="00156E48" w:rsidRPr="00156E48">
              <w:rPr>
                <w:rStyle w:val="Hyperlink"/>
                <w:szCs w:val="26"/>
              </w:rPr>
              <w:t>TÀI LIỆU THAM KHẢO</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88 \h </w:instrText>
            </w:r>
            <w:r w:rsidR="00156E48" w:rsidRPr="00156E48">
              <w:rPr>
                <w:webHidden/>
                <w:szCs w:val="26"/>
              </w:rPr>
            </w:r>
            <w:r w:rsidR="00156E48" w:rsidRPr="00156E48">
              <w:rPr>
                <w:webHidden/>
                <w:szCs w:val="26"/>
              </w:rPr>
              <w:fldChar w:fldCharType="separate"/>
            </w:r>
            <w:r w:rsidR="00A93005">
              <w:rPr>
                <w:webHidden/>
                <w:szCs w:val="26"/>
              </w:rPr>
              <w:t>62</w:t>
            </w:r>
            <w:r w:rsidR="00156E48" w:rsidRPr="00156E48">
              <w:rPr>
                <w:webHidden/>
                <w:szCs w:val="26"/>
              </w:rPr>
              <w:fldChar w:fldCharType="end"/>
            </w:r>
          </w:hyperlink>
        </w:p>
        <w:p w14:paraId="5BDDF98A" w14:textId="3AAF0043" w:rsidR="007C2784" w:rsidRDefault="007C2784" w:rsidP="009601C5">
          <w:pPr>
            <w:spacing w:line="312" w:lineRule="auto"/>
            <w:rPr>
              <w:rFonts w:ascii="Times New Roman" w:hAnsi="Times New Roman"/>
              <w:b/>
              <w:bCs/>
              <w:noProof/>
            </w:rPr>
          </w:pPr>
          <w:r w:rsidRPr="006B0DED">
            <w:rPr>
              <w:rFonts w:ascii="Times New Roman" w:hAnsi="Times New Roman"/>
              <w:b/>
              <w:bCs/>
              <w:noProof/>
              <w:sz w:val="26"/>
              <w:szCs w:val="26"/>
            </w:rPr>
            <w:fldChar w:fldCharType="end"/>
          </w:r>
        </w:p>
      </w:sdtContent>
    </w:sdt>
    <w:p w14:paraId="412FD308" w14:textId="699C5EEB"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p>
    <w:p w14:paraId="4AA4EFAB" w14:textId="4AE2EC84" w:rsidR="005914C7" w:rsidRPr="00F91F09" w:rsidRDefault="005914C7" w:rsidP="00F91F09">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528E2D71" w14:textId="0983B989" w:rsidR="00280C27" w:rsidRDefault="00B07EDC" w:rsidP="005E5950">
      <w:pPr>
        <w:pStyle w:val="TableofFigures"/>
        <w:tabs>
          <w:tab w:val="right" w:leader="dot" w:pos="9062"/>
        </w:tabs>
        <w:spacing w:line="312" w:lineRule="auto"/>
        <w:rPr>
          <w:rFonts w:asciiTheme="minorHAnsi" w:eastAsiaTheme="minorEastAsia" w:hAnsiTheme="minorHAnsi" w:cstheme="minorBidi"/>
          <w:noProof/>
          <w:sz w:val="22"/>
          <w:szCs w:val="22"/>
        </w:rPr>
      </w:pPr>
      <w:r>
        <w:rPr>
          <w:color w:val="000000"/>
          <w:szCs w:val="26"/>
        </w:rPr>
        <w:fldChar w:fldCharType="begin"/>
      </w:r>
      <w:r>
        <w:rPr>
          <w:color w:val="000000"/>
          <w:szCs w:val="26"/>
        </w:rPr>
        <w:instrText xml:space="preserve"> TOC \h \z \c "Bảng" </w:instrText>
      </w:r>
      <w:r>
        <w:rPr>
          <w:color w:val="000000"/>
          <w:szCs w:val="26"/>
        </w:rPr>
        <w:fldChar w:fldCharType="separate"/>
      </w:r>
      <w:hyperlink w:anchor="_Toc10493944" w:history="1">
        <w:r w:rsidR="00280C27" w:rsidRPr="00E04281">
          <w:rPr>
            <w:rStyle w:val="Hyperlink"/>
            <w:noProof/>
          </w:rPr>
          <w:t>Bảng 1.1: Các giới hạn lưu trữ của PostgreSQL</w:t>
        </w:r>
        <w:r w:rsidR="00280C27">
          <w:rPr>
            <w:noProof/>
            <w:webHidden/>
          </w:rPr>
          <w:tab/>
        </w:r>
        <w:r w:rsidR="00280C27">
          <w:rPr>
            <w:noProof/>
            <w:webHidden/>
          </w:rPr>
          <w:fldChar w:fldCharType="begin"/>
        </w:r>
        <w:r w:rsidR="00280C27">
          <w:rPr>
            <w:noProof/>
            <w:webHidden/>
          </w:rPr>
          <w:instrText xml:space="preserve"> PAGEREF _Toc10493944 \h </w:instrText>
        </w:r>
        <w:r w:rsidR="00280C27">
          <w:rPr>
            <w:noProof/>
            <w:webHidden/>
          </w:rPr>
        </w:r>
        <w:r w:rsidR="00280C27">
          <w:rPr>
            <w:noProof/>
            <w:webHidden/>
          </w:rPr>
          <w:fldChar w:fldCharType="separate"/>
        </w:r>
        <w:r w:rsidR="00A93005">
          <w:rPr>
            <w:noProof/>
            <w:webHidden/>
          </w:rPr>
          <w:t>8</w:t>
        </w:r>
        <w:r w:rsidR="00280C27">
          <w:rPr>
            <w:noProof/>
            <w:webHidden/>
          </w:rPr>
          <w:fldChar w:fldCharType="end"/>
        </w:r>
      </w:hyperlink>
    </w:p>
    <w:p w14:paraId="33722E7B" w14:textId="23173C21"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5" w:history="1">
        <w:r w:rsidR="00280C27" w:rsidRPr="00E04281">
          <w:rPr>
            <w:rStyle w:val="Hyperlink"/>
            <w:noProof/>
          </w:rPr>
          <w:t>Bảng 2.1: Danh sách tác nhân</w:t>
        </w:r>
        <w:r w:rsidR="00280C27">
          <w:rPr>
            <w:noProof/>
            <w:webHidden/>
          </w:rPr>
          <w:tab/>
        </w:r>
        <w:r w:rsidR="00280C27">
          <w:rPr>
            <w:noProof/>
            <w:webHidden/>
          </w:rPr>
          <w:fldChar w:fldCharType="begin"/>
        </w:r>
        <w:r w:rsidR="00280C27">
          <w:rPr>
            <w:noProof/>
            <w:webHidden/>
          </w:rPr>
          <w:instrText xml:space="preserve"> PAGEREF _Toc10493945 \h </w:instrText>
        </w:r>
        <w:r w:rsidR="00280C27">
          <w:rPr>
            <w:noProof/>
            <w:webHidden/>
          </w:rPr>
        </w:r>
        <w:r w:rsidR="00280C27">
          <w:rPr>
            <w:noProof/>
            <w:webHidden/>
          </w:rPr>
          <w:fldChar w:fldCharType="separate"/>
        </w:r>
        <w:r w:rsidR="00A93005">
          <w:rPr>
            <w:noProof/>
            <w:webHidden/>
          </w:rPr>
          <w:t>19</w:t>
        </w:r>
        <w:r w:rsidR="00280C27">
          <w:rPr>
            <w:noProof/>
            <w:webHidden/>
          </w:rPr>
          <w:fldChar w:fldCharType="end"/>
        </w:r>
      </w:hyperlink>
    </w:p>
    <w:p w14:paraId="3E6DE3C6" w14:textId="0CF375D4"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6" w:history="1">
        <w:r w:rsidR="00280C27" w:rsidRPr="00E04281">
          <w:rPr>
            <w:rStyle w:val="Hyperlink"/>
            <w:noProof/>
          </w:rPr>
          <w:t>Bảng 2.2: Đặc tả màn hình chức năng xem bản đồ</w:t>
        </w:r>
        <w:r w:rsidR="00280C27">
          <w:rPr>
            <w:noProof/>
            <w:webHidden/>
          </w:rPr>
          <w:tab/>
        </w:r>
        <w:r w:rsidR="00280C27">
          <w:rPr>
            <w:noProof/>
            <w:webHidden/>
          </w:rPr>
          <w:fldChar w:fldCharType="begin"/>
        </w:r>
        <w:r w:rsidR="00280C27">
          <w:rPr>
            <w:noProof/>
            <w:webHidden/>
          </w:rPr>
          <w:instrText xml:space="preserve"> PAGEREF _Toc10493946 \h </w:instrText>
        </w:r>
        <w:r w:rsidR="00280C27">
          <w:rPr>
            <w:noProof/>
            <w:webHidden/>
          </w:rPr>
        </w:r>
        <w:r w:rsidR="00280C27">
          <w:rPr>
            <w:noProof/>
            <w:webHidden/>
          </w:rPr>
          <w:fldChar w:fldCharType="separate"/>
        </w:r>
        <w:r w:rsidR="00A93005">
          <w:rPr>
            <w:noProof/>
            <w:webHidden/>
          </w:rPr>
          <w:t>22</w:t>
        </w:r>
        <w:r w:rsidR="00280C27">
          <w:rPr>
            <w:noProof/>
            <w:webHidden/>
          </w:rPr>
          <w:fldChar w:fldCharType="end"/>
        </w:r>
      </w:hyperlink>
    </w:p>
    <w:p w14:paraId="18C7FA86" w14:textId="4A11CC40"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7" w:history="1">
        <w:r w:rsidR="00280C27" w:rsidRPr="00E04281">
          <w:rPr>
            <w:rStyle w:val="Hyperlink"/>
            <w:noProof/>
          </w:rPr>
          <w:t>Bảng 2.3: Đặc tả màn hình chức năng tìm kiếm</w:t>
        </w:r>
        <w:r w:rsidR="00280C27">
          <w:rPr>
            <w:noProof/>
            <w:webHidden/>
          </w:rPr>
          <w:tab/>
        </w:r>
        <w:r w:rsidR="00280C27">
          <w:rPr>
            <w:noProof/>
            <w:webHidden/>
          </w:rPr>
          <w:fldChar w:fldCharType="begin"/>
        </w:r>
        <w:r w:rsidR="00280C27">
          <w:rPr>
            <w:noProof/>
            <w:webHidden/>
          </w:rPr>
          <w:instrText xml:space="preserve"> PAGEREF _Toc10493947 \h </w:instrText>
        </w:r>
        <w:r w:rsidR="00280C27">
          <w:rPr>
            <w:noProof/>
            <w:webHidden/>
          </w:rPr>
        </w:r>
        <w:r w:rsidR="00280C27">
          <w:rPr>
            <w:noProof/>
            <w:webHidden/>
          </w:rPr>
          <w:fldChar w:fldCharType="separate"/>
        </w:r>
        <w:r w:rsidR="00A93005">
          <w:rPr>
            <w:noProof/>
            <w:webHidden/>
          </w:rPr>
          <w:t>24</w:t>
        </w:r>
        <w:r w:rsidR="00280C27">
          <w:rPr>
            <w:noProof/>
            <w:webHidden/>
          </w:rPr>
          <w:fldChar w:fldCharType="end"/>
        </w:r>
      </w:hyperlink>
    </w:p>
    <w:p w14:paraId="4AE2A71E" w14:textId="49D9D744"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8" w:history="1">
        <w:r w:rsidR="00280C27" w:rsidRPr="00E04281">
          <w:rPr>
            <w:rStyle w:val="Hyperlink"/>
            <w:noProof/>
          </w:rPr>
          <w:t>Bảng 2.4: Đặc tả màn hình chức năng xem tình hình mực nước</w:t>
        </w:r>
        <w:r w:rsidR="00280C27">
          <w:rPr>
            <w:noProof/>
            <w:webHidden/>
          </w:rPr>
          <w:tab/>
        </w:r>
        <w:r w:rsidR="00280C27">
          <w:rPr>
            <w:noProof/>
            <w:webHidden/>
          </w:rPr>
          <w:fldChar w:fldCharType="begin"/>
        </w:r>
        <w:r w:rsidR="00280C27">
          <w:rPr>
            <w:noProof/>
            <w:webHidden/>
          </w:rPr>
          <w:instrText xml:space="preserve"> PAGEREF _Toc10493948 \h </w:instrText>
        </w:r>
        <w:r w:rsidR="00280C27">
          <w:rPr>
            <w:noProof/>
            <w:webHidden/>
          </w:rPr>
        </w:r>
        <w:r w:rsidR="00280C27">
          <w:rPr>
            <w:noProof/>
            <w:webHidden/>
          </w:rPr>
          <w:fldChar w:fldCharType="separate"/>
        </w:r>
        <w:r w:rsidR="00A93005">
          <w:rPr>
            <w:noProof/>
            <w:webHidden/>
          </w:rPr>
          <w:t>26</w:t>
        </w:r>
        <w:r w:rsidR="00280C27">
          <w:rPr>
            <w:noProof/>
            <w:webHidden/>
          </w:rPr>
          <w:fldChar w:fldCharType="end"/>
        </w:r>
      </w:hyperlink>
    </w:p>
    <w:p w14:paraId="74320BD4" w14:textId="14937043"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9" w:history="1">
        <w:r w:rsidR="00280C27" w:rsidRPr="00E04281">
          <w:rPr>
            <w:rStyle w:val="Hyperlink"/>
            <w:noProof/>
          </w:rPr>
          <w:t>Bảng 2.5: Đặc tả màn hình chức năng tìm đường</w:t>
        </w:r>
        <w:r w:rsidR="00280C27">
          <w:rPr>
            <w:noProof/>
            <w:webHidden/>
          </w:rPr>
          <w:tab/>
        </w:r>
        <w:r w:rsidR="00280C27">
          <w:rPr>
            <w:noProof/>
            <w:webHidden/>
          </w:rPr>
          <w:fldChar w:fldCharType="begin"/>
        </w:r>
        <w:r w:rsidR="00280C27">
          <w:rPr>
            <w:noProof/>
            <w:webHidden/>
          </w:rPr>
          <w:instrText xml:space="preserve"> PAGEREF _Toc10493949 \h </w:instrText>
        </w:r>
        <w:r w:rsidR="00280C27">
          <w:rPr>
            <w:noProof/>
            <w:webHidden/>
          </w:rPr>
        </w:r>
        <w:r w:rsidR="00280C27">
          <w:rPr>
            <w:noProof/>
            <w:webHidden/>
          </w:rPr>
          <w:fldChar w:fldCharType="separate"/>
        </w:r>
        <w:r w:rsidR="00A93005">
          <w:rPr>
            <w:noProof/>
            <w:webHidden/>
          </w:rPr>
          <w:t>28</w:t>
        </w:r>
        <w:r w:rsidR="00280C27">
          <w:rPr>
            <w:noProof/>
            <w:webHidden/>
          </w:rPr>
          <w:fldChar w:fldCharType="end"/>
        </w:r>
      </w:hyperlink>
    </w:p>
    <w:p w14:paraId="3EFCAD5D" w14:textId="62F2C7FA"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0" w:history="1">
        <w:r w:rsidR="00280C27" w:rsidRPr="00E04281">
          <w:rPr>
            <w:rStyle w:val="Hyperlink"/>
            <w:noProof/>
          </w:rPr>
          <w:t>Bảng 2.6: Đặc tả màn hình chức năng đăng ký nhận thông báo</w:t>
        </w:r>
        <w:r w:rsidR="00280C27">
          <w:rPr>
            <w:noProof/>
            <w:webHidden/>
          </w:rPr>
          <w:tab/>
        </w:r>
        <w:r w:rsidR="00280C27">
          <w:rPr>
            <w:noProof/>
            <w:webHidden/>
          </w:rPr>
          <w:fldChar w:fldCharType="begin"/>
        </w:r>
        <w:r w:rsidR="00280C27">
          <w:rPr>
            <w:noProof/>
            <w:webHidden/>
          </w:rPr>
          <w:instrText xml:space="preserve"> PAGEREF _Toc10493950 \h </w:instrText>
        </w:r>
        <w:r w:rsidR="00280C27">
          <w:rPr>
            <w:noProof/>
            <w:webHidden/>
          </w:rPr>
        </w:r>
        <w:r w:rsidR="00280C27">
          <w:rPr>
            <w:noProof/>
            <w:webHidden/>
          </w:rPr>
          <w:fldChar w:fldCharType="separate"/>
        </w:r>
        <w:r w:rsidR="00A93005">
          <w:rPr>
            <w:noProof/>
            <w:webHidden/>
          </w:rPr>
          <w:t>30</w:t>
        </w:r>
        <w:r w:rsidR="00280C27">
          <w:rPr>
            <w:noProof/>
            <w:webHidden/>
          </w:rPr>
          <w:fldChar w:fldCharType="end"/>
        </w:r>
      </w:hyperlink>
    </w:p>
    <w:p w14:paraId="7E93B19B" w14:textId="5D65D694"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1" w:history="1">
        <w:r w:rsidR="00280C27" w:rsidRPr="00E04281">
          <w:rPr>
            <w:rStyle w:val="Hyperlink"/>
            <w:noProof/>
          </w:rPr>
          <w:t>Bảng 2.7: Đặc tả màn hình chức năng đăng ký thiết bị</w:t>
        </w:r>
        <w:r w:rsidR="00280C27">
          <w:rPr>
            <w:noProof/>
            <w:webHidden/>
          </w:rPr>
          <w:tab/>
        </w:r>
        <w:r w:rsidR="00280C27">
          <w:rPr>
            <w:noProof/>
            <w:webHidden/>
          </w:rPr>
          <w:fldChar w:fldCharType="begin"/>
        </w:r>
        <w:r w:rsidR="00280C27">
          <w:rPr>
            <w:noProof/>
            <w:webHidden/>
          </w:rPr>
          <w:instrText xml:space="preserve"> PAGEREF _Toc10493951 \h </w:instrText>
        </w:r>
        <w:r w:rsidR="00280C27">
          <w:rPr>
            <w:noProof/>
            <w:webHidden/>
          </w:rPr>
        </w:r>
        <w:r w:rsidR="00280C27">
          <w:rPr>
            <w:noProof/>
            <w:webHidden/>
          </w:rPr>
          <w:fldChar w:fldCharType="separate"/>
        </w:r>
        <w:r w:rsidR="00A93005">
          <w:rPr>
            <w:noProof/>
            <w:webHidden/>
          </w:rPr>
          <w:t>31</w:t>
        </w:r>
        <w:r w:rsidR="00280C27">
          <w:rPr>
            <w:noProof/>
            <w:webHidden/>
          </w:rPr>
          <w:fldChar w:fldCharType="end"/>
        </w:r>
      </w:hyperlink>
    </w:p>
    <w:p w14:paraId="03118BF0" w14:textId="5AB4BC21"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2" w:history="1">
        <w:r w:rsidR="00280C27" w:rsidRPr="00E04281">
          <w:rPr>
            <w:rStyle w:val="Hyperlink"/>
            <w:noProof/>
          </w:rPr>
          <w:t>Bảng 2.8: Danh sách linh kiện</w:t>
        </w:r>
        <w:r w:rsidR="00280C27">
          <w:rPr>
            <w:noProof/>
            <w:webHidden/>
          </w:rPr>
          <w:tab/>
        </w:r>
        <w:r w:rsidR="00280C27">
          <w:rPr>
            <w:noProof/>
            <w:webHidden/>
          </w:rPr>
          <w:fldChar w:fldCharType="begin"/>
        </w:r>
        <w:r w:rsidR="00280C27">
          <w:rPr>
            <w:noProof/>
            <w:webHidden/>
          </w:rPr>
          <w:instrText xml:space="preserve"> PAGEREF _Toc10493952 \h </w:instrText>
        </w:r>
        <w:r w:rsidR="00280C27">
          <w:rPr>
            <w:noProof/>
            <w:webHidden/>
          </w:rPr>
        </w:r>
        <w:r w:rsidR="00280C27">
          <w:rPr>
            <w:noProof/>
            <w:webHidden/>
          </w:rPr>
          <w:fldChar w:fldCharType="separate"/>
        </w:r>
        <w:r w:rsidR="00A93005">
          <w:rPr>
            <w:noProof/>
            <w:webHidden/>
          </w:rPr>
          <w:t>37</w:t>
        </w:r>
        <w:r w:rsidR="00280C27">
          <w:rPr>
            <w:noProof/>
            <w:webHidden/>
          </w:rPr>
          <w:fldChar w:fldCharType="end"/>
        </w:r>
      </w:hyperlink>
    </w:p>
    <w:p w14:paraId="533216C8" w14:textId="0383C322"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3" w:history="1">
        <w:r w:rsidR="00280C27" w:rsidRPr="00E04281">
          <w:rPr>
            <w:rStyle w:val="Hyperlink"/>
            <w:noProof/>
          </w:rPr>
          <w:t>Bảng 2.9: Dữ liệu trên cơ sở dữ liệu ElasticSearch</w:t>
        </w:r>
        <w:r w:rsidR="00280C27">
          <w:rPr>
            <w:noProof/>
            <w:webHidden/>
          </w:rPr>
          <w:tab/>
        </w:r>
        <w:r w:rsidR="00280C27">
          <w:rPr>
            <w:noProof/>
            <w:webHidden/>
          </w:rPr>
          <w:fldChar w:fldCharType="begin"/>
        </w:r>
        <w:r w:rsidR="00280C27">
          <w:rPr>
            <w:noProof/>
            <w:webHidden/>
          </w:rPr>
          <w:instrText xml:space="preserve"> PAGEREF _Toc10493953 \h </w:instrText>
        </w:r>
        <w:r w:rsidR="00280C27">
          <w:rPr>
            <w:noProof/>
            <w:webHidden/>
          </w:rPr>
        </w:r>
        <w:r w:rsidR="00280C27">
          <w:rPr>
            <w:noProof/>
            <w:webHidden/>
          </w:rPr>
          <w:fldChar w:fldCharType="separate"/>
        </w:r>
        <w:r w:rsidR="00A93005">
          <w:rPr>
            <w:noProof/>
            <w:webHidden/>
          </w:rPr>
          <w:t>40</w:t>
        </w:r>
        <w:r w:rsidR="00280C27">
          <w:rPr>
            <w:noProof/>
            <w:webHidden/>
          </w:rPr>
          <w:fldChar w:fldCharType="end"/>
        </w:r>
      </w:hyperlink>
    </w:p>
    <w:p w14:paraId="43A0D106" w14:textId="1D021BBD"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4" w:history="1">
        <w:r w:rsidR="00280C27" w:rsidRPr="00E04281">
          <w:rPr>
            <w:rStyle w:val="Hyperlink"/>
            <w:noProof/>
          </w:rPr>
          <w:t>Bảng 2.10: Bảng Equipments</w:t>
        </w:r>
        <w:r w:rsidR="00280C27">
          <w:rPr>
            <w:noProof/>
            <w:webHidden/>
          </w:rPr>
          <w:tab/>
        </w:r>
        <w:r w:rsidR="00280C27">
          <w:rPr>
            <w:noProof/>
            <w:webHidden/>
          </w:rPr>
          <w:fldChar w:fldCharType="begin"/>
        </w:r>
        <w:r w:rsidR="00280C27">
          <w:rPr>
            <w:noProof/>
            <w:webHidden/>
          </w:rPr>
          <w:instrText xml:space="preserve"> PAGEREF _Toc10493954 \h </w:instrText>
        </w:r>
        <w:r w:rsidR="00280C27">
          <w:rPr>
            <w:noProof/>
            <w:webHidden/>
          </w:rPr>
        </w:r>
        <w:r w:rsidR="00280C27">
          <w:rPr>
            <w:noProof/>
            <w:webHidden/>
          </w:rPr>
          <w:fldChar w:fldCharType="separate"/>
        </w:r>
        <w:r w:rsidR="00A93005">
          <w:rPr>
            <w:noProof/>
            <w:webHidden/>
          </w:rPr>
          <w:t>40</w:t>
        </w:r>
        <w:r w:rsidR="00280C27">
          <w:rPr>
            <w:noProof/>
            <w:webHidden/>
          </w:rPr>
          <w:fldChar w:fldCharType="end"/>
        </w:r>
      </w:hyperlink>
    </w:p>
    <w:p w14:paraId="0B7F9FE9" w14:textId="0CD1CA98"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5" w:history="1">
        <w:r w:rsidR="00280C27" w:rsidRPr="00E04281">
          <w:rPr>
            <w:rStyle w:val="Hyperlink"/>
            <w:noProof/>
          </w:rPr>
          <w:t>Bảng 2.11: Bảng Followers</w:t>
        </w:r>
        <w:r w:rsidR="00280C27">
          <w:rPr>
            <w:noProof/>
            <w:webHidden/>
          </w:rPr>
          <w:tab/>
        </w:r>
        <w:r w:rsidR="00280C27">
          <w:rPr>
            <w:noProof/>
            <w:webHidden/>
          </w:rPr>
          <w:fldChar w:fldCharType="begin"/>
        </w:r>
        <w:r w:rsidR="00280C27">
          <w:rPr>
            <w:noProof/>
            <w:webHidden/>
          </w:rPr>
          <w:instrText xml:space="preserve"> PAGEREF _Toc10493955 \h </w:instrText>
        </w:r>
        <w:r w:rsidR="00280C27">
          <w:rPr>
            <w:noProof/>
            <w:webHidden/>
          </w:rPr>
        </w:r>
        <w:r w:rsidR="00280C27">
          <w:rPr>
            <w:noProof/>
            <w:webHidden/>
          </w:rPr>
          <w:fldChar w:fldCharType="separate"/>
        </w:r>
        <w:r w:rsidR="00A93005">
          <w:rPr>
            <w:noProof/>
            <w:webHidden/>
          </w:rPr>
          <w:t>41</w:t>
        </w:r>
        <w:r w:rsidR="00280C27">
          <w:rPr>
            <w:noProof/>
            <w:webHidden/>
          </w:rPr>
          <w:fldChar w:fldCharType="end"/>
        </w:r>
      </w:hyperlink>
    </w:p>
    <w:p w14:paraId="3A26611F" w14:textId="62A779DA"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6" w:history="1">
        <w:r w:rsidR="00280C27" w:rsidRPr="00E04281">
          <w:rPr>
            <w:rStyle w:val="Hyperlink"/>
            <w:noProof/>
          </w:rPr>
          <w:t>Bảng 2.12: Bảng Datas</w:t>
        </w:r>
        <w:r w:rsidR="00280C27">
          <w:rPr>
            <w:noProof/>
            <w:webHidden/>
          </w:rPr>
          <w:tab/>
        </w:r>
        <w:r w:rsidR="00280C27">
          <w:rPr>
            <w:noProof/>
            <w:webHidden/>
          </w:rPr>
          <w:fldChar w:fldCharType="begin"/>
        </w:r>
        <w:r w:rsidR="00280C27">
          <w:rPr>
            <w:noProof/>
            <w:webHidden/>
          </w:rPr>
          <w:instrText xml:space="preserve"> PAGEREF _Toc10493956 \h </w:instrText>
        </w:r>
        <w:r w:rsidR="00280C27">
          <w:rPr>
            <w:noProof/>
            <w:webHidden/>
          </w:rPr>
        </w:r>
        <w:r w:rsidR="00280C27">
          <w:rPr>
            <w:noProof/>
            <w:webHidden/>
          </w:rPr>
          <w:fldChar w:fldCharType="separate"/>
        </w:r>
        <w:r w:rsidR="00A93005">
          <w:rPr>
            <w:noProof/>
            <w:webHidden/>
          </w:rPr>
          <w:t>41</w:t>
        </w:r>
        <w:r w:rsidR="00280C27">
          <w:rPr>
            <w:noProof/>
            <w:webHidden/>
          </w:rPr>
          <w:fldChar w:fldCharType="end"/>
        </w:r>
      </w:hyperlink>
    </w:p>
    <w:p w14:paraId="6D68B3EE" w14:textId="223602BF"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7" w:history="1">
        <w:r w:rsidR="00280C27" w:rsidRPr="00E04281">
          <w:rPr>
            <w:rStyle w:val="Hyperlink"/>
            <w:noProof/>
          </w:rPr>
          <w:t>Bảng 2.13: Bảng dữ liệu bản đồ quốc gia Việt Nam</w:t>
        </w:r>
        <w:r w:rsidR="00280C27">
          <w:rPr>
            <w:noProof/>
            <w:webHidden/>
          </w:rPr>
          <w:tab/>
        </w:r>
        <w:r w:rsidR="00280C27">
          <w:rPr>
            <w:noProof/>
            <w:webHidden/>
          </w:rPr>
          <w:fldChar w:fldCharType="begin"/>
        </w:r>
        <w:r w:rsidR="00280C27">
          <w:rPr>
            <w:noProof/>
            <w:webHidden/>
          </w:rPr>
          <w:instrText xml:space="preserve"> PAGEREF _Toc10493957 \h </w:instrText>
        </w:r>
        <w:r w:rsidR="00280C27">
          <w:rPr>
            <w:noProof/>
            <w:webHidden/>
          </w:rPr>
        </w:r>
        <w:r w:rsidR="00280C27">
          <w:rPr>
            <w:noProof/>
            <w:webHidden/>
          </w:rPr>
          <w:fldChar w:fldCharType="separate"/>
        </w:r>
        <w:r w:rsidR="00A93005">
          <w:rPr>
            <w:noProof/>
            <w:webHidden/>
          </w:rPr>
          <w:t>42</w:t>
        </w:r>
        <w:r w:rsidR="00280C27">
          <w:rPr>
            <w:noProof/>
            <w:webHidden/>
          </w:rPr>
          <w:fldChar w:fldCharType="end"/>
        </w:r>
      </w:hyperlink>
    </w:p>
    <w:p w14:paraId="64CBB136" w14:textId="58F8A10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8" w:history="1">
        <w:r w:rsidR="00280C27" w:rsidRPr="00E04281">
          <w:rPr>
            <w:rStyle w:val="Hyperlink"/>
            <w:noProof/>
          </w:rPr>
          <w:t>Bảng 2.14: Bảng dữ liệu bản đồ các tỉnh thành thuộc Việt Nam</w:t>
        </w:r>
        <w:r w:rsidR="00280C27">
          <w:rPr>
            <w:noProof/>
            <w:webHidden/>
          </w:rPr>
          <w:tab/>
        </w:r>
        <w:r w:rsidR="00280C27">
          <w:rPr>
            <w:noProof/>
            <w:webHidden/>
          </w:rPr>
          <w:fldChar w:fldCharType="begin"/>
        </w:r>
        <w:r w:rsidR="00280C27">
          <w:rPr>
            <w:noProof/>
            <w:webHidden/>
          </w:rPr>
          <w:instrText xml:space="preserve"> PAGEREF _Toc10493958 \h </w:instrText>
        </w:r>
        <w:r w:rsidR="00280C27">
          <w:rPr>
            <w:noProof/>
            <w:webHidden/>
          </w:rPr>
        </w:r>
        <w:r w:rsidR="00280C27">
          <w:rPr>
            <w:noProof/>
            <w:webHidden/>
          </w:rPr>
          <w:fldChar w:fldCharType="separate"/>
        </w:r>
        <w:r w:rsidR="00A93005">
          <w:rPr>
            <w:noProof/>
            <w:webHidden/>
          </w:rPr>
          <w:t>42</w:t>
        </w:r>
        <w:r w:rsidR="00280C27">
          <w:rPr>
            <w:noProof/>
            <w:webHidden/>
          </w:rPr>
          <w:fldChar w:fldCharType="end"/>
        </w:r>
      </w:hyperlink>
    </w:p>
    <w:p w14:paraId="755A5947" w14:textId="7EBD273B"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9" w:history="1">
        <w:r w:rsidR="00280C27" w:rsidRPr="00E04281">
          <w:rPr>
            <w:rStyle w:val="Hyperlink"/>
            <w:noProof/>
          </w:rPr>
          <w:t>Bảng 2.15: Bảng dữ liệu bản đồ các hồ lớn thuộc Đà Nẵng</w:t>
        </w:r>
        <w:r w:rsidR="00280C27">
          <w:rPr>
            <w:noProof/>
            <w:webHidden/>
          </w:rPr>
          <w:tab/>
        </w:r>
        <w:r w:rsidR="00280C27">
          <w:rPr>
            <w:noProof/>
            <w:webHidden/>
          </w:rPr>
          <w:fldChar w:fldCharType="begin"/>
        </w:r>
        <w:r w:rsidR="00280C27">
          <w:rPr>
            <w:noProof/>
            <w:webHidden/>
          </w:rPr>
          <w:instrText xml:space="preserve"> PAGEREF _Toc10493959 \h </w:instrText>
        </w:r>
        <w:r w:rsidR="00280C27">
          <w:rPr>
            <w:noProof/>
            <w:webHidden/>
          </w:rPr>
        </w:r>
        <w:r w:rsidR="00280C27">
          <w:rPr>
            <w:noProof/>
            <w:webHidden/>
          </w:rPr>
          <w:fldChar w:fldCharType="separate"/>
        </w:r>
        <w:r w:rsidR="00A93005">
          <w:rPr>
            <w:noProof/>
            <w:webHidden/>
          </w:rPr>
          <w:t>43</w:t>
        </w:r>
        <w:r w:rsidR="00280C27">
          <w:rPr>
            <w:noProof/>
            <w:webHidden/>
          </w:rPr>
          <w:fldChar w:fldCharType="end"/>
        </w:r>
      </w:hyperlink>
    </w:p>
    <w:p w14:paraId="261FF1E1" w14:textId="7232EE9D"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0" w:history="1">
        <w:r w:rsidR="00280C27" w:rsidRPr="00E04281">
          <w:rPr>
            <w:rStyle w:val="Hyperlink"/>
            <w:noProof/>
          </w:rPr>
          <w:t>Bảng 2.16: Bảng dữ liệu bản đồ các dòng sông thuộc Đà Nẵng</w:t>
        </w:r>
        <w:r w:rsidR="00280C27">
          <w:rPr>
            <w:noProof/>
            <w:webHidden/>
          </w:rPr>
          <w:tab/>
        </w:r>
        <w:r w:rsidR="00280C27">
          <w:rPr>
            <w:noProof/>
            <w:webHidden/>
          </w:rPr>
          <w:fldChar w:fldCharType="begin"/>
        </w:r>
        <w:r w:rsidR="00280C27">
          <w:rPr>
            <w:noProof/>
            <w:webHidden/>
          </w:rPr>
          <w:instrText xml:space="preserve"> PAGEREF _Toc10493960 \h </w:instrText>
        </w:r>
        <w:r w:rsidR="00280C27">
          <w:rPr>
            <w:noProof/>
            <w:webHidden/>
          </w:rPr>
        </w:r>
        <w:r w:rsidR="00280C27">
          <w:rPr>
            <w:noProof/>
            <w:webHidden/>
          </w:rPr>
          <w:fldChar w:fldCharType="separate"/>
        </w:r>
        <w:r w:rsidR="00A93005">
          <w:rPr>
            <w:noProof/>
            <w:webHidden/>
          </w:rPr>
          <w:t>43</w:t>
        </w:r>
        <w:r w:rsidR="00280C27">
          <w:rPr>
            <w:noProof/>
            <w:webHidden/>
          </w:rPr>
          <w:fldChar w:fldCharType="end"/>
        </w:r>
      </w:hyperlink>
    </w:p>
    <w:p w14:paraId="328F0C98" w14:textId="36A81B0C"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1" w:history="1">
        <w:r w:rsidR="00280C27" w:rsidRPr="00E04281">
          <w:rPr>
            <w:rStyle w:val="Hyperlink"/>
            <w:noProof/>
          </w:rPr>
          <w:t>Bảng 2.17: Bảng dữ liệu bản đồ đường đi thuộc Đà Nẵng</w:t>
        </w:r>
        <w:r w:rsidR="00280C27">
          <w:rPr>
            <w:noProof/>
            <w:webHidden/>
          </w:rPr>
          <w:tab/>
        </w:r>
        <w:r w:rsidR="00280C27">
          <w:rPr>
            <w:noProof/>
            <w:webHidden/>
          </w:rPr>
          <w:fldChar w:fldCharType="begin"/>
        </w:r>
        <w:r w:rsidR="00280C27">
          <w:rPr>
            <w:noProof/>
            <w:webHidden/>
          </w:rPr>
          <w:instrText xml:space="preserve"> PAGEREF _Toc10493961 \h </w:instrText>
        </w:r>
        <w:r w:rsidR="00280C27">
          <w:rPr>
            <w:noProof/>
            <w:webHidden/>
          </w:rPr>
        </w:r>
        <w:r w:rsidR="00280C27">
          <w:rPr>
            <w:noProof/>
            <w:webHidden/>
          </w:rPr>
          <w:fldChar w:fldCharType="separate"/>
        </w:r>
        <w:r w:rsidR="00A93005">
          <w:rPr>
            <w:noProof/>
            <w:webHidden/>
          </w:rPr>
          <w:t>44</w:t>
        </w:r>
        <w:r w:rsidR="00280C27">
          <w:rPr>
            <w:noProof/>
            <w:webHidden/>
          </w:rPr>
          <w:fldChar w:fldCharType="end"/>
        </w:r>
      </w:hyperlink>
    </w:p>
    <w:p w14:paraId="34E3047A" w14:textId="4505AD93"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2" w:history="1">
        <w:r w:rsidR="00280C27" w:rsidRPr="00E04281">
          <w:rPr>
            <w:rStyle w:val="Hyperlink"/>
            <w:noProof/>
          </w:rPr>
          <w:t>Bảng 2.18: Bảng dữ liệu bản đồ địa điểm thuộc Đà Nẵng</w:t>
        </w:r>
        <w:r w:rsidR="00280C27">
          <w:rPr>
            <w:noProof/>
            <w:webHidden/>
          </w:rPr>
          <w:tab/>
        </w:r>
        <w:r w:rsidR="00280C27">
          <w:rPr>
            <w:noProof/>
            <w:webHidden/>
          </w:rPr>
          <w:fldChar w:fldCharType="begin"/>
        </w:r>
        <w:r w:rsidR="00280C27">
          <w:rPr>
            <w:noProof/>
            <w:webHidden/>
          </w:rPr>
          <w:instrText xml:space="preserve"> PAGEREF _Toc10493962 \h </w:instrText>
        </w:r>
        <w:r w:rsidR="00280C27">
          <w:rPr>
            <w:noProof/>
            <w:webHidden/>
          </w:rPr>
        </w:r>
        <w:r w:rsidR="00280C27">
          <w:rPr>
            <w:noProof/>
            <w:webHidden/>
          </w:rPr>
          <w:fldChar w:fldCharType="separate"/>
        </w:r>
        <w:r w:rsidR="00A93005">
          <w:rPr>
            <w:noProof/>
            <w:webHidden/>
          </w:rPr>
          <w:t>44</w:t>
        </w:r>
        <w:r w:rsidR="00280C27">
          <w:rPr>
            <w:noProof/>
            <w:webHidden/>
          </w:rPr>
          <w:fldChar w:fldCharType="end"/>
        </w:r>
      </w:hyperlink>
    </w:p>
    <w:p w14:paraId="042F8D52" w14:textId="16E02A8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3" w:history="1">
        <w:r w:rsidR="00280C27" w:rsidRPr="00E04281">
          <w:rPr>
            <w:rStyle w:val="Hyperlink"/>
            <w:noProof/>
          </w:rPr>
          <w:t>Bảng 2.19: Bảng dữ liệu mực nước ở các cảm biến</w:t>
        </w:r>
        <w:r w:rsidR="00280C27">
          <w:rPr>
            <w:noProof/>
            <w:webHidden/>
          </w:rPr>
          <w:tab/>
        </w:r>
        <w:r w:rsidR="00280C27">
          <w:rPr>
            <w:noProof/>
            <w:webHidden/>
          </w:rPr>
          <w:fldChar w:fldCharType="begin"/>
        </w:r>
        <w:r w:rsidR="00280C27">
          <w:rPr>
            <w:noProof/>
            <w:webHidden/>
          </w:rPr>
          <w:instrText xml:space="preserve"> PAGEREF _Toc10493963 \h </w:instrText>
        </w:r>
        <w:r w:rsidR="00280C27">
          <w:rPr>
            <w:noProof/>
            <w:webHidden/>
          </w:rPr>
        </w:r>
        <w:r w:rsidR="00280C27">
          <w:rPr>
            <w:noProof/>
            <w:webHidden/>
          </w:rPr>
          <w:fldChar w:fldCharType="separate"/>
        </w:r>
        <w:r w:rsidR="00A93005">
          <w:rPr>
            <w:noProof/>
            <w:webHidden/>
          </w:rPr>
          <w:t>45</w:t>
        </w:r>
        <w:r w:rsidR="00280C27">
          <w:rPr>
            <w:noProof/>
            <w:webHidden/>
          </w:rPr>
          <w:fldChar w:fldCharType="end"/>
        </w:r>
      </w:hyperlink>
    </w:p>
    <w:p w14:paraId="2F4D43D4" w14:textId="1BE2B268"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4" w:history="1">
        <w:r w:rsidR="00280C27" w:rsidRPr="00E04281">
          <w:rPr>
            <w:rStyle w:val="Hyperlink"/>
            <w:noProof/>
          </w:rPr>
          <w:t>Bảng 3.1: Bảng đánh giá kết quả</w:t>
        </w:r>
        <w:r w:rsidR="00280C27">
          <w:rPr>
            <w:noProof/>
            <w:webHidden/>
          </w:rPr>
          <w:tab/>
        </w:r>
        <w:r w:rsidR="00280C27">
          <w:rPr>
            <w:noProof/>
            <w:webHidden/>
          </w:rPr>
          <w:fldChar w:fldCharType="begin"/>
        </w:r>
        <w:r w:rsidR="00280C27">
          <w:rPr>
            <w:noProof/>
            <w:webHidden/>
          </w:rPr>
          <w:instrText xml:space="preserve"> PAGEREF _Toc10493964 \h </w:instrText>
        </w:r>
        <w:r w:rsidR="00280C27">
          <w:rPr>
            <w:noProof/>
            <w:webHidden/>
          </w:rPr>
        </w:r>
        <w:r w:rsidR="00280C27">
          <w:rPr>
            <w:noProof/>
            <w:webHidden/>
          </w:rPr>
          <w:fldChar w:fldCharType="separate"/>
        </w:r>
        <w:r w:rsidR="00A93005">
          <w:rPr>
            <w:noProof/>
            <w:webHidden/>
          </w:rPr>
          <w:t>60</w:t>
        </w:r>
        <w:r w:rsidR="00280C27">
          <w:rPr>
            <w:noProof/>
            <w:webHidden/>
          </w:rPr>
          <w:fldChar w:fldCharType="end"/>
        </w:r>
      </w:hyperlink>
    </w:p>
    <w:p w14:paraId="46A07A4C" w14:textId="77777777" w:rsidR="00280C27" w:rsidRDefault="00B07EDC" w:rsidP="005E5950">
      <w:pPr>
        <w:tabs>
          <w:tab w:val="right" w:leader="dot" w:pos="9072"/>
        </w:tabs>
        <w:spacing w:after="120" w:line="312" w:lineRule="auto"/>
        <w:jc w:val="both"/>
        <w:rPr>
          <w:noProof/>
        </w:rPr>
      </w:pPr>
      <w:r>
        <w:rPr>
          <w:rFonts w:ascii="Times New Roman" w:hAnsi="Times New Roman"/>
          <w:color w:val="000000"/>
          <w:sz w:val="26"/>
          <w:szCs w:val="26"/>
        </w:rPr>
        <w:fldChar w:fldCharType="end"/>
      </w:r>
      <w:r w:rsidR="00927FF1">
        <w:rPr>
          <w:rFonts w:ascii="Times New Roman" w:hAnsi="Times New Roman"/>
          <w:color w:val="000000"/>
          <w:sz w:val="26"/>
          <w:szCs w:val="26"/>
        </w:rPr>
        <w:tab/>
      </w:r>
      <w:r>
        <w:rPr>
          <w:rFonts w:ascii="Times New Roman" w:hAnsi="Times New Roman"/>
          <w:color w:val="000000"/>
          <w:sz w:val="26"/>
          <w:szCs w:val="26"/>
        </w:rPr>
        <w:fldChar w:fldCharType="begin"/>
      </w:r>
      <w:r>
        <w:rPr>
          <w:rFonts w:ascii="Times New Roman" w:hAnsi="Times New Roman"/>
          <w:color w:val="000000"/>
          <w:sz w:val="26"/>
          <w:szCs w:val="26"/>
        </w:rPr>
        <w:instrText xml:space="preserve"> TOC \h \z \c "Hình" </w:instrText>
      </w:r>
      <w:r>
        <w:rPr>
          <w:rFonts w:ascii="Times New Roman" w:hAnsi="Times New Roman"/>
          <w:color w:val="000000"/>
          <w:sz w:val="26"/>
          <w:szCs w:val="26"/>
        </w:rPr>
        <w:fldChar w:fldCharType="separate"/>
      </w:r>
    </w:p>
    <w:p w14:paraId="158092C0" w14:textId="3BD6ABE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5" w:history="1">
        <w:r w:rsidR="00280C27" w:rsidRPr="00B23097">
          <w:rPr>
            <w:rStyle w:val="Hyperlink"/>
            <w:noProof/>
          </w:rPr>
          <w:t>Hình 1.1: Một trang ví dụ trên OpenLayers</w:t>
        </w:r>
        <w:r w:rsidR="00280C27">
          <w:rPr>
            <w:noProof/>
            <w:webHidden/>
          </w:rPr>
          <w:tab/>
        </w:r>
        <w:r w:rsidR="00280C27">
          <w:rPr>
            <w:noProof/>
            <w:webHidden/>
          </w:rPr>
          <w:fldChar w:fldCharType="begin"/>
        </w:r>
        <w:r w:rsidR="00280C27">
          <w:rPr>
            <w:noProof/>
            <w:webHidden/>
          </w:rPr>
          <w:instrText xml:space="preserve"> PAGEREF _Toc10493965 \h </w:instrText>
        </w:r>
        <w:r w:rsidR="00280C27">
          <w:rPr>
            <w:noProof/>
            <w:webHidden/>
          </w:rPr>
        </w:r>
        <w:r w:rsidR="00280C27">
          <w:rPr>
            <w:noProof/>
            <w:webHidden/>
          </w:rPr>
          <w:fldChar w:fldCharType="separate"/>
        </w:r>
        <w:r w:rsidR="00A93005">
          <w:rPr>
            <w:noProof/>
            <w:webHidden/>
          </w:rPr>
          <w:t>6</w:t>
        </w:r>
        <w:r w:rsidR="00280C27">
          <w:rPr>
            <w:noProof/>
            <w:webHidden/>
          </w:rPr>
          <w:fldChar w:fldCharType="end"/>
        </w:r>
      </w:hyperlink>
    </w:p>
    <w:p w14:paraId="008A7AC3" w14:textId="056FA856"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6" w:history="1">
        <w:r w:rsidR="00280C27" w:rsidRPr="00B23097">
          <w:rPr>
            <w:rStyle w:val="Hyperlink"/>
            <w:noProof/>
          </w:rPr>
          <w:t>Hình 1.2: Thực thi lệnh truy vấn trên PostgreSQL</w:t>
        </w:r>
        <w:r w:rsidR="00280C27">
          <w:rPr>
            <w:noProof/>
            <w:webHidden/>
          </w:rPr>
          <w:tab/>
        </w:r>
        <w:r w:rsidR="00280C27">
          <w:rPr>
            <w:noProof/>
            <w:webHidden/>
          </w:rPr>
          <w:fldChar w:fldCharType="begin"/>
        </w:r>
        <w:r w:rsidR="00280C27">
          <w:rPr>
            <w:noProof/>
            <w:webHidden/>
          </w:rPr>
          <w:instrText xml:space="preserve"> PAGEREF _Toc10493966 \h </w:instrText>
        </w:r>
        <w:r w:rsidR="00280C27">
          <w:rPr>
            <w:noProof/>
            <w:webHidden/>
          </w:rPr>
        </w:r>
        <w:r w:rsidR="00280C27">
          <w:rPr>
            <w:noProof/>
            <w:webHidden/>
          </w:rPr>
          <w:fldChar w:fldCharType="separate"/>
        </w:r>
        <w:r w:rsidR="00A93005">
          <w:rPr>
            <w:noProof/>
            <w:webHidden/>
          </w:rPr>
          <w:t>7</w:t>
        </w:r>
        <w:r w:rsidR="00280C27">
          <w:rPr>
            <w:noProof/>
            <w:webHidden/>
          </w:rPr>
          <w:fldChar w:fldCharType="end"/>
        </w:r>
      </w:hyperlink>
    </w:p>
    <w:p w14:paraId="5B94485B" w14:textId="4B9028D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7" w:history="1">
        <w:r w:rsidR="00280C27" w:rsidRPr="00B23097">
          <w:rPr>
            <w:rStyle w:val="Hyperlink"/>
            <w:noProof/>
          </w:rPr>
          <w:t>Hình 1.3: Ví dụ truy vấn đường đi ngắn nhất giữa 2 điểm trên bản đồ</w:t>
        </w:r>
        <w:r w:rsidR="00280C27">
          <w:rPr>
            <w:noProof/>
            <w:webHidden/>
          </w:rPr>
          <w:tab/>
        </w:r>
        <w:r w:rsidR="00280C27">
          <w:rPr>
            <w:noProof/>
            <w:webHidden/>
          </w:rPr>
          <w:fldChar w:fldCharType="begin"/>
        </w:r>
        <w:r w:rsidR="00280C27">
          <w:rPr>
            <w:noProof/>
            <w:webHidden/>
          </w:rPr>
          <w:instrText xml:space="preserve"> PAGEREF _Toc10493967 \h </w:instrText>
        </w:r>
        <w:r w:rsidR="00280C27">
          <w:rPr>
            <w:noProof/>
            <w:webHidden/>
          </w:rPr>
        </w:r>
        <w:r w:rsidR="00280C27">
          <w:rPr>
            <w:noProof/>
            <w:webHidden/>
          </w:rPr>
          <w:fldChar w:fldCharType="separate"/>
        </w:r>
        <w:r w:rsidR="00A93005">
          <w:rPr>
            <w:noProof/>
            <w:webHidden/>
          </w:rPr>
          <w:t>9</w:t>
        </w:r>
        <w:r w:rsidR="00280C27">
          <w:rPr>
            <w:noProof/>
            <w:webHidden/>
          </w:rPr>
          <w:fldChar w:fldCharType="end"/>
        </w:r>
      </w:hyperlink>
    </w:p>
    <w:p w14:paraId="62A8A9C4" w14:textId="3CB527D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8" w:history="1">
        <w:r w:rsidR="00280C27" w:rsidRPr="00B23097">
          <w:rPr>
            <w:rStyle w:val="Hyperlink"/>
            <w:noProof/>
          </w:rPr>
          <w:t>Hình 1.4: Giao diện trích dữ liệu từ OpenStreetMap trên Overpass-Turbo</w:t>
        </w:r>
        <w:r w:rsidR="00280C27">
          <w:rPr>
            <w:noProof/>
            <w:webHidden/>
          </w:rPr>
          <w:tab/>
        </w:r>
        <w:r w:rsidR="00280C27">
          <w:rPr>
            <w:noProof/>
            <w:webHidden/>
          </w:rPr>
          <w:fldChar w:fldCharType="begin"/>
        </w:r>
        <w:r w:rsidR="00280C27">
          <w:rPr>
            <w:noProof/>
            <w:webHidden/>
          </w:rPr>
          <w:instrText xml:space="preserve"> PAGEREF _Toc10493968 \h </w:instrText>
        </w:r>
        <w:r w:rsidR="00280C27">
          <w:rPr>
            <w:noProof/>
            <w:webHidden/>
          </w:rPr>
        </w:r>
        <w:r w:rsidR="00280C27">
          <w:rPr>
            <w:noProof/>
            <w:webHidden/>
          </w:rPr>
          <w:fldChar w:fldCharType="separate"/>
        </w:r>
        <w:r w:rsidR="00A93005">
          <w:rPr>
            <w:noProof/>
            <w:webHidden/>
          </w:rPr>
          <w:t>10</w:t>
        </w:r>
        <w:r w:rsidR="00280C27">
          <w:rPr>
            <w:noProof/>
            <w:webHidden/>
          </w:rPr>
          <w:fldChar w:fldCharType="end"/>
        </w:r>
      </w:hyperlink>
    </w:p>
    <w:p w14:paraId="7B85C048" w14:textId="1D674B01"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9" w:history="1">
        <w:r w:rsidR="00280C27" w:rsidRPr="00B23097">
          <w:rPr>
            <w:rStyle w:val="Hyperlink"/>
            <w:noProof/>
          </w:rPr>
          <w:t>Hình 1.5: Giao diện xem dữ liệu vừa trích xuất từ Overpass-turbo trên GeoJSON.io</w:t>
        </w:r>
        <w:r w:rsidR="00280C27">
          <w:rPr>
            <w:noProof/>
            <w:webHidden/>
          </w:rPr>
          <w:tab/>
        </w:r>
        <w:r w:rsidR="00280C27">
          <w:rPr>
            <w:noProof/>
            <w:webHidden/>
          </w:rPr>
          <w:fldChar w:fldCharType="begin"/>
        </w:r>
        <w:r w:rsidR="00280C27">
          <w:rPr>
            <w:noProof/>
            <w:webHidden/>
          </w:rPr>
          <w:instrText xml:space="preserve"> PAGEREF _Toc10493969 \h </w:instrText>
        </w:r>
        <w:r w:rsidR="00280C27">
          <w:rPr>
            <w:noProof/>
            <w:webHidden/>
          </w:rPr>
        </w:r>
        <w:r w:rsidR="00280C27">
          <w:rPr>
            <w:noProof/>
            <w:webHidden/>
          </w:rPr>
          <w:fldChar w:fldCharType="separate"/>
        </w:r>
        <w:r w:rsidR="00A93005">
          <w:rPr>
            <w:noProof/>
            <w:webHidden/>
          </w:rPr>
          <w:t>10</w:t>
        </w:r>
        <w:r w:rsidR="00280C27">
          <w:rPr>
            <w:noProof/>
            <w:webHidden/>
          </w:rPr>
          <w:fldChar w:fldCharType="end"/>
        </w:r>
      </w:hyperlink>
    </w:p>
    <w:p w14:paraId="552E8291" w14:textId="289D12B4"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0" w:history="1">
        <w:r w:rsidR="00280C27" w:rsidRPr="00B23097">
          <w:rPr>
            <w:rStyle w:val="Hyperlink"/>
            <w:noProof/>
          </w:rPr>
          <w:t>Hình 1.6: Hình ảnh bản đồ khi kết hợp GeoServer, OpenLayers và PostgreSQL</w:t>
        </w:r>
        <w:r w:rsidR="00280C27">
          <w:rPr>
            <w:noProof/>
            <w:webHidden/>
          </w:rPr>
          <w:tab/>
        </w:r>
        <w:r w:rsidR="00280C27">
          <w:rPr>
            <w:noProof/>
            <w:webHidden/>
          </w:rPr>
          <w:fldChar w:fldCharType="begin"/>
        </w:r>
        <w:r w:rsidR="00280C27">
          <w:rPr>
            <w:noProof/>
            <w:webHidden/>
          </w:rPr>
          <w:instrText xml:space="preserve"> PAGEREF _Toc10493970 \h </w:instrText>
        </w:r>
        <w:r w:rsidR="00280C27">
          <w:rPr>
            <w:noProof/>
            <w:webHidden/>
          </w:rPr>
        </w:r>
        <w:r w:rsidR="00280C27">
          <w:rPr>
            <w:noProof/>
            <w:webHidden/>
          </w:rPr>
          <w:fldChar w:fldCharType="separate"/>
        </w:r>
        <w:r w:rsidR="00A93005">
          <w:rPr>
            <w:noProof/>
            <w:webHidden/>
          </w:rPr>
          <w:t>11</w:t>
        </w:r>
        <w:r w:rsidR="00280C27">
          <w:rPr>
            <w:noProof/>
            <w:webHidden/>
          </w:rPr>
          <w:fldChar w:fldCharType="end"/>
        </w:r>
      </w:hyperlink>
    </w:p>
    <w:p w14:paraId="7453CA9E" w14:textId="28D5B99C"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1" w:history="1">
        <w:r w:rsidR="00280C27" w:rsidRPr="00B23097">
          <w:rPr>
            <w:rStyle w:val="Hyperlink"/>
            <w:noProof/>
          </w:rPr>
          <w:t>Hình 1.7: Xếp hạng các hệ thống quản lý cơ sở dữ liệu tìm kiếm theo mức độ phổ biến của chúng</w:t>
        </w:r>
        <w:r w:rsidR="00280C27">
          <w:rPr>
            <w:noProof/>
            <w:webHidden/>
          </w:rPr>
          <w:tab/>
        </w:r>
        <w:r w:rsidR="00280C27">
          <w:rPr>
            <w:noProof/>
            <w:webHidden/>
          </w:rPr>
          <w:fldChar w:fldCharType="begin"/>
        </w:r>
        <w:r w:rsidR="00280C27">
          <w:rPr>
            <w:noProof/>
            <w:webHidden/>
          </w:rPr>
          <w:instrText xml:space="preserve"> PAGEREF _Toc10493971 \h </w:instrText>
        </w:r>
        <w:r w:rsidR="00280C27">
          <w:rPr>
            <w:noProof/>
            <w:webHidden/>
          </w:rPr>
        </w:r>
        <w:r w:rsidR="00280C27">
          <w:rPr>
            <w:noProof/>
            <w:webHidden/>
          </w:rPr>
          <w:fldChar w:fldCharType="separate"/>
        </w:r>
        <w:r w:rsidR="00A93005">
          <w:rPr>
            <w:noProof/>
            <w:webHidden/>
          </w:rPr>
          <w:t>12</w:t>
        </w:r>
        <w:r w:rsidR="00280C27">
          <w:rPr>
            <w:noProof/>
            <w:webHidden/>
          </w:rPr>
          <w:fldChar w:fldCharType="end"/>
        </w:r>
      </w:hyperlink>
    </w:p>
    <w:p w14:paraId="4D90F659" w14:textId="33CAF9FE"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2" w:history="1">
        <w:r w:rsidR="00280C27" w:rsidRPr="00B23097">
          <w:rPr>
            <w:rStyle w:val="Hyperlink"/>
            <w:noProof/>
          </w:rPr>
          <w:t>Hình 1.8: ESP-12E Development Board pinout [16]</w:t>
        </w:r>
        <w:r w:rsidR="00280C27">
          <w:rPr>
            <w:noProof/>
            <w:webHidden/>
          </w:rPr>
          <w:tab/>
        </w:r>
        <w:r w:rsidR="00280C27">
          <w:rPr>
            <w:noProof/>
            <w:webHidden/>
          </w:rPr>
          <w:fldChar w:fldCharType="begin"/>
        </w:r>
        <w:r w:rsidR="00280C27">
          <w:rPr>
            <w:noProof/>
            <w:webHidden/>
          </w:rPr>
          <w:instrText xml:space="preserve"> PAGEREF _Toc10493972 \h </w:instrText>
        </w:r>
        <w:r w:rsidR="00280C27">
          <w:rPr>
            <w:noProof/>
            <w:webHidden/>
          </w:rPr>
        </w:r>
        <w:r w:rsidR="00280C27">
          <w:rPr>
            <w:noProof/>
            <w:webHidden/>
          </w:rPr>
          <w:fldChar w:fldCharType="separate"/>
        </w:r>
        <w:r w:rsidR="00A93005">
          <w:rPr>
            <w:noProof/>
            <w:webHidden/>
          </w:rPr>
          <w:t>14</w:t>
        </w:r>
        <w:r w:rsidR="00280C27">
          <w:rPr>
            <w:noProof/>
            <w:webHidden/>
          </w:rPr>
          <w:fldChar w:fldCharType="end"/>
        </w:r>
      </w:hyperlink>
    </w:p>
    <w:p w14:paraId="4D47A459" w14:textId="563F700D"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3" w:history="1">
        <w:r w:rsidR="00280C27" w:rsidRPr="00B23097">
          <w:rPr>
            <w:rStyle w:val="Hyperlink"/>
            <w:noProof/>
          </w:rPr>
          <w:t>Hình 1.9: Một ứng dụng sở dụng vi điều khiển ESP8266 [17]</w:t>
        </w:r>
        <w:r w:rsidR="00280C27">
          <w:rPr>
            <w:noProof/>
            <w:webHidden/>
          </w:rPr>
          <w:tab/>
        </w:r>
        <w:r w:rsidR="00280C27">
          <w:rPr>
            <w:noProof/>
            <w:webHidden/>
          </w:rPr>
          <w:fldChar w:fldCharType="begin"/>
        </w:r>
        <w:r w:rsidR="00280C27">
          <w:rPr>
            <w:noProof/>
            <w:webHidden/>
          </w:rPr>
          <w:instrText xml:space="preserve"> PAGEREF _Toc10493973 \h </w:instrText>
        </w:r>
        <w:r w:rsidR="00280C27">
          <w:rPr>
            <w:noProof/>
            <w:webHidden/>
          </w:rPr>
        </w:r>
        <w:r w:rsidR="00280C27">
          <w:rPr>
            <w:noProof/>
            <w:webHidden/>
          </w:rPr>
          <w:fldChar w:fldCharType="separate"/>
        </w:r>
        <w:r w:rsidR="00A93005">
          <w:rPr>
            <w:noProof/>
            <w:webHidden/>
          </w:rPr>
          <w:t>15</w:t>
        </w:r>
        <w:r w:rsidR="00280C27">
          <w:rPr>
            <w:noProof/>
            <w:webHidden/>
          </w:rPr>
          <w:fldChar w:fldCharType="end"/>
        </w:r>
      </w:hyperlink>
    </w:p>
    <w:p w14:paraId="5078D960" w14:textId="414EDAB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4" w:history="1">
        <w:r w:rsidR="00280C27" w:rsidRPr="00B23097">
          <w:rPr>
            <w:rStyle w:val="Hyperlink"/>
            <w:noProof/>
          </w:rPr>
          <w:t>Hình 1.10: Sự tương quan giữa kiến trúc monolithic và microservices</w:t>
        </w:r>
        <w:r w:rsidR="00280C27">
          <w:rPr>
            <w:noProof/>
            <w:webHidden/>
          </w:rPr>
          <w:tab/>
        </w:r>
        <w:r w:rsidR="00280C27">
          <w:rPr>
            <w:noProof/>
            <w:webHidden/>
          </w:rPr>
          <w:fldChar w:fldCharType="begin"/>
        </w:r>
        <w:r w:rsidR="00280C27">
          <w:rPr>
            <w:noProof/>
            <w:webHidden/>
          </w:rPr>
          <w:instrText xml:space="preserve"> PAGEREF _Toc10493974 \h </w:instrText>
        </w:r>
        <w:r w:rsidR="00280C27">
          <w:rPr>
            <w:noProof/>
            <w:webHidden/>
          </w:rPr>
        </w:r>
        <w:r w:rsidR="00280C27">
          <w:rPr>
            <w:noProof/>
            <w:webHidden/>
          </w:rPr>
          <w:fldChar w:fldCharType="separate"/>
        </w:r>
        <w:r w:rsidR="00A93005">
          <w:rPr>
            <w:noProof/>
            <w:webHidden/>
          </w:rPr>
          <w:t>15</w:t>
        </w:r>
        <w:r w:rsidR="00280C27">
          <w:rPr>
            <w:noProof/>
            <w:webHidden/>
          </w:rPr>
          <w:fldChar w:fldCharType="end"/>
        </w:r>
      </w:hyperlink>
    </w:p>
    <w:p w14:paraId="4738190F" w14:textId="097A8EEA"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5" w:history="1">
        <w:r w:rsidR="00280C27" w:rsidRPr="00B23097">
          <w:rPr>
            <w:rStyle w:val="Hyperlink"/>
            <w:noProof/>
          </w:rPr>
          <w:t>Hình 2.1: Kiến trúc microservice của hệ thống</w:t>
        </w:r>
        <w:r w:rsidR="00280C27">
          <w:rPr>
            <w:noProof/>
            <w:webHidden/>
          </w:rPr>
          <w:tab/>
        </w:r>
        <w:r w:rsidR="00280C27">
          <w:rPr>
            <w:noProof/>
            <w:webHidden/>
          </w:rPr>
          <w:fldChar w:fldCharType="begin"/>
        </w:r>
        <w:r w:rsidR="00280C27">
          <w:rPr>
            <w:noProof/>
            <w:webHidden/>
          </w:rPr>
          <w:instrText xml:space="preserve"> PAGEREF _Toc10493975 \h </w:instrText>
        </w:r>
        <w:r w:rsidR="00280C27">
          <w:rPr>
            <w:noProof/>
            <w:webHidden/>
          </w:rPr>
        </w:r>
        <w:r w:rsidR="00280C27">
          <w:rPr>
            <w:noProof/>
            <w:webHidden/>
          </w:rPr>
          <w:fldChar w:fldCharType="separate"/>
        </w:r>
        <w:r w:rsidR="00A93005">
          <w:rPr>
            <w:noProof/>
            <w:webHidden/>
          </w:rPr>
          <w:t>20</w:t>
        </w:r>
        <w:r w:rsidR="00280C27">
          <w:rPr>
            <w:noProof/>
            <w:webHidden/>
          </w:rPr>
          <w:fldChar w:fldCharType="end"/>
        </w:r>
      </w:hyperlink>
    </w:p>
    <w:p w14:paraId="4E261E7A" w14:textId="71421179"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6" w:history="1">
        <w:r w:rsidR="00280C27" w:rsidRPr="00B23097">
          <w:rPr>
            <w:rStyle w:val="Hyperlink"/>
            <w:noProof/>
          </w:rPr>
          <w:t>Hình 2.2: Biểu đồ ca sử dụng tổng quát</w:t>
        </w:r>
        <w:r w:rsidR="00280C27">
          <w:rPr>
            <w:noProof/>
            <w:webHidden/>
          </w:rPr>
          <w:tab/>
        </w:r>
        <w:r w:rsidR="00280C27">
          <w:rPr>
            <w:noProof/>
            <w:webHidden/>
          </w:rPr>
          <w:fldChar w:fldCharType="begin"/>
        </w:r>
        <w:r w:rsidR="00280C27">
          <w:rPr>
            <w:noProof/>
            <w:webHidden/>
          </w:rPr>
          <w:instrText xml:space="preserve"> PAGEREF _Toc10493976 \h </w:instrText>
        </w:r>
        <w:r w:rsidR="00280C27">
          <w:rPr>
            <w:noProof/>
            <w:webHidden/>
          </w:rPr>
        </w:r>
        <w:r w:rsidR="00280C27">
          <w:rPr>
            <w:noProof/>
            <w:webHidden/>
          </w:rPr>
          <w:fldChar w:fldCharType="separate"/>
        </w:r>
        <w:r w:rsidR="00A93005">
          <w:rPr>
            <w:noProof/>
            <w:webHidden/>
          </w:rPr>
          <w:t>21</w:t>
        </w:r>
        <w:r w:rsidR="00280C27">
          <w:rPr>
            <w:noProof/>
            <w:webHidden/>
          </w:rPr>
          <w:fldChar w:fldCharType="end"/>
        </w:r>
      </w:hyperlink>
    </w:p>
    <w:p w14:paraId="276C19D8" w14:textId="76B26B73"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7" w:history="1">
        <w:r w:rsidR="00280C27" w:rsidRPr="00B23097">
          <w:rPr>
            <w:rStyle w:val="Hyperlink"/>
            <w:noProof/>
          </w:rPr>
          <w:t>Hình 2.3: Màn hình chức năng xem bản đồ</w:t>
        </w:r>
        <w:r w:rsidR="00280C27">
          <w:rPr>
            <w:noProof/>
            <w:webHidden/>
          </w:rPr>
          <w:tab/>
        </w:r>
        <w:r w:rsidR="00280C27">
          <w:rPr>
            <w:noProof/>
            <w:webHidden/>
          </w:rPr>
          <w:fldChar w:fldCharType="begin"/>
        </w:r>
        <w:r w:rsidR="00280C27">
          <w:rPr>
            <w:noProof/>
            <w:webHidden/>
          </w:rPr>
          <w:instrText xml:space="preserve"> PAGEREF _Toc10493977 \h </w:instrText>
        </w:r>
        <w:r w:rsidR="00280C27">
          <w:rPr>
            <w:noProof/>
            <w:webHidden/>
          </w:rPr>
        </w:r>
        <w:r w:rsidR="00280C27">
          <w:rPr>
            <w:noProof/>
            <w:webHidden/>
          </w:rPr>
          <w:fldChar w:fldCharType="separate"/>
        </w:r>
        <w:r w:rsidR="00A93005">
          <w:rPr>
            <w:noProof/>
            <w:webHidden/>
          </w:rPr>
          <w:t>22</w:t>
        </w:r>
        <w:r w:rsidR="00280C27">
          <w:rPr>
            <w:noProof/>
            <w:webHidden/>
          </w:rPr>
          <w:fldChar w:fldCharType="end"/>
        </w:r>
      </w:hyperlink>
    </w:p>
    <w:p w14:paraId="7928400B" w14:textId="3024D674"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8" w:history="1">
        <w:r w:rsidR="00280C27" w:rsidRPr="00B23097">
          <w:rPr>
            <w:rStyle w:val="Hyperlink"/>
            <w:noProof/>
          </w:rPr>
          <w:t>Hình 2.4:Màn hình chức năng tìm kiếm</w:t>
        </w:r>
        <w:r w:rsidR="00280C27">
          <w:rPr>
            <w:noProof/>
            <w:webHidden/>
          </w:rPr>
          <w:tab/>
        </w:r>
        <w:r w:rsidR="00280C27">
          <w:rPr>
            <w:noProof/>
            <w:webHidden/>
          </w:rPr>
          <w:fldChar w:fldCharType="begin"/>
        </w:r>
        <w:r w:rsidR="00280C27">
          <w:rPr>
            <w:noProof/>
            <w:webHidden/>
          </w:rPr>
          <w:instrText xml:space="preserve"> PAGEREF _Toc10493978 \h </w:instrText>
        </w:r>
        <w:r w:rsidR="00280C27">
          <w:rPr>
            <w:noProof/>
            <w:webHidden/>
          </w:rPr>
        </w:r>
        <w:r w:rsidR="00280C27">
          <w:rPr>
            <w:noProof/>
            <w:webHidden/>
          </w:rPr>
          <w:fldChar w:fldCharType="separate"/>
        </w:r>
        <w:r w:rsidR="00A93005">
          <w:rPr>
            <w:noProof/>
            <w:webHidden/>
          </w:rPr>
          <w:t>24</w:t>
        </w:r>
        <w:r w:rsidR="00280C27">
          <w:rPr>
            <w:noProof/>
            <w:webHidden/>
          </w:rPr>
          <w:fldChar w:fldCharType="end"/>
        </w:r>
      </w:hyperlink>
    </w:p>
    <w:p w14:paraId="182DD844" w14:textId="1A6F88A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9" w:history="1">
        <w:r w:rsidR="00280C27" w:rsidRPr="00B23097">
          <w:rPr>
            <w:rStyle w:val="Hyperlink"/>
            <w:noProof/>
          </w:rPr>
          <w:t>Hình 2.5: Màn hình chức năng xem tình hình mực nước</w:t>
        </w:r>
        <w:r w:rsidR="00280C27">
          <w:rPr>
            <w:noProof/>
            <w:webHidden/>
          </w:rPr>
          <w:tab/>
        </w:r>
        <w:r w:rsidR="00280C27">
          <w:rPr>
            <w:noProof/>
            <w:webHidden/>
          </w:rPr>
          <w:fldChar w:fldCharType="begin"/>
        </w:r>
        <w:r w:rsidR="00280C27">
          <w:rPr>
            <w:noProof/>
            <w:webHidden/>
          </w:rPr>
          <w:instrText xml:space="preserve"> PAGEREF _Toc10493979 \h </w:instrText>
        </w:r>
        <w:r w:rsidR="00280C27">
          <w:rPr>
            <w:noProof/>
            <w:webHidden/>
          </w:rPr>
        </w:r>
        <w:r w:rsidR="00280C27">
          <w:rPr>
            <w:noProof/>
            <w:webHidden/>
          </w:rPr>
          <w:fldChar w:fldCharType="separate"/>
        </w:r>
        <w:r w:rsidR="00A93005">
          <w:rPr>
            <w:noProof/>
            <w:webHidden/>
          </w:rPr>
          <w:t>25</w:t>
        </w:r>
        <w:r w:rsidR="00280C27">
          <w:rPr>
            <w:noProof/>
            <w:webHidden/>
          </w:rPr>
          <w:fldChar w:fldCharType="end"/>
        </w:r>
      </w:hyperlink>
    </w:p>
    <w:p w14:paraId="31CE5C54" w14:textId="16A69E01"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0" w:history="1">
        <w:r w:rsidR="00280C27" w:rsidRPr="00B23097">
          <w:rPr>
            <w:rStyle w:val="Hyperlink"/>
            <w:noProof/>
          </w:rPr>
          <w:t>Hình 2.6: Màn hình chức năng xem tình hình mực nước</w:t>
        </w:r>
        <w:r w:rsidR="00280C27">
          <w:rPr>
            <w:noProof/>
            <w:webHidden/>
          </w:rPr>
          <w:tab/>
        </w:r>
        <w:r w:rsidR="00280C27">
          <w:rPr>
            <w:noProof/>
            <w:webHidden/>
          </w:rPr>
          <w:fldChar w:fldCharType="begin"/>
        </w:r>
        <w:r w:rsidR="00280C27">
          <w:rPr>
            <w:noProof/>
            <w:webHidden/>
          </w:rPr>
          <w:instrText xml:space="preserve"> PAGEREF _Toc10493980 \h </w:instrText>
        </w:r>
        <w:r w:rsidR="00280C27">
          <w:rPr>
            <w:noProof/>
            <w:webHidden/>
          </w:rPr>
        </w:r>
        <w:r w:rsidR="00280C27">
          <w:rPr>
            <w:noProof/>
            <w:webHidden/>
          </w:rPr>
          <w:fldChar w:fldCharType="separate"/>
        </w:r>
        <w:r w:rsidR="00A93005">
          <w:rPr>
            <w:noProof/>
            <w:webHidden/>
          </w:rPr>
          <w:t>26</w:t>
        </w:r>
        <w:r w:rsidR="00280C27">
          <w:rPr>
            <w:noProof/>
            <w:webHidden/>
          </w:rPr>
          <w:fldChar w:fldCharType="end"/>
        </w:r>
      </w:hyperlink>
    </w:p>
    <w:p w14:paraId="54B8E220" w14:textId="04B10AD7"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1" w:history="1">
        <w:r w:rsidR="00280C27" w:rsidRPr="00B23097">
          <w:rPr>
            <w:rStyle w:val="Hyperlink"/>
            <w:noProof/>
          </w:rPr>
          <w:t>Hình 2.7: Màn hình chức năng tìm đường</w:t>
        </w:r>
        <w:r w:rsidR="00280C27">
          <w:rPr>
            <w:noProof/>
            <w:webHidden/>
          </w:rPr>
          <w:tab/>
        </w:r>
        <w:r w:rsidR="00280C27">
          <w:rPr>
            <w:noProof/>
            <w:webHidden/>
          </w:rPr>
          <w:fldChar w:fldCharType="begin"/>
        </w:r>
        <w:r w:rsidR="00280C27">
          <w:rPr>
            <w:noProof/>
            <w:webHidden/>
          </w:rPr>
          <w:instrText xml:space="preserve"> PAGEREF _Toc10493981 \h </w:instrText>
        </w:r>
        <w:r w:rsidR="00280C27">
          <w:rPr>
            <w:noProof/>
            <w:webHidden/>
          </w:rPr>
        </w:r>
        <w:r w:rsidR="00280C27">
          <w:rPr>
            <w:noProof/>
            <w:webHidden/>
          </w:rPr>
          <w:fldChar w:fldCharType="separate"/>
        </w:r>
        <w:r w:rsidR="00A93005">
          <w:rPr>
            <w:noProof/>
            <w:webHidden/>
          </w:rPr>
          <w:t>27</w:t>
        </w:r>
        <w:r w:rsidR="00280C27">
          <w:rPr>
            <w:noProof/>
            <w:webHidden/>
          </w:rPr>
          <w:fldChar w:fldCharType="end"/>
        </w:r>
      </w:hyperlink>
    </w:p>
    <w:p w14:paraId="53C7B6C5" w14:textId="00E425D8"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2" w:history="1">
        <w:r w:rsidR="00280C27" w:rsidRPr="00B23097">
          <w:rPr>
            <w:rStyle w:val="Hyperlink"/>
            <w:noProof/>
          </w:rPr>
          <w:t>Hình 2.8: Màn hình chức năng tìm đường</w:t>
        </w:r>
        <w:r w:rsidR="00280C27">
          <w:rPr>
            <w:noProof/>
            <w:webHidden/>
          </w:rPr>
          <w:tab/>
        </w:r>
        <w:r w:rsidR="00280C27">
          <w:rPr>
            <w:noProof/>
            <w:webHidden/>
          </w:rPr>
          <w:fldChar w:fldCharType="begin"/>
        </w:r>
        <w:r w:rsidR="00280C27">
          <w:rPr>
            <w:noProof/>
            <w:webHidden/>
          </w:rPr>
          <w:instrText xml:space="preserve"> PAGEREF _Toc10493982 \h </w:instrText>
        </w:r>
        <w:r w:rsidR="00280C27">
          <w:rPr>
            <w:noProof/>
            <w:webHidden/>
          </w:rPr>
        </w:r>
        <w:r w:rsidR="00280C27">
          <w:rPr>
            <w:noProof/>
            <w:webHidden/>
          </w:rPr>
          <w:fldChar w:fldCharType="separate"/>
        </w:r>
        <w:r w:rsidR="00A93005">
          <w:rPr>
            <w:noProof/>
            <w:webHidden/>
          </w:rPr>
          <w:t>28</w:t>
        </w:r>
        <w:r w:rsidR="00280C27">
          <w:rPr>
            <w:noProof/>
            <w:webHidden/>
          </w:rPr>
          <w:fldChar w:fldCharType="end"/>
        </w:r>
      </w:hyperlink>
    </w:p>
    <w:p w14:paraId="2FBB98E8" w14:textId="3BC8BF1D"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3" w:history="1">
        <w:r w:rsidR="000E6262">
          <w:rPr>
            <w:rStyle w:val="Hyperlink"/>
            <w:noProof/>
          </w:rPr>
          <w:t>Hình 2.9:</w:t>
        </w:r>
        <w:r w:rsidR="00280C27" w:rsidRPr="00B23097">
          <w:rPr>
            <w:rStyle w:val="Hyperlink"/>
            <w:noProof/>
          </w:rPr>
          <w:t xml:space="preserve"> Màn hình chức năng đăng ký nhận thông báo</w:t>
        </w:r>
        <w:r w:rsidR="00280C27">
          <w:rPr>
            <w:noProof/>
            <w:webHidden/>
          </w:rPr>
          <w:tab/>
        </w:r>
        <w:r w:rsidR="00280C27">
          <w:rPr>
            <w:noProof/>
            <w:webHidden/>
          </w:rPr>
          <w:fldChar w:fldCharType="begin"/>
        </w:r>
        <w:r w:rsidR="00280C27">
          <w:rPr>
            <w:noProof/>
            <w:webHidden/>
          </w:rPr>
          <w:instrText xml:space="preserve"> PAGEREF _Toc10493983 \h </w:instrText>
        </w:r>
        <w:r w:rsidR="00280C27">
          <w:rPr>
            <w:noProof/>
            <w:webHidden/>
          </w:rPr>
        </w:r>
        <w:r w:rsidR="00280C27">
          <w:rPr>
            <w:noProof/>
            <w:webHidden/>
          </w:rPr>
          <w:fldChar w:fldCharType="separate"/>
        </w:r>
        <w:r w:rsidR="00A93005">
          <w:rPr>
            <w:noProof/>
            <w:webHidden/>
          </w:rPr>
          <w:t>29</w:t>
        </w:r>
        <w:r w:rsidR="00280C27">
          <w:rPr>
            <w:noProof/>
            <w:webHidden/>
          </w:rPr>
          <w:fldChar w:fldCharType="end"/>
        </w:r>
      </w:hyperlink>
    </w:p>
    <w:p w14:paraId="4AE5C0FD" w14:textId="0D1E9836"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4" w:history="1">
        <w:r w:rsidR="000E6262">
          <w:rPr>
            <w:rStyle w:val="Hyperlink"/>
            <w:noProof/>
          </w:rPr>
          <w:t>Hình 2.10</w:t>
        </w:r>
        <w:r w:rsidR="00280C27" w:rsidRPr="00B23097">
          <w:rPr>
            <w:rStyle w:val="Hyperlink"/>
            <w:noProof/>
          </w:rPr>
          <w:t>: Màn hình chức năng đăng ký nhận thông báo</w:t>
        </w:r>
        <w:r w:rsidR="00280C27">
          <w:rPr>
            <w:noProof/>
            <w:webHidden/>
          </w:rPr>
          <w:tab/>
        </w:r>
        <w:r w:rsidR="00280C27">
          <w:rPr>
            <w:noProof/>
            <w:webHidden/>
          </w:rPr>
          <w:fldChar w:fldCharType="begin"/>
        </w:r>
        <w:r w:rsidR="00280C27">
          <w:rPr>
            <w:noProof/>
            <w:webHidden/>
          </w:rPr>
          <w:instrText xml:space="preserve"> PAGEREF _Toc10493984 \h </w:instrText>
        </w:r>
        <w:r w:rsidR="00280C27">
          <w:rPr>
            <w:noProof/>
            <w:webHidden/>
          </w:rPr>
        </w:r>
        <w:r w:rsidR="00280C27">
          <w:rPr>
            <w:noProof/>
            <w:webHidden/>
          </w:rPr>
          <w:fldChar w:fldCharType="separate"/>
        </w:r>
        <w:r w:rsidR="00A93005">
          <w:rPr>
            <w:noProof/>
            <w:webHidden/>
          </w:rPr>
          <w:t>30</w:t>
        </w:r>
        <w:r w:rsidR="00280C27">
          <w:rPr>
            <w:noProof/>
            <w:webHidden/>
          </w:rPr>
          <w:fldChar w:fldCharType="end"/>
        </w:r>
      </w:hyperlink>
    </w:p>
    <w:p w14:paraId="6B299967" w14:textId="760712CF"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5" w:history="1">
        <w:r w:rsidR="00280C27" w:rsidRPr="00B23097">
          <w:rPr>
            <w:rStyle w:val="Hyperlink"/>
            <w:noProof/>
          </w:rPr>
          <w:t>Hình 2.11: Màn hình chức năng đăng ký thiết bị</w:t>
        </w:r>
        <w:r w:rsidR="00280C27">
          <w:rPr>
            <w:noProof/>
            <w:webHidden/>
          </w:rPr>
          <w:tab/>
        </w:r>
        <w:r w:rsidR="00280C27">
          <w:rPr>
            <w:noProof/>
            <w:webHidden/>
          </w:rPr>
          <w:fldChar w:fldCharType="begin"/>
        </w:r>
        <w:r w:rsidR="00280C27">
          <w:rPr>
            <w:noProof/>
            <w:webHidden/>
          </w:rPr>
          <w:instrText xml:space="preserve"> PAGEREF _Toc10493985 \h </w:instrText>
        </w:r>
        <w:r w:rsidR="00280C27">
          <w:rPr>
            <w:noProof/>
            <w:webHidden/>
          </w:rPr>
        </w:r>
        <w:r w:rsidR="00280C27">
          <w:rPr>
            <w:noProof/>
            <w:webHidden/>
          </w:rPr>
          <w:fldChar w:fldCharType="separate"/>
        </w:r>
        <w:r w:rsidR="00A93005">
          <w:rPr>
            <w:noProof/>
            <w:webHidden/>
          </w:rPr>
          <w:t>31</w:t>
        </w:r>
        <w:r w:rsidR="00280C27">
          <w:rPr>
            <w:noProof/>
            <w:webHidden/>
          </w:rPr>
          <w:fldChar w:fldCharType="end"/>
        </w:r>
      </w:hyperlink>
    </w:p>
    <w:p w14:paraId="35EEE90C" w14:textId="520312F2"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6" w:history="1">
        <w:r w:rsidR="00280C27" w:rsidRPr="00B23097">
          <w:rPr>
            <w:rStyle w:val="Hyperlink"/>
            <w:noProof/>
          </w:rPr>
          <w:t>Hình 2.12: Biều đồ tuần tự chức năng cập nhật dữ liệu cảm biến</w:t>
        </w:r>
        <w:r w:rsidR="00280C27">
          <w:rPr>
            <w:noProof/>
            <w:webHidden/>
          </w:rPr>
          <w:tab/>
        </w:r>
        <w:r w:rsidR="00280C27">
          <w:rPr>
            <w:noProof/>
            <w:webHidden/>
          </w:rPr>
          <w:fldChar w:fldCharType="begin"/>
        </w:r>
        <w:r w:rsidR="00280C27">
          <w:rPr>
            <w:noProof/>
            <w:webHidden/>
          </w:rPr>
          <w:instrText xml:space="preserve"> PAGEREF _Toc10493986 \h </w:instrText>
        </w:r>
        <w:r w:rsidR="00280C27">
          <w:rPr>
            <w:noProof/>
            <w:webHidden/>
          </w:rPr>
        </w:r>
        <w:r w:rsidR="00280C27">
          <w:rPr>
            <w:noProof/>
            <w:webHidden/>
          </w:rPr>
          <w:fldChar w:fldCharType="separate"/>
        </w:r>
        <w:r w:rsidR="00A93005">
          <w:rPr>
            <w:noProof/>
            <w:webHidden/>
          </w:rPr>
          <w:t>33</w:t>
        </w:r>
        <w:r w:rsidR="00280C27">
          <w:rPr>
            <w:noProof/>
            <w:webHidden/>
          </w:rPr>
          <w:fldChar w:fldCharType="end"/>
        </w:r>
      </w:hyperlink>
    </w:p>
    <w:p w14:paraId="296F491A" w14:textId="5B7E5A3E"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7" w:history="1">
        <w:r w:rsidR="00280C27" w:rsidRPr="00B23097">
          <w:rPr>
            <w:rStyle w:val="Hyperlink"/>
            <w:noProof/>
          </w:rPr>
          <w:t>Hình 2.13: Biều đồ tuần tự chức năng thêm mới thiết bị</w:t>
        </w:r>
        <w:r w:rsidR="00280C27">
          <w:rPr>
            <w:noProof/>
            <w:webHidden/>
          </w:rPr>
          <w:tab/>
        </w:r>
        <w:r w:rsidR="00280C27">
          <w:rPr>
            <w:noProof/>
            <w:webHidden/>
          </w:rPr>
          <w:fldChar w:fldCharType="begin"/>
        </w:r>
        <w:r w:rsidR="00280C27">
          <w:rPr>
            <w:noProof/>
            <w:webHidden/>
          </w:rPr>
          <w:instrText xml:space="preserve"> PAGEREF _Toc10493987 \h </w:instrText>
        </w:r>
        <w:r w:rsidR="00280C27">
          <w:rPr>
            <w:noProof/>
            <w:webHidden/>
          </w:rPr>
        </w:r>
        <w:r w:rsidR="00280C27">
          <w:rPr>
            <w:noProof/>
            <w:webHidden/>
          </w:rPr>
          <w:fldChar w:fldCharType="separate"/>
        </w:r>
        <w:r w:rsidR="00A93005">
          <w:rPr>
            <w:noProof/>
            <w:webHidden/>
          </w:rPr>
          <w:t>34</w:t>
        </w:r>
        <w:r w:rsidR="00280C27">
          <w:rPr>
            <w:noProof/>
            <w:webHidden/>
          </w:rPr>
          <w:fldChar w:fldCharType="end"/>
        </w:r>
      </w:hyperlink>
    </w:p>
    <w:p w14:paraId="2D5438D2" w14:textId="02F5FF00"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8" w:history="1">
        <w:r w:rsidR="00280C27" w:rsidRPr="00B23097">
          <w:rPr>
            <w:rStyle w:val="Hyperlink"/>
            <w:noProof/>
          </w:rPr>
          <w:t>Hình 2.14: Biều đồ tuần tự chức năng yêu cầu biểu đồ mực nước</w:t>
        </w:r>
        <w:r w:rsidR="00280C27">
          <w:rPr>
            <w:noProof/>
            <w:webHidden/>
          </w:rPr>
          <w:tab/>
        </w:r>
        <w:r w:rsidR="00280C27">
          <w:rPr>
            <w:noProof/>
            <w:webHidden/>
          </w:rPr>
          <w:fldChar w:fldCharType="begin"/>
        </w:r>
        <w:r w:rsidR="00280C27">
          <w:rPr>
            <w:noProof/>
            <w:webHidden/>
          </w:rPr>
          <w:instrText xml:space="preserve"> PAGEREF _Toc10493988 \h </w:instrText>
        </w:r>
        <w:r w:rsidR="00280C27">
          <w:rPr>
            <w:noProof/>
            <w:webHidden/>
          </w:rPr>
        </w:r>
        <w:r w:rsidR="00280C27">
          <w:rPr>
            <w:noProof/>
            <w:webHidden/>
          </w:rPr>
          <w:fldChar w:fldCharType="separate"/>
        </w:r>
        <w:r w:rsidR="00A93005">
          <w:rPr>
            <w:noProof/>
            <w:webHidden/>
          </w:rPr>
          <w:t>35</w:t>
        </w:r>
        <w:r w:rsidR="00280C27">
          <w:rPr>
            <w:noProof/>
            <w:webHidden/>
          </w:rPr>
          <w:fldChar w:fldCharType="end"/>
        </w:r>
      </w:hyperlink>
    </w:p>
    <w:p w14:paraId="1314A9FB" w14:textId="02DBB651"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9" w:history="1">
        <w:r w:rsidR="00280C27" w:rsidRPr="00B23097">
          <w:rPr>
            <w:rStyle w:val="Hyperlink"/>
            <w:noProof/>
          </w:rPr>
          <w:t>Hình 2.15: Biều đồ tuần tự chức năng đăng ký nhận email thông báo</w:t>
        </w:r>
        <w:r w:rsidR="00280C27">
          <w:rPr>
            <w:noProof/>
            <w:webHidden/>
          </w:rPr>
          <w:tab/>
        </w:r>
        <w:r w:rsidR="00280C27">
          <w:rPr>
            <w:noProof/>
            <w:webHidden/>
          </w:rPr>
          <w:fldChar w:fldCharType="begin"/>
        </w:r>
        <w:r w:rsidR="00280C27">
          <w:rPr>
            <w:noProof/>
            <w:webHidden/>
          </w:rPr>
          <w:instrText xml:space="preserve"> PAGEREF _Toc10493989 \h </w:instrText>
        </w:r>
        <w:r w:rsidR="00280C27">
          <w:rPr>
            <w:noProof/>
            <w:webHidden/>
          </w:rPr>
        </w:r>
        <w:r w:rsidR="00280C27">
          <w:rPr>
            <w:noProof/>
            <w:webHidden/>
          </w:rPr>
          <w:fldChar w:fldCharType="separate"/>
        </w:r>
        <w:r w:rsidR="00A93005">
          <w:rPr>
            <w:noProof/>
            <w:webHidden/>
          </w:rPr>
          <w:t>36</w:t>
        </w:r>
        <w:r w:rsidR="00280C27">
          <w:rPr>
            <w:noProof/>
            <w:webHidden/>
          </w:rPr>
          <w:fldChar w:fldCharType="end"/>
        </w:r>
      </w:hyperlink>
    </w:p>
    <w:p w14:paraId="1AC9C5EC" w14:textId="61F2C6EB"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0" w:history="1">
        <w:r w:rsidR="00280C27" w:rsidRPr="00B23097">
          <w:rPr>
            <w:rStyle w:val="Hyperlink"/>
            <w:noProof/>
          </w:rPr>
          <w:t>Hình 2.16: Mạch thiết bị và nguồn pin</w:t>
        </w:r>
        <w:r w:rsidR="00280C27">
          <w:rPr>
            <w:noProof/>
            <w:webHidden/>
          </w:rPr>
          <w:tab/>
        </w:r>
        <w:r w:rsidR="00280C27">
          <w:rPr>
            <w:noProof/>
            <w:webHidden/>
          </w:rPr>
          <w:fldChar w:fldCharType="begin"/>
        </w:r>
        <w:r w:rsidR="00280C27">
          <w:rPr>
            <w:noProof/>
            <w:webHidden/>
          </w:rPr>
          <w:instrText xml:space="preserve"> PAGEREF _Toc10493990 \h </w:instrText>
        </w:r>
        <w:r w:rsidR="00280C27">
          <w:rPr>
            <w:noProof/>
            <w:webHidden/>
          </w:rPr>
        </w:r>
        <w:r w:rsidR="00280C27">
          <w:rPr>
            <w:noProof/>
            <w:webHidden/>
          </w:rPr>
          <w:fldChar w:fldCharType="separate"/>
        </w:r>
        <w:r w:rsidR="00A93005">
          <w:rPr>
            <w:noProof/>
            <w:webHidden/>
          </w:rPr>
          <w:t>38</w:t>
        </w:r>
        <w:r w:rsidR="00280C27">
          <w:rPr>
            <w:noProof/>
            <w:webHidden/>
          </w:rPr>
          <w:fldChar w:fldCharType="end"/>
        </w:r>
      </w:hyperlink>
    </w:p>
    <w:p w14:paraId="49BAAA01" w14:textId="7C35A847"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1" w:history="1">
        <w:r w:rsidR="00280C27" w:rsidRPr="00B23097">
          <w:rPr>
            <w:rStyle w:val="Hyperlink"/>
            <w:noProof/>
          </w:rPr>
          <w:t>Hình 2.17: Lưu đồ thuật toán của thiết bị</w:t>
        </w:r>
        <w:r w:rsidR="00280C27">
          <w:rPr>
            <w:noProof/>
            <w:webHidden/>
          </w:rPr>
          <w:tab/>
        </w:r>
        <w:r w:rsidR="00280C27">
          <w:rPr>
            <w:noProof/>
            <w:webHidden/>
          </w:rPr>
          <w:fldChar w:fldCharType="begin"/>
        </w:r>
        <w:r w:rsidR="00280C27">
          <w:rPr>
            <w:noProof/>
            <w:webHidden/>
          </w:rPr>
          <w:instrText xml:space="preserve"> PAGEREF _Toc10493991 \h </w:instrText>
        </w:r>
        <w:r w:rsidR="00280C27">
          <w:rPr>
            <w:noProof/>
            <w:webHidden/>
          </w:rPr>
        </w:r>
        <w:r w:rsidR="00280C27">
          <w:rPr>
            <w:noProof/>
            <w:webHidden/>
          </w:rPr>
          <w:fldChar w:fldCharType="separate"/>
        </w:r>
        <w:r w:rsidR="00A93005">
          <w:rPr>
            <w:noProof/>
            <w:webHidden/>
          </w:rPr>
          <w:t>39</w:t>
        </w:r>
        <w:r w:rsidR="00280C27">
          <w:rPr>
            <w:noProof/>
            <w:webHidden/>
          </w:rPr>
          <w:fldChar w:fldCharType="end"/>
        </w:r>
      </w:hyperlink>
    </w:p>
    <w:p w14:paraId="1918B5D8" w14:textId="6E2D1DF0"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2" w:history="1">
        <w:r w:rsidR="00280C27" w:rsidRPr="00B23097">
          <w:rPr>
            <w:rStyle w:val="Hyperlink"/>
            <w:noProof/>
          </w:rPr>
          <w:t>Hình 3.1: Màn hình GeoServer trên trình duyệt khi sau khởi động</w:t>
        </w:r>
        <w:r w:rsidR="00280C27">
          <w:rPr>
            <w:noProof/>
            <w:webHidden/>
          </w:rPr>
          <w:tab/>
        </w:r>
        <w:r w:rsidR="00280C27">
          <w:rPr>
            <w:noProof/>
            <w:webHidden/>
          </w:rPr>
          <w:fldChar w:fldCharType="begin"/>
        </w:r>
        <w:r w:rsidR="00280C27">
          <w:rPr>
            <w:noProof/>
            <w:webHidden/>
          </w:rPr>
          <w:instrText xml:space="preserve"> PAGEREF _Toc10493992 \h </w:instrText>
        </w:r>
        <w:r w:rsidR="00280C27">
          <w:rPr>
            <w:noProof/>
            <w:webHidden/>
          </w:rPr>
        </w:r>
        <w:r w:rsidR="00280C27">
          <w:rPr>
            <w:noProof/>
            <w:webHidden/>
          </w:rPr>
          <w:fldChar w:fldCharType="separate"/>
        </w:r>
        <w:r w:rsidR="00A93005">
          <w:rPr>
            <w:noProof/>
            <w:webHidden/>
          </w:rPr>
          <w:t>47</w:t>
        </w:r>
        <w:r w:rsidR="00280C27">
          <w:rPr>
            <w:noProof/>
            <w:webHidden/>
          </w:rPr>
          <w:fldChar w:fldCharType="end"/>
        </w:r>
      </w:hyperlink>
    </w:p>
    <w:p w14:paraId="6404CBE6" w14:textId="322AFC3F"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3" w:history="1">
        <w:r w:rsidR="00280C27" w:rsidRPr="00B23097">
          <w:rPr>
            <w:rStyle w:val="Hyperlink"/>
            <w:noProof/>
          </w:rPr>
          <w:t>Hình 3.2: Kiểm tra cài đặt NodeJS</w:t>
        </w:r>
        <w:r w:rsidR="00280C27">
          <w:rPr>
            <w:noProof/>
            <w:webHidden/>
          </w:rPr>
          <w:tab/>
        </w:r>
        <w:r w:rsidR="00280C27">
          <w:rPr>
            <w:noProof/>
            <w:webHidden/>
          </w:rPr>
          <w:fldChar w:fldCharType="begin"/>
        </w:r>
        <w:r w:rsidR="00280C27">
          <w:rPr>
            <w:noProof/>
            <w:webHidden/>
          </w:rPr>
          <w:instrText xml:space="preserve"> PAGEREF _Toc10493993 \h </w:instrText>
        </w:r>
        <w:r w:rsidR="00280C27">
          <w:rPr>
            <w:noProof/>
            <w:webHidden/>
          </w:rPr>
        </w:r>
        <w:r w:rsidR="00280C27">
          <w:rPr>
            <w:noProof/>
            <w:webHidden/>
          </w:rPr>
          <w:fldChar w:fldCharType="separate"/>
        </w:r>
        <w:r w:rsidR="00A93005">
          <w:rPr>
            <w:noProof/>
            <w:webHidden/>
          </w:rPr>
          <w:t>48</w:t>
        </w:r>
        <w:r w:rsidR="00280C27">
          <w:rPr>
            <w:noProof/>
            <w:webHidden/>
          </w:rPr>
          <w:fldChar w:fldCharType="end"/>
        </w:r>
      </w:hyperlink>
    </w:p>
    <w:p w14:paraId="270F2BBF" w14:textId="65628B3B"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4" w:history="1">
        <w:r w:rsidR="00280C27" w:rsidRPr="00B23097">
          <w:rPr>
            <w:rStyle w:val="Hyperlink"/>
            <w:noProof/>
          </w:rPr>
          <w:t>Hình 3.3: Kết quả kiểm tra cài đặt ElasticSearch thành công</w:t>
        </w:r>
        <w:r w:rsidR="00280C27">
          <w:rPr>
            <w:noProof/>
            <w:webHidden/>
          </w:rPr>
          <w:tab/>
        </w:r>
        <w:r w:rsidR="00280C27">
          <w:rPr>
            <w:noProof/>
            <w:webHidden/>
          </w:rPr>
          <w:fldChar w:fldCharType="begin"/>
        </w:r>
        <w:r w:rsidR="00280C27">
          <w:rPr>
            <w:noProof/>
            <w:webHidden/>
          </w:rPr>
          <w:instrText xml:space="preserve"> PAGEREF _Toc10493994 \h </w:instrText>
        </w:r>
        <w:r w:rsidR="00280C27">
          <w:rPr>
            <w:noProof/>
            <w:webHidden/>
          </w:rPr>
        </w:r>
        <w:r w:rsidR="00280C27">
          <w:rPr>
            <w:noProof/>
            <w:webHidden/>
          </w:rPr>
          <w:fldChar w:fldCharType="separate"/>
        </w:r>
        <w:r w:rsidR="00A93005">
          <w:rPr>
            <w:noProof/>
            <w:webHidden/>
          </w:rPr>
          <w:t>49</w:t>
        </w:r>
        <w:r w:rsidR="00280C27">
          <w:rPr>
            <w:noProof/>
            <w:webHidden/>
          </w:rPr>
          <w:fldChar w:fldCharType="end"/>
        </w:r>
      </w:hyperlink>
    </w:p>
    <w:p w14:paraId="0C0DF52A" w14:textId="3E05738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5" w:history="1">
        <w:r w:rsidR="00280C27" w:rsidRPr="00B23097">
          <w:rPr>
            <w:rStyle w:val="Hyperlink"/>
            <w:noProof/>
          </w:rPr>
          <w:t>Hình 3.4: Màn hình Eclipse sau khi cài đặt Spring Boot Suite</w:t>
        </w:r>
        <w:r w:rsidR="00280C27">
          <w:rPr>
            <w:noProof/>
            <w:webHidden/>
          </w:rPr>
          <w:tab/>
        </w:r>
        <w:r w:rsidR="00280C27">
          <w:rPr>
            <w:noProof/>
            <w:webHidden/>
          </w:rPr>
          <w:fldChar w:fldCharType="begin"/>
        </w:r>
        <w:r w:rsidR="00280C27">
          <w:rPr>
            <w:noProof/>
            <w:webHidden/>
          </w:rPr>
          <w:instrText xml:space="preserve"> PAGEREF _Toc10493995 \h </w:instrText>
        </w:r>
        <w:r w:rsidR="00280C27">
          <w:rPr>
            <w:noProof/>
            <w:webHidden/>
          </w:rPr>
        </w:r>
        <w:r w:rsidR="00280C27">
          <w:rPr>
            <w:noProof/>
            <w:webHidden/>
          </w:rPr>
          <w:fldChar w:fldCharType="separate"/>
        </w:r>
        <w:r w:rsidR="00A93005">
          <w:rPr>
            <w:noProof/>
            <w:webHidden/>
          </w:rPr>
          <w:t>50</w:t>
        </w:r>
        <w:r w:rsidR="00280C27">
          <w:rPr>
            <w:noProof/>
            <w:webHidden/>
          </w:rPr>
          <w:fldChar w:fldCharType="end"/>
        </w:r>
      </w:hyperlink>
    </w:p>
    <w:p w14:paraId="0E82F745" w14:textId="57A0714C"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6" w:history="1">
        <w:r w:rsidR="00280C27" w:rsidRPr="00B23097">
          <w:rPr>
            <w:rStyle w:val="Hyperlink"/>
            <w:noProof/>
          </w:rPr>
          <w:t>Hình 3.5: Bản đồ Việt Nam ở chế độ xem toàn quốc</w:t>
        </w:r>
        <w:r w:rsidR="00280C27">
          <w:rPr>
            <w:noProof/>
            <w:webHidden/>
          </w:rPr>
          <w:tab/>
        </w:r>
        <w:r w:rsidR="00280C27">
          <w:rPr>
            <w:noProof/>
            <w:webHidden/>
          </w:rPr>
          <w:fldChar w:fldCharType="begin"/>
        </w:r>
        <w:r w:rsidR="00280C27">
          <w:rPr>
            <w:noProof/>
            <w:webHidden/>
          </w:rPr>
          <w:instrText xml:space="preserve"> PAGEREF _Toc10493996 \h </w:instrText>
        </w:r>
        <w:r w:rsidR="00280C27">
          <w:rPr>
            <w:noProof/>
            <w:webHidden/>
          </w:rPr>
        </w:r>
        <w:r w:rsidR="00280C27">
          <w:rPr>
            <w:noProof/>
            <w:webHidden/>
          </w:rPr>
          <w:fldChar w:fldCharType="separate"/>
        </w:r>
        <w:r w:rsidR="00A93005">
          <w:rPr>
            <w:noProof/>
            <w:webHidden/>
          </w:rPr>
          <w:t>50</w:t>
        </w:r>
        <w:r w:rsidR="00280C27">
          <w:rPr>
            <w:noProof/>
            <w:webHidden/>
          </w:rPr>
          <w:fldChar w:fldCharType="end"/>
        </w:r>
      </w:hyperlink>
    </w:p>
    <w:p w14:paraId="5154CF95" w14:textId="1F650127"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7" w:history="1">
        <w:r w:rsidR="00280C27" w:rsidRPr="00B23097">
          <w:rPr>
            <w:rStyle w:val="Hyperlink"/>
            <w:noProof/>
          </w:rPr>
          <w:t>Hình 3.6: Bản đồ Việt Nam ở chế độ xem các tỉnh/thành phố</w:t>
        </w:r>
        <w:r w:rsidR="00280C27">
          <w:rPr>
            <w:noProof/>
            <w:webHidden/>
          </w:rPr>
          <w:tab/>
        </w:r>
        <w:r w:rsidR="00280C27">
          <w:rPr>
            <w:noProof/>
            <w:webHidden/>
          </w:rPr>
          <w:fldChar w:fldCharType="begin"/>
        </w:r>
        <w:r w:rsidR="00280C27">
          <w:rPr>
            <w:noProof/>
            <w:webHidden/>
          </w:rPr>
          <w:instrText xml:space="preserve"> PAGEREF _Toc10493997 \h </w:instrText>
        </w:r>
        <w:r w:rsidR="00280C27">
          <w:rPr>
            <w:noProof/>
            <w:webHidden/>
          </w:rPr>
        </w:r>
        <w:r w:rsidR="00280C27">
          <w:rPr>
            <w:noProof/>
            <w:webHidden/>
          </w:rPr>
          <w:fldChar w:fldCharType="separate"/>
        </w:r>
        <w:r w:rsidR="00A93005">
          <w:rPr>
            <w:noProof/>
            <w:webHidden/>
          </w:rPr>
          <w:t>51</w:t>
        </w:r>
        <w:r w:rsidR="00280C27">
          <w:rPr>
            <w:noProof/>
            <w:webHidden/>
          </w:rPr>
          <w:fldChar w:fldCharType="end"/>
        </w:r>
      </w:hyperlink>
    </w:p>
    <w:p w14:paraId="3DAC65D7" w14:textId="2B9CB070"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8" w:history="1">
        <w:r w:rsidR="00280C27" w:rsidRPr="00B23097">
          <w:rPr>
            <w:rStyle w:val="Hyperlink"/>
            <w:noProof/>
          </w:rPr>
          <w:t>Hình 3.7: Bản đồ Đà Nẵng</w:t>
        </w:r>
        <w:r w:rsidR="00280C27">
          <w:rPr>
            <w:noProof/>
            <w:webHidden/>
          </w:rPr>
          <w:tab/>
        </w:r>
        <w:r w:rsidR="00280C27">
          <w:rPr>
            <w:noProof/>
            <w:webHidden/>
          </w:rPr>
          <w:fldChar w:fldCharType="begin"/>
        </w:r>
        <w:r w:rsidR="00280C27">
          <w:rPr>
            <w:noProof/>
            <w:webHidden/>
          </w:rPr>
          <w:instrText xml:space="preserve"> PAGEREF _Toc10493998 \h </w:instrText>
        </w:r>
        <w:r w:rsidR="00280C27">
          <w:rPr>
            <w:noProof/>
            <w:webHidden/>
          </w:rPr>
        </w:r>
        <w:r w:rsidR="00280C27">
          <w:rPr>
            <w:noProof/>
            <w:webHidden/>
          </w:rPr>
          <w:fldChar w:fldCharType="separate"/>
        </w:r>
        <w:r w:rsidR="00A93005">
          <w:rPr>
            <w:noProof/>
            <w:webHidden/>
          </w:rPr>
          <w:t>51</w:t>
        </w:r>
        <w:r w:rsidR="00280C27">
          <w:rPr>
            <w:noProof/>
            <w:webHidden/>
          </w:rPr>
          <w:fldChar w:fldCharType="end"/>
        </w:r>
      </w:hyperlink>
    </w:p>
    <w:p w14:paraId="19CBB35D" w14:textId="1593F17B"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9" w:history="1">
        <w:r w:rsidR="00280C27" w:rsidRPr="00B23097">
          <w:rPr>
            <w:rStyle w:val="Hyperlink"/>
            <w:noProof/>
          </w:rPr>
          <w:t>Hình 3.8: Bản đồ xung quanh trường Đại học Bách Khoa Đà Nẵng</w:t>
        </w:r>
        <w:r w:rsidR="00280C27">
          <w:rPr>
            <w:noProof/>
            <w:webHidden/>
          </w:rPr>
          <w:tab/>
        </w:r>
        <w:r w:rsidR="00280C27">
          <w:rPr>
            <w:noProof/>
            <w:webHidden/>
          </w:rPr>
          <w:fldChar w:fldCharType="begin"/>
        </w:r>
        <w:r w:rsidR="00280C27">
          <w:rPr>
            <w:noProof/>
            <w:webHidden/>
          </w:rPr>
          <w:instrText xml:space="preserve"> PAGEREF _Toc10493999 \h </w:instrText>
        </w:r>
        <w:r w:rsidR="00280C27">
          <w:rPr>
            <w:noProof/>
            <w:webHidden/>
          </w:rPr>
        </w:r>
        <w:r w:rsidR="00280C27">
          <w:rPr>
            <w:noProof/>
            <w:webHidden/>
          </w:rPr>
          <w:fldChar w:fldCharType="separate"/>
        </w:r>
        <w:r w:rsidR="00A93005">
          <w:rPr>
            <w:noProof/>
            <w:webHidden/>
          </w:rPr>
          <w:t>52</w:t>
        </w:r>
        <w:r w:rsidR="00280C27">
          <w:rPr>
            <w:noProof/>
            <w:webHidden/>
          </w:rPr>
          <w:fldChar w:fldCharType="end"/>
        </w:r>
      </w:hyperlink>
    </w:p>
    <w:p w14:paraId="36ACAA7D" w14:textId="0DC71688"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0" w:history="1">
        <w:r w:rsidR="00280C27" w:rsidRPr="00B23097">
          <w:rPr>
            <w:rStyle w:val="Hyperlink"/>
            <w:noProof/>
          </w:rPr>
          <w:t>Hình 3.9: Bản đồ Đà Nẵng khu vực cầu Sông Hàn</w:t>
        </w:r>
        <w:r w:rsidR="00280C27">
          <w:rPr>
            <w:noProof/>
            <w:webHidden/>
          </w:rPr>
          <w:tab/>
        </w:r>
        <w:r w:rsidR="00280C27">
          <w:rPr>
            <w:noProof/>
            <w:webHidden/>
          </w:rPr>
          <w:fldChar w:fldCharType="begin"/>
        </w:r>
        <w:r w:rsidR="00280C27">
          <w:rPr>
            <w:noProof/>
            <w:webHidden/>
          </w:rPr>
          <w:instrText xml:space="preserve"> PAGEREF _Toc10494000 \h </w:instrText>
        </w:r>
        <w:r w:rsidR="00280C27">
          <w:rPr>
            <w:noProof/>
            <w:webHidden/>
          </w:rPr>
        </w:r>
        <w:r w:rsidR="00280C27">
          <w:rPr>
            <w:noProof/>
            <w:webHidden/>
          </w:rPr>
          <w:fldChar w:fldCharType="separate"/>
        </w:r>
        <w:r w:rsidR="00A93005">
          <w:rPr>
            <w:noProof/>
            <w:webHidden/>
          </w:rPr>
          <w:t>52</w:t>
        </w:r>
        <w:r w:rsidR="00280C27">
          <w:rPr>
            <w:noProof/>
            <w:webHidden/>
          </w:rPr>
          <w:fldChar w:fldCharType="end"/>
        </w:r>
      </w:hyperlink>
    </w:p>
    <w:p w14:paraId="19153DA0" w14:textId="15829C3C"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1" w:history="1">
        <w:r w:rsidR="00280C27" w:rsidRPr="00B23097">
          <w:rPr>
            <w:rStyle w:val="Hyperlink"/>
            <w:noProof/>
          </w:rPr>
          <w:t>Hình 3.10: Bản đồ khu vực có cảm biến</w:t>
        </w:r>
        <w:r w:rsidR="00280C27">
          <w:rPr>
            <w:noProof/>
            <w:webHidden/>
          </w:rPr>
          <w:tab/>
        </w:r>
        <w:r w:rsidR="00280C27">
          <w:rPr>
            <w:noProof/>
            <w:webHidden/>
          </w:rPr>
          <w:fldChar w:fldCharType="begin"/>
        </w:r>
        <w:r w:rsidR="00280C27">
          <w:rPr>
            <w:noProof/>
            <w:webHidden/>
          </w:rPr>
          <w:instrText xml:space="preserve"> PAGEREF _Toc10494001 \h </w:instrText>
        </w:r>
        <w:r w:rsidR="00280C27">
          <w:rPr>
            <w:noProof/>
            <w:webHidden/>
          </w:rPr>
        </w:r>
        <w:r w:rsidR="00280C27">
          <w:rPr>
            <w:noProof/>
            <w:webHidden/>
          </w:rPr>
          <w:fldChar w:fldCharType="separate"/>
        </w:r>
        <w:r w:rsidR="00A93005">
          <w:rPr>
            <w:noProof/>
            <w:webHidden/>
          </w:rPr>
          <w:t>53</w:t>
        </w:r>
        <w:r w:rsidR="00280C27">
          <w:rPr>
            <w:noProof/>
            <w:webHidden/>
          </w:rPr>
          <w:fldChar w:fldCharType="end"/>
        </w:r>
      </w:hyperlink>
    </w:p>
    <w:p w14:paraId="5EE9F026" w14:textId="5F223629"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2" w:history="1">
        <w:r w:rsidR="00280C27" w:rsidRPr="00B23097">
          <w:rPr>
            <w:rStyle w:val="Hyperlink"/>
            <w:noProof/>
          </w:rPr>
          <w:t>Hình 3.11: Biểu đồ mực nước tại cảm biến trong 7 ngày gần nhất</w:t>
        </w:r>
        <w:r w:rsidR="00280C27">
          <w:rPr>
            <w:noProof/>
            <w:webHidden/>
          </w:rPr>
          <w:tab/>
        </w:r>
        <w:r w:rsidR="00280C27">
          <w:rPr>
            <w:noProof/>
            <w:webHidden/>
          </w:rPr>
          <w:fldChar w:fldCharType="begin"/>
        </w:r>
        <w:r w:rsidR="00280C27">
          <w:rPr>
            <w:noProof/>
            <w:webHidden/>
          </w:rPr>
          <w:instrText xml:space="preserve"> PAGEREF _Toc10494002 \h </w:instrText>
        </w:r>
        <w:r w:rsidR="00280C27">
          <w:rPr>
            <w:noProof/>
            <w:webHidden/>
          </w:rPr>
        </w:r>
        <w:r w:rsidR="00280C27">
          <w:rPr>
            <w:noProof/>
            <w:webHidden/>
          </w:rPr>
          <w:fldChar w:fldCharType="separate"/>
        </w:r>
        <w:r w:rsidR="00A93005">
          <w:rPr>
            <w:noProof/>
            <w:webHidden/>
          </w:rPr>
          <w:t>53</w:t>
        </w:r>
        <w:r w:rsidR="00280C27">
          <w:rPr>
            <w:noProof/>
            <w:webHidden/>
          </w:rPr>
          <w:fldChar w:fldCharType="end"/>
        </w:r>
      </w:hyperlink>
    </w:p>
    <w:p w14:paraId="4FAED784" w14:textId="02A87103"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3" w:history="1">
        <w:r w:rsidR="00280C27" w:rsidRPr="00B23097">
          <w:rPr>
            <w:rStyle w:val="Hyperlink"/>
            <w:noProof/>
          </w:rPr>
          <w:t>Hình 3.12: Màn hình đăng ký nhận thông báo</w:t>
        </w:r>
        <w:r w:rsidR="00280C27">
          <w:rPr>
            <w:noProof/>
            <w:webHidden/>
          </w:rPr>
          <w:tab/>
        </w:r>
        <w:r w:rsidR="00280C27">
          <w:rPr>
            <w:noProof/>
            <w:webHidden/>
          </w:rPr>
          <w:fldChar w:fldCharType="begin"/>
        </w:r>
        <w:r w:rsidR="00280C27">
          <w:rPr>
            <w:noProof/>
            <w:webHidden/>
          </w:rPr>
          <w:instrText xml:space="preserve"> PAGEREF _Toc10494003 \h </w:instrText>
        </w:r>
        <w:r w:rsidR="00280C27">
          <w:rPr>
            <w:noProof/>
            <w:webHidden/>
          </w:rPr>
        </w:r>
        <w:r w:rsidR="00280C27">
          <w:rPr>
            <w:noProof/>
            <w:webHidden/>
          </w:rPr>
          <w:fldChar w:fldCharType="separate"/>
        </w:r>
        <w:r w:rsidR="00A93005">
          <w:rPr>
            <w:noProof/>
            <w:webHidden/>
          </w:rPr>
          <w:t>54</w:t>
        </w:r>
        <w:r w:rsidR="00280C27">
          <w:rPr>
            <w:noProof/>
            <w:webHidden/>
          </w:rPr>
          <w:fldChar w:fldCharType="end"/>
        </w:r>
      </w:hyperlink>
    </w:p>
    <w:p w14:paraId="018ECA82" w14:textId="24B3A269"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4" w:history="1">
        <w:r w:rsidR="00280C27" w:rsidRPr="00B23097">
          <w:rPr>
            <w:rStyle w:val="Hyperlink"/>
            <w:noProof/>
          </w:rPr>
          <w:t>Hình 3.13: Tìm kiếm địa điểm bằng tên địa điểm</w:t>
        </w:r>
        <w:r w:rsidR="00280C27">
          <w:rPr>
            <w:noProof/>
            <w:webHidden/>
          </w:rPr>
          <w:tab/>
        </w:r>
        <w:r w:rsidR="00280C27">
          <w:rPr>
            <w:noProof/>
            <w:webHidden/>
          </w:rPr>
          <w:fldChar w:fldCharType="begin"/>
        </w:r>
        <w:r w:rsidR="00280C27">
          <w:rPr>
            <w:noProof/>
            <w:webHidden/>
          </w:rPr>
          <w:instrText xml:space="preserve"> PAGEREF _Toc10494004 \h </w:instrText>
        </w:r>
        <w:r w:rsidR="00280C27">
          <w:rPr>
            <w:noProof/>
            <w:webHidden/>
          </w:rPr>
        </w:r>
        <w:r w:rsidR="00280C27">
          <w:rPr>
            <w:noProof/>
            <w:webHidden/>
          </w:rPr>
          <w:fldChar w:fldCharType="separate"/>
        </w:r>
        <w:r w:rsidR="00A93005">
          <w:rPr>
            <w:noProof/>
            <w:webHidden/>
          </w:rPr>
          <w:t>55</w:t>
        </w:r>
        <w:r w:rsidR="00280C27">
          <w:rPr>
            <w:noProof/>
            <w:webHidden/>
          </w:rPr>
          <w:fldChar w:fldCharType="end"/>
        </w:r>
      </w:hyperlink>
    </w:p>
    <w:p w14:paraId="5DFB91C0" w14:textId="7D8E084A"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5" w:history="1">
        <w:r w:rsidR="00280C27" w:rsidRPr="00B23097">
          <w:rPr>
            <w:rStyle w:val="Hyperlink"/>
            <w:noProof/>
          </w:rPr>
          <w:t>Hình 3.14: Kết quả chọn đối tượng tìm kiếm</w:t>
        </w:r>
        <w:r w:rsidR="00280C27">
          <w:rPr>
            <w:noProof/>
            <w:webHidden/>
          </w:rPr>
          <w:tab/>
        </w:r>
        <w:r w:rsidR="00280C27">
          <w:rPr>
            <w:noProof/>
            <w:webHidden/>
          </w:rPr>
          <w:fldChar w:fldCharType="begin"/>
        </w:r>
        <w:r w:rsidR="00280C27">
          <w:rPr>
            <w:noProof/>
            <w:webHidden/>
          </w:rPr>
          <w:instrText xml:space="preserve"> PAGEREF _Toc10494005 \h </w:instrText>
        </w:r>
        <w:r w:rsidR="00280C27">
          <w:rPr>
            <w:noProof/>
            <w:webHidden/>
          </w:rPr>
        </w:r>
        <w:r w:rsidR="00280C27">
          <w:rPr>
            <w:noProof/>
            <w:webHidden/>
          </w:rPr>
          <w:fldChar w:fldCharType="separate"/>
        </w:r>
        <w:r w:rsidR="00A93005">
          <w:rPr>
            <w:noProof/>
            <w:webHidden/>
          </w:rPr>
          <w:t>55</w:t>
        </w:r>
        <w:r w:rsidR="00280C27">
          <w:rPr>
            <w:noProof/>
            <w:webHidden/>
          </w:rPr>
          <w:fldChar w:fldCharType="end"/>
        </w:r>
      </w:hyperlink>
    </w:p>
    <w:p w14:paraId="17135942" w14:textId="6C84994F"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6" w:history="1">
        <w:r w:rsidR="00280C27" w:rsidRPr="00B23097">
          <w:rPr>
            <w:rStyle w:val="Hyperlink"/>
            <w:noProof/>
          </w:rPr>
          <w:t>Hình 3.15: Chức năng tìm đường ngắn nhất</w:t>
        </w:r>
        <w:r w:rsidR="00280C27">
          <w:rPr>
            <w:noProof/>
            <w:webHidden/>
          </w:rPr>
          <w:tab/>
        </w:r>
        <w:r w:rsidR="00280C27">
          <w:rPr>
            <w:noProof/>
            <w:webHidden/>
          </w:rPr>
          <w:fldChar w:fldCharType="begin"/>
        </w:r>
        <w:r w:rsidR="00280C27">
          <w:rPr>
            <w:noProof/>
            <w:webHidden/>
          </w:rPr>
          <w:instrText xml:space="preserve"> PAGEREF _Toc10494006 \h </w:instrText>
        </w:r>
        <w:r w:rsidR="00280C27">
          <w:rPr>
            <w:noProof/>
            <w:webHidden/>
          </w:rPr>
        </w:r>
        <w:r w:rsidR="00280C27">
          <w:rPr>
            <w:noProof/>
            <w:webHidden/>
          </w:rPr>
          <w:fldChar w:fldCharType="separate"/>
        </w:r>
        <w:r w:rsidR="00A93005">
          <w:rPr>
            <w:noProof/>
            <w:webHidden/>
          </w:rPr>
          <w:t>56</w:t>
        </w:r>
        <w:r w:rsidR="00280C27">
          <w:rPr>
            <w:noProof/>
            <w:webHidden/>
          </w:rPr>
          <w:fldChar w:fldCharType="end"/>
        </w:r>
      </w:hyperlink>
    </w:p>
    <w:p w14:paraId="5C53E422" w14:textId="60A04A6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7" w:history="1">
        <w:r w:rsidR="00280C27" w:rsidRPr="00B23097">
          <w:rPr>
            <w:rStyle w:val="Hyperlink"/>
            <w:noProof/>
          </w:rPr>
          <w:t>Hình 3.16: Màn hình chức năng đăng ký thiết bị</w:t>
        </w:r>
        <w:r w:rsidR="00280C27">
          <w:rPr>
            <w:noProof/>
            <w:webHidden/>
          </w:rPr>
          <w:tab/>
        </w:r>
        <w:r w:rsidR="00280C27">
          <w:rPr>
            <w:noProof/>
            <w:webHidden/>
          </w:rPr>
          <w:fldChar w:fldCharType="begin"/>
        </w:r>
        <w:r w:rsidR="00280C27">
          <w:rPr>
            <w:noProof/>
            <w:webHidden/>
          </w:rPr>
          <w:instrText xml:space="preserve"> PAGEREF _Toc10494007 \h </w:instrText>
        </w:r>
        <w:r w:rsidR="00280C27">
          <w:rPr>
            <w:noProof/>
            <w:webHidden/>
          </w:rPr>
        </w:r>
        <w:r w:rsidR="00280C27">
          <w:rPr>
            <w:noProof/>
            <w:webHidden/>
          </w:rPr>
          <w:fldChar w:fldCharType="separate"/>
        </w:r>
        <w:r w:rsidR="00A93005">
          <w:rPr>
            <w:noProof/>
            <w:webHidden/>
          </w:rPr>
          <w:t>57</w:t>
        </w:r>
        <w:r w:rsidR="00280C27">
          <w:rPr>
            <w:noProof/>
            <w:webHidden/>
          </w:rPr>
          <w:fldChar w:fldCharType="end"/>
        </w:r>
      </w:hyperlink>
    </w:p>
    <w:p w14:paraId="1963DE2C" w14:textId="06AB7385"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8" w:history="1">
        <w:r w:rsidR="00280C27" w:rsidRPr="00B23097">
          <w:rPr>
            <w:rStyle w:val="Hyperlink"/>
            <w:noProof/>
          </w:rPr>
          <w:t>Hình 3.17: Các linh kiện bên trong thiết bị</w:t>
        </w:r>
        <w:r w:rsidR="00280C27">
          <w:rPr>
            <w:noProof/>
            <w:webHidden/>
          </w:rPr>
          <w:tab/>
        </w:r>
        <w:r w:rsidR="00280C27">
          <w:rPr>
            <w:noProof/>
            <w:webHidden/>
          </w:rPr>
          <w:fldChar w:fldCharType="begin"/>
        </w:r>
        <w:r w:rsidR="00280C27">
          <w:rPr>
            <w:noProof/>
            <w:webHidden/>
          </w:rPr>
          <w:instrText xml:space="preserve"> PAGEREF _Toc10494008 \h </w:instrText>
        </w:r>
        <w:r w:rsidR="00280C27">
          <w:rPr>
            <w:noProof/>
            <w:webHidden/>
          </w:rPr>
        </w:r>
        <w:r w:rsidR="00280C27">
          <w:rPr>
            <w:noProof/>
            <w:webHidden/>
          </w:rPr>
          <w:fldChar w:fldCharType="separate"/>
        </w:r>
        <w:r w:rsidR="00A93005">
          <w:rPr>
            <w:noProof/>
            <w:webHidden/>
          </w:rPr>
          <w:t>58</w:t>
        </w:r>
        <w:r w:rsidR="00280C27">
          <w:rPr>
            <w:noProof/>
            <w:webHidden/>
          </w:rPr>
          <w:fldChar w:fldCharType="end"/>
        </w:r>
      </w:hyperlink>
    </w:p>
    <w:p w14:paraId="274EEE17" w14:textId="6D8F5B58"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9" w:history="1">
        <w:r w:rsidR="00280C27" w:rsidRPr="00B23097">
          <w:rPr>
            <w:rStyle w:val="Hyperlink"/>
            <w:noProof/>
          </w:rPr>
          <w:t>Hình 3.18: Tấm năng lượng mặt trời cung cấp điện cho thiết bị</w:t>
        </w:r>
        <w:r w:rsidR="00280C27">
          <w:rPr>
            <w:noProof/>
            <w:webHidden/>
          </w:rPr>
          <w:tab/>
        </w:r>
        <w:r w:rsidR="00280C27">
          <w:rPr>
            <w:noProof/>
            <w:webHidden/>
          </w:rPr>
          <w:fldChar w:fldCharType="begin"/>
        </w:r>
        <w:r w:rsidR="00280C27">
          <w:rPr>
            <w:noProof/>
            <w:webHidden/>
          </w:rPr>
          <w:instrText xml:space="preserve"> PAGEREF _Toc10494009 \h </w:instrText>
        </w:r>
        <w:r w:rsidR="00280C27">
          <w:rPr>
            <w:noProof/>
            <w:webHidden/>
          </w:rPr>
        </w:r>
        <w:r w:rsidR="00280C27">
          <w:rPr>
            <w:noProof/>
            <w:webHidden/>
          </w:rPr>
          <w:fldChar w:fldCharType="separate"/>
        </w:r>
        <w:r w:rsidR="00A93005">
          <w:rPr>
            <w:noProof/>
            <w:webHidden/>
          </w:rPr>
          <w:t>58</w:t>
        </w:r>
        <w:r w:rsidR="00280C27">
          <w:rPr>
            <w:noProof/>
            <w:webHidden/>
          </w:rPr>
          <w:fldChar w:fldCharType="end"/>
        </w:r>
      </w:hyperlink>
    </w:p>
    <w:p w14:paraId="1A10B35D" w14:textId="17408F10"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10" w:history="1">
        <w:r w:rsidR="00280C27" w:rsidRPr="00B23097">
          <w:rPr>
            <w:rStyle w:val="Hyperlink"/>
            <w:noProof/>
          </w:rPr>
          <w:t>Hình 3.19: Thiết bị khi hoàn thành</w:t>
        </w:r>
        <w:r w:rsidR="00280C27">
          <w:rPr>
            <w:noProof/>
            <w:webHidden/>
          </w:rPr>
          <w:tab/>
        </w:r>
        <w:r w:rsidR="00280C27">
          <w:rPr>
            <w:noProof/>
            <w:webHidden/>
          </w:rPr>
          <w:fldChar w:fldCharType="begin"/>
        </w:r>
        <w:r w:rsidR="00280C27">
          <w:rPr>
            <w:noProof/>
            <w:webHidden/>
          </w:rPr>
          <w:instrText xml:space="preserve"> PAGEREF _Toc10494010 \h </w:instrText>
        </w:r>
        <w:r w:rsidR="00280C27">
          <w:rPr>
            <w:noProof/>
            <w:webHidden/>
          </w:rPr>
        </w:r>
        <w:r w:rsidR="00280C27">
          <w:rPr>
            <w:noProof/>
            <w:webHidden/>
          </w:rPr>
          <w:fldChar w:fldCharType="separate"/>
        </w:r>
        <w:r w:rsidR="00A93005">
          <w:rPr>
            <w:noProof/>
            <w:webHidden/>
          </w:rPr>
          <w:t>59</w:t>
        </w:r>
        <w:r w:rsidR="00280C27">
          <w:rPr>
            <w:noProof/>
            <w:webHidden/>
          </w:rPr>
          <w:fldChar w:fldCharType="end"/>
        </w:r>
      </w:hyperlink>
    </w:p>
    <w:p w14:paraId="0DBDA372" w14:textId="4A259DB3" w:rsidR="00280C27" w:rsidRDefault="00C27F60"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11" w:history="1">
        <w:r w:rsidR="00280C27" w:rsidRPr="00B23097">
          <w:rPr>
            <w:rStyle w:val="Hyperlink"/>
            <w:noProof/>
          </w:rPr>
          <w:t>Hình 3.20: Cài đặt mật khẩu wifi cho thiết bị</w:t>
        </w:r>
        <w:r w:rsidR="00280C27">
          <w:rPr>
            <w:noProof/>
            <w:webHidden/>
          </w:rPr>
          <w:tab/>
        </w:r>
        <w:r w:rsidR="00280C27">
          <w:rPr>
            <w:noProof/>
            <w:webHidden/>
          </w:rPr>
          <w:fldChar w:fldCharType="begin"/>
        </w:r>
        <w:r w:rsidR="00280C27">
          <w:rPr>
            <w:noProof/>
            <w:webHidden/>
          </w:rPr>
          <w:instrText xml:space="preserve"> PAGEREF _Toc10494011 \h </w:instrText>
        </w:r>
        <w:r w:rsidR="00280C27">
          <w:rPr>
            <w:noProof/>
            <w:webHidden/>
          </w:rPr>
        </w:r>
        <w:r w:rsidR="00280C27">
          <w:rPr>
            <w:noProof/>
            <w:webHidden/>
          </w:rPr>
          <w:fldChar w:fldCharType="separate"/>
        </w:r>
        <w:r w:rsidR="00A93005">
          <w:rPr>
            <w:noProof/>
            <w:webHidden/>
          </w:rPr>
          <w:t>59</w:t>
        </w:r>
        <w:r w:rsidR="00280C27">
          <w:rPr>
            <w:noProof/>
            <w:webHidden/>
          </w:rPr>
          <w:fldChar w:fldCharType="end"/>
        </w:r>
      </w:hyperlink>
    </w:p>
    <w:p w14:paraId="63B26B57" w14:textId="0715823A" w:rsidR="000A7123" w:rsidRPr="00F32476" w:rsidRDefault="00B07EDC" w:rsidP="005E5950">
      <w:pPr>
        <w:spacing w:after="120" w:line="312" w:lineRule="auto"/>
        <w:jc w:val="both"/>
        <w:rPr>
          <w:rFonts w:ascii="Times New Roman" w:hAnsi="Times New Roman"/>
          <w:color w:val="000000"/>
          <w:sz w:val="26"/>
          <w:szCs w:val="26"/>
        </w:rPr>
      </w:pPr>
      <w:r>
        <w:rPr>
          <w:rFonts w:ascii="Times New Roman" w:hAnsi="Times New Roman"/>
          <w:color w:val="000000"/>
          <w:sz w:val="26"/>
          <w:szCs w:val="26"/>
        </w:rPr>
        <w:fldChar w:fldCharType="end"/>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013A2CFA" w:rsidR="00C56ECE" w:rsidRDefault="00AE5025" w:rsidP="00156E48">
            <w:pPr>
              <w:pStyle w:val="normal2"/>
              <w:ind w:firstLine="0"/>
            </w:pPr>
            <w:r w:rsidRPr="00A14D6E">
              <w:t>Ela</w:t>
            </w:r>
            <w:r>
              <w:t>s</w:t>
            </w:r>
            <w:r w:rsidRPr="00A14D6E">
              <w:t>tic</w:t>
            </w:r>
            <w:r w:rsidR="00156E48">
              <w:t>S</w:t>
            </w:r>
            <w:r w:rsidRPr="00A14D6E">
              <w:t>earch</w:t>
            </w:r>
          </w:p>
        </w:tc>
      </w:tr>
    </w:tbl>
    <w:p w14:paraId="1032C80B" w14:textId="23D92508" w:rsidR="00266E30" w:rsidRPr="000556BA" w:rsidRDefault="00266E30" w:rsidP="000556BA">
      <w:pPr>
        <w:spacing w:line="276" w:lineRule="auto"/>
        <w:jc w:val="both"/>
        <w:rPr>
          <w:color w:val="000000"/>
          <w:sz w:val="26"/>
          <w:szCs w:val="26"/>
        </w:rPr>
      </w:pPr>
      <w:r w:rsidRPr="000556BA">
        <w:rPr>
          <w:color w:val="000000"/>
          <w:sz w:val="26"/>
          <w:szCs w:val="26"/>
        </w:rPr>
        <w:t xml:space="preserve"> </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bookmarkStart w:id="7" w:name="_Toc10493824"/>
      <w:r w:rsidRPr="00FE6760">
        <w:lastRenderedPageBreak/>
        <w:t>MỞ ĐẦU</w:t>
      </w:r>
      <w:bookmarkEnd w:id="7"/>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856F0F" w:rsidRDefault="001374D7" w:rsidP="00856F0F">
      <w:pPr>
        <w:pStyle w:val="ListParagraph"/>
        <w:numPr>
          <w:ilvl w:val="0"/>
          <w:numId w:val="2"/>
        </w:numPr>
        <w:tabs>
          <w:tab w:val="left" w:pos="4830"/>
        </w:tabs>
        <w:spacing w:after="120" w:line="276" w:lineRule="auto"/>
        <w:ind w:left="426"/>
        <w:jc w:val="both"/>
        <w:rPr>
          <w:b/>
          <w:color w:val="000000"/>
          <w:sz w:val="26"/>
          <w:szCs w:val="26"/>
        </w:rPr>
      </w:pPr>
      <w:r w:rsidRPr="00856F0F">
        <w:rPr>
          <w:b/>
          <w:color w:val="000000"/>
          <w:sz w:val="26"/>
          <w:szCs w:val="26"/>
        </w:rPr>
        <w:t>Lý do</w:t>
      </w:r>
      <w:r w:rsidR="00F224DC" w:rsidRPr="00856F0F">
        <w:rPr>
          <w:b/>
          <w:color w:val="000000"/>
          <w:sz w:val="26"/>
          <w:szCs w:val="26"/>
        </w:rPr>
        <w:t xml:space="preserve"> </w:t>
      </w:r>
      <w:r w:rsidRPr="00856F0F">
        <w:rPr>
          <w:b/>
          <w:color w:val="000000"/>
          <w:sz w:val="26"/>
          <w:szCs w:val="26"/>
        </w:rPr>
        <w:t>chọn</w:t>
      </w:r>
      <w:r w:rsidR="00F224DC" w:rsidRPr="00856F0F">
        <w:rPr>
          <w:b/>
          <w:color w:val="000000"/>
          <w:sz w:val="26"/>
          <w:szCs w:val="26"/>
        </w:rPr>
        <w:t xml:space="preserve"> </w:t>
      </w:r>
      <w:r w:rsidR="00F224DC" w:rsidRPr="00856F0F">
        <w:rPr>
          <w:rFonts w:hint="eastAsia"/>
          <w:b/>
          <w:color w:val="000000"/>
          <w:sz w:val="26"/>
          <w:szCs w:val="26"/>
        </w:rPr>
        <w:t>đ</w:t>
      </w:r>
      <w:r w:rsidR="00F224DC" w:rsidRPr="00856F0F">
        <w:rPr>
          <w:b/>
          <w:color w:val="000000"/>
          <w:sz w:val="26"/>
          <w:szCs w:val="26"/>
        </w:rPr>
        <w:t xml:space="preserve">ề tài </w:t>
      </w:r>
    </w:p>
    <w:p w14:paraId="24CDA403" w14:textId="27035B2A" w:rsidR="00F224DC" w:rsidRDefault="00F224DC" w:rsidP="007F7521">
      <w:pPr>
        <w:tabs>
          <w:tab w:val="left" w:pos="4830"/>
        </w:tabs>
        <w:spacing w:after="120" w:line="312" w:lineRule="auto"/>
        <w:ind w:firstLine="426"/>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4C087297" w:rsidR="00F224DC" w:rsidRPr="00746692" w:rsidRDefault="00F224DC" w:rsidP="00F823D4">
      <w:pPr>
        <w:pStyle w:val="liststyle"/>
      </w:pPr>
      <w:r w:rsidRPr="00746692">
        <w:t>Nhiều trận lũ lụt diễn ra rất bất ngờ mà không hề báo tr</w:t>
      </w:r>
      <w:r w:rsidRPr="00746692">
        <w:rPr>
          <w:rFonts w:hint="eastAsia"/>
        </w:rPr>
        <w:t>ư</w:t>
      </w:r>
      <w:r w:rsidRPr="00746692">
        <w:t>ớc trên toàn quốc, điển hình như trận lụt cuối năm 2018 tại thành phố Đà Nẵng</w:t>
      </w:r>
      <w:r w:rsidR="00025DB4">
        <w:t xml:space="preserve"> </w:t>
      </w:r>
      <w:sdt>
        <w:sdtPr>
          <w:id w:val="-148910198"/>
          <w:citation/>
        </w:sdtPr>
        <w:sdtEndPr/>
        <w:sdtContent>
          <w:r w:rsidR="00025DB4">
            <w:fldChar w:fldCharType="begin"/>
          </w:r>
          <w:r w:rsidR="00CE790A">
            <w:instrText xml:space="preserve">CITATION HẢI18 \l 1033 </w:instrText>
          </w:r>
          <w:r w:rsidR="00025DB4">
            <w:fldChar w:fldCharType="separate"/>
          </w:r>
          <w:r w:rsidR="001C48FF" w:rsidRPr="001C48FF">
            <w:rPr>
              <w:noProof/>
            </w:rPr>
            <w:t>[1]</w:t>
          </w:r>
          <w:r w:rsidR="00025DB4">
            <w:fldChar w:fldCharType="end"/>
          </w:r>
        </w:sdtContent>
      </w:sdt>
      <w:r w:rsidR="00025DB4">
        <w:t>. Hình bên dưới là hình ảnh chung cư Hàm Nghi bị ngập sâu.</w:t>
      </w:r>
    </w:p>
    <w:p w14:paraId="051FA153" w14:textId="6C3904D2" w:rsidR="00F224DC" w:rsidRDefault="00F224DC" w:rsidP="00F823D4">
      <w:pPr>
        <w:pStyle w:val="liststyle"/>
      </w:pPr>
      <w:r w:rsidRPr="00746692">
        <w:t xml:space="preserve">Nhiều </w:t>
      </w:r>
      <w:r w:rsidRPr="00746692">
        <w:rPr>
          <w:rFonts w:hint="eastAsia"/>
        </w:rPr>
        <w:t>đư</w:t>
      </w:r>
      <w:r w:rsidRPr="00746692">
        <w:t>ờng ở các thành phố lớn bị ngập sâu sau các trận m</w:t>
      </w:r>
      <w:r w:rsidRPr="00746692">
        <w:rPr>
          <w:rFonts w:hint="eastAsia"/>
        </w:rPr>
        <w:t>ư</w:t>
      </w:r>
      <w:r w:rsidRPr="00746692">
        <w:t>a lớn hay triều c</w:t>
      </w:r>
      <w:r w:rsidRPr="00746692">
        <w:rPr>
          <w:rFonts w:hint="eastAsia"/>
        </w:rPr>
        <w:t>ư</w:t>
      </w:r>
      <w:r w:rsidRPr="00746692">
        <w:t>ờng, xuất hiện thường xuyên tại thành phố Hồ Chí Minh</w:t>
      </w:r>
      <w:r w:rsidR="00BD4092">
        <w:t xml:space="preserve"> </w:t>
      </w:r>
      <w:sdt>
        <w:sdtPr>
          <w:id w:val="-2061153351"/>
          <w:citation/>
        </w:sdtPr>
        <w:sdtEndPr/>
        <w:sdtContent>
          <w:r w:rsidR="00BD4092">
            <w:fldChar w:fldCharType="begin"/>
          </w:r>
          <w:r w:rsidR="00CE790A">
            <w:instrText xml:space="preserve">CITATION Hữu19 \l 1033 </w:instrText>
          </w:r>
          <w:r w:rsidR="00BD4092">
            <w:fldChar w:fldCharType="separate"/>
          </w:r>
          <w:r w:rsidR="001C48FF" w:rsidRPr="001C48FF">
            <w:rPr>
              <w:noProof/>
            </w:rPr>
            <w:t>[2]</w:t>
          </w:r>
          <w:r w:rsidR="00BD4092">
            <w:fldChar w:fldCharType="end"/>
          </w:r>
        </w:sdtContent>
      </w:sdt>
      <w:r w:rsidR="00BF2221">
        <w:t>.</w:t>
      </w:r>
    </w:p>
    <w:p w14:paraId="79E68172" w14:textId="77777777" w:rsidR="006B302B" w:rsidRDefault="007225BF" w:rsidP="006B302B">
      <w:pPr>
        <w:pStyle w:val="normal2"/>
        <w:keepNext/>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5305E3AA" w14:textId="237752A8" w:rsidR="006B302B" w:rsidRPr="006B0DED" w:rsidRDefault="006B302B" w:rsidP="006B0DED">
      <w:pPr>
        <w:pStyle w:val="Caption1"/>
      </w:pPr>
      <w:r w:rsidRPr="006B0DED">
        <w:t>Hình: Hầm giữ xe ngập nước tại thành phố Đà Nẵng</w:t>
      </w:r>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Pr="00856F0F" w:rsidRDefault="00AD2A8A" w:rsidP="00856F0F">
      <w:pPr>
        <w:pStyle w:val="ListParagraph"/>
        <w:numPr>
          <w:ilvl w:val="0"/>
          <w:numId w:val="2"/>
        </w:numPr>
        <w:tabs>
          <w:tab w:val="left" w:pos="4830"/>
        </w:tabs>
        <w:spacing w:after="120" w:line="312" w:lineRule="auto"/>
        <w:ind w:left="426"/>
        <w:jc w:val="both"/>
        <w:rPr>
          <w:b/>
          <w:color w:val="000000"/>
          <w:sz w:val="26"/>
          <w:szCs w:val="26"/>
        </w:rPr>
      </w:pPr>
      <w:r w:rsidRPr="00856F0F">
        <w:rPr>
          <w:b/>
          <w:color w:val="000000"/>
          <w:sz w:val="26"/>
          <w:szCs w:val="26"/>
        </w:rPr>
        <w:t xml:space="preserve">Mục </w:t>
      </w:r>
      <w:r w:rsidRPr="00856F0F">
        <w:rPr>
          <w:rFonts w:hint="eastAsia"/>
          <w:b/>
          <w:color w:val="000000"/>
          <w:sz w:val="26"/>
          <w:szCs w:val="26"/>
        </w:rPr>
        <w:t>đí</w:t>
      </w:r>
      <w:r w:rsidRPr="00856F0F">
        <w:rPr>
          <w:b/>
          <w:color w:val="000000"/>
          <w:sz w:val="26"/>
          <w:szCs w:val="26"/>
        </w:rPr>
        <w:t xml:space="preserve">ch và ý nghĩa của </w:t>
      </w:r>
      <w:r w:rsidRPr="00856F0F">
        <w:rPr>
          <w:rFonts w:hint="eastAsia"/>
          <w:b/>
          <w:color w:val="000000"/>
          <w:sz w:val="26"/>
          <w:szCs w:val="26"/>
        </w:rPr>
        <w:t>đ</w:t>
      </w:r>
      <w:r w:rsidRPr="00856F0F">
        <w:rPr>
          <w:b/>
          <w:color w:val="000000"/>
          <w:sz w:val="26"/>
          <w:szCs w:val="26"/>
        </w:rPr>
        <w:t>ề tài</w:t>
      </w:r>
    </w:p>
    <w:p w14:paraId="62057F4F" w14:textId="02DCAADE" w:rsidR="00AD2A8A" w:rsidRDefault="00AD2A8A" w:rsidP="00856F0F">
      <w:pPr>
        <w:pStyle w:val="ListParagraph"/>
        <w:numPr>
          <w:ilvl w:val="1"/>
          <w:numId w:val="2"/>
        </w:numPr>
        <w:tabs>
          <w:tab w:val="left" w:pos="4830"/>
        </w:tabs>
        <w:spacing w:after="120" w:line="312" w:lineRule="auto"/>
        <w:ind w:left="851"/>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0326FC93" w:rsidR="00AD2A8A" w:rsidRDefault="00AD2A8A" w:rsidP="001A1CAF">
      <w:pPr>
        <w:pStyle w:val="normal2"/>
        <w:numPr>
          <w:ilvl w:val="0"/>
          <w:numId w:val="4"/>
        </w:numPr>
        <w:ind w:left="426" w:firstLine="0"/>
      </w:pPr>
      <w:r>
        <w:t>Hiển thị khách quan tình hình mức nước hiện tại ở các địa điểm có đặt cảm biến</w:t>
      </w:r>
      <w:r w:rsidR="007F7521">
        <w:t>.</w:t>
      </w:r>
    </w:p>
    <w:p w14:paraId="6A1E91FC" w14:textId="689F23A0" w:rsidR="00AD2A8A" w:rsidRDefault="00AD2A8A" w:rsidP="001A1CAF">
      <w:pPr>
        <w:pStyle w:val="normal2"/>
        <w:numPr>
          <w:ilvl w:val="0"/>
          <w:numId w:val="4"/>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1A1CAF">
      <w:pPr>
        <w:pStyle w:val="normal2"/>
        <w:numPr>
          <w:ilvl w:val="0"/>
          <w:numId w:val="4"/>
        </w:numPr>
        <w:ind w:left="426" w:firstLine="0"/>
      </w:pPr>
      <w:r>
        <w:lastRenderedPageBreak/>
        <w:t>Hỗ tr</w:t>
      </w:r>
      <w:r w:rsidR="00A14454">
        <w:t>ợ quá trình điều tiết nguồn nước, giúp giảm đến tối thiểu các tình trạng ngập lụt cục bộ.</w:t>
      </w:r>
    </w:p>
    <w:p w14:paraId="3D206D51" w14:textId="6B99B4F3" w:rsidR="00A14454" w:rsidRDefault="00A14454" w:rsidP="00856F0F">
      <w:pPr>
        <w:pStyle w:val="ListParagraph"/>
        <w:numPr>
          <w:ilvl w:val="1"/>
          <w:numId w:val="2"/>
        </w:numPr>
        <w:tabs>
          <w:tab w:val="left" w:pos="4830"/>
        </w:tabs>
        <w:spacing w:after="120" w:line="276" w:lineRule="auto"/>
        <w:ind w:left="851"/>
        <w:jc w:val="both"/>
        <w:rPr>
          <w:color w:val="000000"/>
          <w:sz w:val="26"/>
          <w:szCs w:val="26"/>
        </w:rPr>
      </w:pPr>
      <w:r>
        <w:rPr>
          <w:color w:val="000000"/>
          <w:sz w:val="26"/>
          <w:szCs w:val="26"/>
        </w:rPr>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856F0F">
      <w:pPr>
        <w:pStyle w:val="normal2"/>
        <w:numPr>
          <w:ilvl w:val="1"/>
          <w:numId w:val="2"/>
        </w:numPr>
        <w:ind w:left="851"/>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Pr="00856F0F" w:rsidRDefault="00DE3A52" w:rsidP="00856F0F">
      <w:pPr>
        <w:pStyle w:val="normal2"/>
        <w:numPr>
          <w:ilvl w:val="0"/>
          <w:numId w:val="2"/>
        </w:numPr>
        <w:ind w:left="426"/>
        <w:rPr>
          <w:b/>
        </w:rPr>
      </w:pPr>
      <w:r w:rsidRPr="00856F0F">
        <w:rPr>
          <w:b/>
        </w:rPr>
        <w:t>Bố cục trình bày</w:t>
      </w:r>
    </w:p>
    <w:p w14:paraId="1F526D99" w14:textId="4DDD4F27" w:rsidR="0035606C" w:rsidRDefault="007C17F3" w:rsidP="00B332A2">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Chương 1: Cơ sở lý thuyết</w:t>
      </w:r>
    </w:p>
    <w:p w14:paraId="163ABEEB" w14:textId="77777777" w:rsidR="007C17F3" w:rsidRPr="007C17F3" w:rsidRDefault="007C17F3" w:rsidP="00604569">
      <w:pPr>
        <w:pStyle w:val="liststyle"/>
      </w:pPr>
      <w:r w:rsidRPr="00B63856">
        <w:t>Tổng</w:t>
      </w:r>
      <w:r w:rsidRPr="00D829D4">
        <w:rPr>
          <w:rStyle w:val="heading02Char"/>
          <w:b w:val="0"/>
        </w:rPr>
        <w:t xml:space="preserve"> quan về hệ thống thông tin </w:t>
      </w:r>
      <w:r w:rsidRPr="00D829D4">
        <w:rPr>
          <w:rStyle w:val="heading02Char"/>
          <w:rFonts w:hint="eastAsia"/>
          <w:b w:val="0"/>
        </w:rPr>
        <w:t>đ</w:t>
      </w:r>
      <w:r w:rsidRPr="00D829D4">
        <w:rPr>
          <w:rStyle w:val="heading02Char"/>
          <w:b w:val="0"/>
        </w:rPr>
        <w:t>ịa lý GIS và GeoServ</w:t>
      </w:r>
      <w:r w:rsidRPr="00D829D4">
        <w:t>er</w:t>
      </w:r>
    </w:p>
    <w:p w14:paraId="7978F9F2" w14:textId="77777777" w:rsidR="007C17F3" w:rsidRDefault="007C17F3" w:rsidP="00604569">
      <w:pPr>
        <w:pStyle w:val="liststyle"/>
      </w:pPr>
      <w:r>
        <w:t>ElasticSearch</w:t>
      </w:r>
    </w:p>
    <w:p w14:paraId="1B7B6AF8" w14:textId="77777777" w:rsidR="007C17F3" w:rsidRDefault="007C17F3" w:rsidP="00604569">
      <w:pPr>
        <w:pStyle w:val="liststyle"/>
      </w:pPr>
      <w:r>
        <w:t>ESP8266</w:t>
      </w:r>
    </w:p>
    <w:p w14:paraId="02562CA3" w14:textId="77777777" w:rsidR="007C17F3" w:rsidRDefault="007C17F3" w:rsidP="00604569">
      <w:pPr>
        <w:pStyle w:val="liststyle"/>
      </w:pPr>
      <w:r>
        <w:t>Kiến trúc dịch vụ siêu nhỏ</w:t>
      </w:r>
    </w:p>
    <w:p w14:paraId="23645730" w14:textId="77777777" w:rsidR="007C17F3" w:rsidRDefault="007C17F3" w:rsidP="00604569">
      <w:pPr>
        <w:pStyle w:val="liststyle"/>
      </w:pPr>
      <w:r>
        <w:t>NodeJS</w:t>
      </w:r>
    </w:p>
    <w:p w14:paraId="786725FF" w14:textId="77777777" w:rsidR="00604569" w:rsidRDefault="00604569" w:rsidP="007C17F3">
      <w:pPr>
        <w:pStyle w:val="normal2"/>
        <w:ind w:firstLine="0"/>
      </w:pPr>
      <w:r>
        <w:t>Chương 2: Phân tích thiết kế hệ thống</w:t>
      </w:r>
    </w:p>
    <w:p w14:paraId="77D45EAE" w14:textId="77777777" w:rsidR="00604569" w:rsidRDefault="00604569" w:rsidP="00604569">
      <w:pPr>
        <w:pStyle w:val="liststyle"/>
      </w:pPr>
      <w:r>
        <w:t>Xác định yêu cầu</w:t>
      </w:r>
    </w:p>
    <w:p w14:paraId="38B62D34" w14:textId="77777777" w:rsidR="00604569" w:rsidRDefault="00604569" w:rsidP="00604569">
      <w:pPr>
        <w:pStyle w:val="liststyle"/>
      </w:pPr>
      <w:r>
        <w:t>Phân tích và đặc tả yêu cầu</w:t>
      </w:r>
    </w:p>
    <w:p w14:paraId="7643F6EF" w14:textId="77777777" w:rsidR="00604569" w:rsidRDefault="00604569" w:rsidP="00604569">
      <w:pPr>
        <w:pStyle w:val="liststyle"/>
      </w:pPr>
      <w:r>
        <w:t>Đặc tả chức năng</w:t>
      </w:r>
    </w:p>
    <w:p w14:paraId="41D943B9" w14:textId="77777777" w:rsidR="00604569" w:rsidRDefault="00604569" w:rsidP="00604569">
      <w:pPr>
        <w:pStyle w:val="liststyle"/>
      </w:pPr>
      <w:r>
        <w:t>Biểu đồ tuần tự một số chức năng chính</w:t>
      </w:r>
    </w:p>
    <w:p w14:paraId="5D171954" w14:textId="77777777" w:rsidR="000338A5" w:rsidRDefault="00604569" w:rsidP="00076036">
      <w:pPr>
        <w:pStyle w:val="normal2"/>
        <w:ind w:firstLine="0"/>
      </w:pPr>
      <w:r>
        <w:lastRenderedPageBreak/>
        <w:t>Chương 3: Khiển khai và đánh giá kết quả</w:t>
      </w:r>
    </w:p>
    <w:p w14:paraId="57529B50" w14:textId="77777777" w:rsidR="000338A5" w:rsidRDefault="000338A5" w:rsidP="000338A5">
      <w:pPr>
        <w:pStyle w:val="liststyle"/>
      </w:pPr>
      <w:r>
        <w:t>Triển khai hệ thống</w:t>
      </w:r>
    </w:p>
    <w:p w14:paraId="1FEF89F8" w14:textId="77777777" w:rsidR="000338A5" w:rsidRDefault="000338A5" w:rsidP="000338A5">
      <w:pPr>
        <w:pStyle w:val="liststyle"/>
      </w:pPr>
      <w:r>
        <w:t>Kết quả thực nghiệm</w:t>
      </w:r>
    </w:p>
    <w:p w14:paraId="32E908B6" w14:textId="77777777" w:rsidR="000338A5" w:rsidRDefault="000338A5" w:rsidP="000338A5">
      <w:pPr>
        <w:pStyle w:val="liststyle"/>
      </w:pPr>
      <w:r>
        <w:t>Nhận xét và đánh giá kết quả</w:t>
      </w:r>
    </w:p>
    <w:p w14:paraId="38434F7D" w14:textId="161B5DC5" w:rsidR="0035606C" w:rsidRPr="007C17F3" w:rsidRDefault="0035606C" w:rsidP="000338A5">
      <w:pPr>
        <w:pStyle w:val="normal2"/>
        <w:ind w:firstLine="0"/>
      </w:pPr>
      <w:r w:rsidRPr="007C17F3">
        <w:br w:type="page"/>
      </w:r>
    </w:p>
    <w:p w14:paraId="094D3E23" w14:textId="65215CEF" w:rsidR="0035606C" w:rsidRPr="00FE6760" w:rsidRDefault="0084607A" w:rsidP="006E4C3C">
      <w:pPr>
        <w:pStyle w:val="Heading1"/>
      </w:pPr>
      <w:bookmarkStart w:id="8" w:name="_Toc10493825"/>
      <w:r w:rsidRPr="0084607A">
        <w:lastRenderedPageBreak/>
        <w:t>C</w:t>
      </w:r>
      <w:r w:rsidRPr="0084607A">
        <w:rPr>
          <w:rFonts w:hint="eastAsia"/>
        </w:rPr>
        <w:t>Ơ</w:t>
      </w:r>
      <w:r w:rsidRPr="0084607A">
        <w:t xml:space="preserve"> SỞ LÝ THUYẾT</w:t>
      </w:r>
      <w:bookmarkEnd w:id="8"/>
    </w:p>
    <w:p w14:paraId="73558261" w14:textId="062DD433" w:rsidR="0035606C" w:rsidRPr="00FE6760" w:rsidRDefault="0035606C" w:rsidP="001E2E91">
      <w:pPr>
        <w:pStyle w:val="NoSpacing"/>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bookmarkStart w:id="9" w:name="_Toc10493826"/>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bookmarkEnd w:id="9"/>
      <w:r w:rsidR="0035606C" w:rsidRPr="00D829D4">
        <w:tab/>
      </w:r>
    </w:p>
    <w:p w14:paraId="79B237DF" w14:textId="58315A87" w:rsidR="0035606C" w:rsidRDefault="005B7BEB" w:rsidP="00344E51">
      <w:pPr>
        <w:pStyle w:val="heading03"/>
      </w:pPr>
      <w:bookmarkStart w:id="10" w:name="_Toc10493827"/>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bookmarkEnd w:id="10"/>
    </w:p>
    <w:p w14:paraId="63F32AA0" w14:textId="1B418673" w:rsidR="008F0AA2" w:rsidRPr="00FE6760" w:rsidRDefault="005B7BEB" w:rsidP="00452DE6">
      <w:pPr>
        <w:pStyle w:val="heading04"/>
      </w:pPr>
      <w:r>
        <w:t>1.1.1.1.</w:t>
      </w:r>
      <w:r>
        <w:tab/>
      </w:r>
      <w:r w:rsidR="008F0AA2">
        <w:t>Giới thiệu</w:t>
      </w:r>
    </w:p>
    <w:p w14:paraId="74897309" w14:textId="366A9549"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r w:rsidRPr="0047509F">
        <w:t>(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rsidR="00AC70D1" w:rsidRPr="00AC70D1">
        <w:t xml:space="preserve"> </w:t>
      </w:r>
      <w:sdt>
        <w:sdtPr>
          <w:id w:val="-1795815154"/>
          <w:citation/>
        </w:sdtPr>
        <w:sdtEndPr/>
        <w:sdtContent>
          <w:r w:rsidR="00AC70D1">
            <w:fldChar w:fldCharType="begin"/>
          </w:r>
          <w:r w:rsidR="001C48FF">
            <w:instrText xml:space="preserve">CITATION Wik \l 1033 </w:instrText>
          </w:r>
          <w:r w:rsidR="00AC70D1">
            <w:fldChar w:fldCharType="separate"/>
          </w:r>
          <w:r w:rsidR="001C48FF">
            <w:rPr>
              <w:noProof/>
            </w:rPr>
            <w:t>[3]</w:t>
          </w:r>
          <w:r w:rsidR="00AC70D1">
            <w:fldChar w:fldCharType="end"/>
          </w:r>
        </w:sdtContent>
      </w:sdt>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1A1CAF">
      <w:pPr>
        <w:pStyle w:val="normal2"/>
        <w:numPr>
          <w:ilvl w:val="0"/>
          <w:numId w:val="5"/>
        </w:numPr>
        <w:spacing w:after="0"/>
        <w:ind w:left="425" w:firstLine="0"/>
      </w:pPr>
      <w:r w:rsidRPr="00694422">
        <w:t>Con người: Đối tượng tạo và sử dụng hệ thống</w:t>
      </w:r>
    </w:p>
    <w:p w14:paraId="1B0A1E9B" w14:textId="0DE202FD" w:rsidR="00694422" w:rsidRPr="00694422" w:rsidRDefault="00694422" w:rsidP="001A1CAF">
      <w:pPr>
        <w:pStyle w:val="normal2"/>
        <w:numPr>
          <w:ilvl w:val="0"/>
          <w:numId w:val="5"/>
        </w:numPr>
        <w:spacing w:after="0"/>
        <w:ind w:left="425" w:firstLine="0"/>
      </w:pPr>
      <w:r w:rsidRPr="00694422">
        <w:t>Dữ liệu</w:t>
      </w:r>
      <w:r>
        <w:t>: Dữ liệu bản đồ</w:t>
      </w:r>
    </w:p>
    <w:p w14:paraId="2CDCD81A" w14:textId="2AECD119" w:rsidR="00694422" w:rsidRPr="00694422" w:rsidRDefault="00694422" w:rsidP="001A1CAF">
      <w:pPr>
        <w:pStyle w:val="normal2"/>
        <w:numPr>
          <w:ilvl w:val="0"/>
          <w:numId w:val="5"/>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31044F77" w:rsidR="00694422" w:rsidRPr="00D85751" w:rsidRDefault="00694422" w:rsidP="00D85751">
      <w:pPr>
        <w:pStyle w:val="liststyle"/>
      </w:pPr>
      <w:r w:rsidRPr="00694422">
        <w:t>Phần mềm</w:t>
      </w:r>
      <w:r w:rsidR="00D85751">
        <w:t xml:space="preserve">: </w:t>
      </w:r>
      <w:r w:rsidR="00266D6B">
        <w:t xml:space="preserve">là các công cụ </w:t>
      </w:r>
      <w:r w:rsidR="00D85751" w:rsidRPr="00D85751">
        <w:t xml:space="preserve">thực hiện những hoạt </w:t>
      </w:r>
      <w:r w:rsidR="00D85751" w:rsidRPr="00D85751">
        <w:rPr>
          <w:rFonts w:hint="eastAsia"/>
        </w:rPr>
        <w:t>đ</w:t>
      </w:r>
      <w:r w:rsidR="00D85751" w:rsidRPr="00D85751">
        <w:t>ộng của GIS.</w:t>
      </w:r>
    </w:p>
    <w:p w14:paraId="06FA6221" w14:textId="4A8892BD" w:rsidR="0035606C" w:rsidRDefault="00694422" w:rsidP="00D85751">
      <w:pPr>
        <w:pStyle w:val="liststyle"/>
      </w:pPr>
      <w:r w:rsidRPr="00694422">
        <w:t>Phần cứng</w:t>
      </w:r>
      <w:r w:rsidR="00D85751">
        <w:t xml:space="preserve">: </w:t>
      </w:r>
      <w:r w:rsidR="000A0FE8">
        <w:t xml:space="preserve">là các máy móc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6F1ED9B"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8678C0">
        <w:t xml:space="preserve"> </w:t>
      </w:r>
      <w:r w:rsidR="00E10386">
        <w:t>và trên giấy in</w:t>
      </w:r>
      <w:r>
        <w:t>.</w:t>
      </w:r>
    </w:p>
    <w:p w14:paraId="232979A3" w14:textId="1FAD612D" w:rsidR="008F0AA2" w:rsidRDefault="008F0AA2" w:rsidP="008F0AA2">
      <w:pPr>
        <w:pStyle w:val="liststyle"/>
      </w:pPr>
      <w:r>
        <w:t xml:space="preserve">Thao tác và phân tích dữ liệu: chuẩn bị dữ liệu </w:t>
      </w:r>
      <w:r>
        <w:rPr>
          <w:rFonts w:hint="eastAsia"/>
        </w:rPr>
        <w:t>đ</w:t>
      </w:r>
      <w:r>
        <w:t>ể truy xuất</w:t>
      </w:r>
      <w:r w:rsidR="008678C0">
        <w:t>,</w:t>
      </w:r>
      <w:r>
        <w:t xml:space="preserve"> sử dụng dễ dàng, và phân tích dữ liệu nhằm trả lời những câu hỏi hoặc tìm những giải pháp cho những vấn </w:t>
      </w:r>
      <w:r>
        <w:rPr>
          <w:rFonts w:hint="eastAsia"/>
        </w:rPr>
        <w:t>đ</w:t>
      </w:r>
      <w:r>
        <w:t>ề khác nhau.</w:t>
      </w:r>
    </w:p>
    <w:p w14:paraId="342C0FD7" w14:textId="665ECEC7" w:rsidR="00CA3A28" w:rsidRPr="000A0FE8" w:rsidRDefault="008F0AA2" w:rsidP="00211D08">
      <w:pPr>
        <w:pStyle w:val="liststyle"/>
        <w:spacing w:after="160" w:line="259" w:lineRule="auto"/>
        <w:rPr>
          <w:b/>
          <w:i/>
        </w:rPr>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r w:rsidR="00CA3A28">
        <w:br w:type="page"/>
      </w:r>
    </w:p>
    <w:p w14:paraId="4E9338A5" w14:textId="2237079E" w:rsidR="0035606C" w:rsidRDefault="005B7BEB" w:rsidP="00344E51">
      <w:pPr>
        <w:pStyle w:val="heading03"/>
      </w:pPr>
      <w:bookmarkStart w:id="11" w:name="_Toc10493828"/>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bookmarkEnd w:id="11"/>
    </w:p>
    <w:p w14:paraId="45B0677F" w14:textId="09352C1E" w:rsidR="006A6E7C" w:rsidRDefault="00557F55" w:rsidP="00557F55">
      <w:pPr>
        <w:pStyle w:val="normal2"/>
      </w:pPr>
      <w:r>
        <w:t>GeoServer</w:t>
      </w:r>
      <w:r w:rsidRPr="00557F55">
        <w:t xml:space="preserve"> </w:t>
      </w:r>
      <w:r w:rsidR="00C56ECE">
        <w:t>là phầ</w:t>
      </w:r>
      <w:r w:rsidR="00891A0A">
        <w:t>n</w:t>
      </w:r>
      <w:bookmarkStart w:id="12" w:name="_GoBack"/>
      <w:bookmarkEnd w:id="12"/>
      <w:r w:rsidR="00C56ECE">
        <w:t xml:space="preserve"> mềm chứa một số phương pháp phân tích</w:t>
      </w:r>
      <w:r w:rsidR="001F43BB">
        <w:t xml:space="preserve"> bản đồ</w:t>
      </w:r>
      <w:r w:rsidR="00C56ECE">
        <w:t xml:space="preserve">,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ịa lý có sẵn tới các trang Web</w:t>
      </w:r>
      <w:r w:rsidR="00AD3759">
        <w:t xml:space="preserve"> bản đồ</w:t>
      </w:r>
      <w:r w:rsidRPr="00557F55">
        <w:t xml:space="preserve"> </w:t>
      </w:r>
      <w:r w:rsidRPr="00557F55">
        <w:rPr>
          <w:rFonts w:hint="eastAsia"/>
        </w:rPr>
        <w:t>đ</w:t>
      </w:r>
      <w:r w:rsidR="00917440">
        <w:t>ịa lý</w:t>
      </w:r>
      <w:r w:rsidRPr="00557F55">
        <w:t xml:space="preserve">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r w:rsidR="00063B36" w:rsidRPr="00063B36">
        <w:t xml:space="preserve"> </w:t>
      </w:r>
      <w:sdt>
        <w:sdtPr>
          <w:id w:val="-1272711517"/>
          <w:citation/>
        </w:sdtPr>
        <w:sdtEndPr/>
        <w:sdtContent>
          <w:r w:rsidR="00063B36">
            <w:fldChar w:fldCharType="begin"/>
          </w:r>
          <w:r w:rsidR="001C48FF">
            <w:instrText xml:space="preserve">CITATION Geo \l 1033 </w:instrText>
          </w:r>
          <w:r w:rsidR="00063B36">
            <w:fldChar w:fldCharType="separate"/>
          </w:r>
          <w:r w:rsidR="001C48FF">
            <w:rPr>
              <w:noProof/>
            </w:rPr>
            <w:t>[4]</w:t>
          </w:r>
          <w:r w:rsidR="00063B36">
            <w:fldChar w:fldCharType="end"/>
          </w:r>
        </w:sdtContent>
      </w:sdt>
      <w:r w:rsidRPr="00557F55">
        <w:t>.</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344E51">
      <w:pPr>
        <w:pStyle w:val="heading03"/>
      </w:pPr>
      <w:bookmarkStart w:id="13" w:name="_Toc10493829"/>
      <w:r>
        <w:t>1.1.3.</w:t>
      </w:r>
      <w:r>
        <w:tab/>
      </w:r>
      <w:r w:rsidR="00FC0F77">
        <w:t>OpenLayers</w:t>
      </w:r>
      <w:bookmarkEnd w:id="13"/>
      <w:r w:rsidR="00FC0F77">
        <w:t xml:space="preserve"> </w:t>
      </w:r>
    </w:p>
    <w:p w14:paraId="2A4920A9" w14:textId="65977CEE" w:rsidR="00FC0F77" w:rsidRDefault="00FC0F77" w:rsidP="00FC0F77">
      <w:pPr>
        <w:pStyle w:val="normal2"/>
      </w:pPr>
      <w:r w:rsidRPr="00FC0F77">
        <w:t>OpenLayers là một dự án của tổ chức OGC</w:t>
      </w:r>
      <w:r w:rsidR="00D36C85" w:rsidRPr="00D36C85">
        <w:t xml:space="preserve"> </w:t>
      </w:r>
      <w:sdt>
        <w:sdtPr>
          <w:id w:val="-257063702"/>
          <w:citation/>
        </w:sdtPr>
        <w:sdtEndPr/>
        <w:sdtContent>
          <w:r w:rsidR="00D36C85">
            <w:fldChar w:fldCharType="begin"/>
          </w:r>
          <w:r w:rsidR="001C48FF">
            <w:instrText xml:space="preserve">CITATION Ope \l 1033 </w:instrText>
          </w:r>
          <w:r w:rsidR="00D36C85">
            <w:fldChar w:fldCharType="separate"/>
          </w:r>
          <w:r w:rsidR="001C48FF">
            <w:rPr>
              <w:noProof/>
            </w:rPr>
            <w:t>[5]</w:t>
          </w:r>
          <w:r w:rsidR="00D36C85">
            <w:fldChar w:fldCharType="end"/>
          </w:r>
        </w:sdtContent>
      </w:sdt>
      <w:r w:rsidRPr="00FC0F77">
        <w:t>.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w:t>
      </w:r>
      <w:r w:rsidR="004C3E21">
        <w:t>hay</w:t>
      </w:r>
      <w:r w:rsidRPr="00FC0F77">
        <w:t xml:space="preserve"> Bing Maps. OpenLayers có thể </w:t>
      </w:r>
      <w:r w:rsidR="00CD3458">
        <w:t>hiển thị</w:t>
      </w:r>
      <w:r w:rsidRPr="00FC0F77">
        <w:t xml:space="preserve">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08104E95"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00F62542">
        <w:t>háng 6/</w:t>
      </w:r>
      <w:r w:rsidRPr="00FC0F77">
        <w:t>2005, và phát hành nh</w:t>
      </w:r>
      <w:r w:rsidRPr="00FC0F77">
        <w:rPr>
          <w:rFonts w:hint="eastAsia"/>
        </w:rPr>
        <w:t>ư</w:t>
      </w:r>
      <w:r w:rsidRPr="00FC0F77">
        <w:t xml:space="preserve"> là một phần mềm mã nguồn mở tr</w:t>
      </w:r>
      <w:r w:rsidRPr="00FC0F77">
        <w:rPr>
          <w:rFonts w:hint="eastAsia"/>
        </w:rPr>
        <w:t>ư</w:t>
      </w:r>
      <w:r w:rsidRPr="00FC0F77">
        <w:t xml:space="preserve">ớc khi tổ chức hội </w:t>
      </w:r>
      <w:r w:rsidR="009F23F3">
        <w:t>nghị lần 2 ngày 13-14 tháng 6/</w:t>
      </w:r>
      <w:r w:rsidRPr="00FC0F77">
        <w:t>2006, bởi MetaCarta Labs</w:t>
      </w:r>
      <w:r w:rsidR="00FD1570">
        <w:t xml:space="preserve"> </w:t>
      </w:r>
      <w:sdt>
        <w:sdtPr>
          <w:id w:val="-1804917321"/>
          <w:citation/>
        </w:sdtPr>
        <w:sdtEndPr/>
        <w:sdtContent>
          <w:r w:rsidR="00FD1570">
            <w:fldChar w:fldCharType="begin"/>
          </w:r>
          <w:r w:rsidR="001C48FF">
            <w:instrText xml:space="preserve">CITATION Wik1 \l 1033 </w:instrText>
          </w:r>
          <w:r w:rsidR="00FD1570">
            <w:fldChar w:fldCharType="separate"/>
          </w:r>
          <w:r w:rsidR="001C48FF">
            <w:rPr>
              <w:noProof/>
            </w:rPr>
            <w:t>[6]</w:t>
          </w:r>
          <w:r w:rsidR="00FD1570">
            <w:fldChar w:fldCharType="end"/>
          </w:r>
        </w:sdtContent>
      </w:sdt>
      <w:r w:rsidRPr="00FC0F77">
        <w:t>.</w:t>
      </w:r>
    </w:p>
    <w:p w14:paraId="3514CA5E" w14:textId="0DE73D70" w:rsidR="009A7664" w:rsidRDefault="009A7664" w:rsidP="00543BE5">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sdt>
        <w:sdtPr>
          <w:id w:val="-1233858146"/>
          <w:citation/>
        </w:sdtPr>
        <w:sdtEndPr/>
        <w:sdtContent>
          <w:r w:rsidR="001F4E61">
            <w:fldChar w:fldCharType="begin"/>
          </w:r>
          <w:r w:rsidR="001C48FF">
            <w:instrText xml:space="preserve">CITATION Ope3 \l 1033 </w:instrText>
          </w:r>
          <w:r w:rsidR="001F4E61">
            <w:fldChar w:fldCharType="separate"/>
          </w:r>
          <w:r w:rsidR="001C48FF">
            <w:rPr>
              <w:noProof/>
            </w:rPr>
            <w:t>[7]</w:t>
          </w:r>
          <w:r w:rsidR="001F4E61">
            <w:fldChar w:fldCharType="end"/>
          </w:r>
        </w:sdtContent>
      </w:sdt>
      <w:r w:rsidR="002D268D">
        <w:t>.</w:t>
      </w:r>
      <w:r w:rsidR="00543BE5">
        <w:t xml:space="preserve"> Hình 1.1 là giao diện một ví dụ chỉ rõ cách sử dụng OpenLayers.</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740785"/>
                    </a:xfrm>
                    <a:prstGeom prst="rect">
                      <a:avLst/>
                    </a:prstGeom>
                  </pic:spPr>
                </pic:pic>
              </a:graphicData>
            </a:graphic>
          </wp:inline>
        </w:drawing>
      </w:r>
    </w:p>
    <w:p w14:paraId="097841FE" w14:textId="137BD28E" w:rsidR="001E59DF" w:rsidRDefault="00D16115" w:rsidP="006B0DED">
      <w:pPr>
        <w:pStyle w:val="Caption1"/>
      </w:pPr>
      <w:bookmarkStart w:id="14" w:name="_Toc10493965"/>
      <w:r>
        <w:t xml:space="preserve">Hình </w:t>
      </w:r>
      <w:fldSimple w:instr=" STYLEREF 1 \s ">
        <w:r w:rsidR="00A93005">
          <w:rPr>
            <w:noProof/>
          </w:rPr>
          <w:t>1</w:t>
        </w:r>
      </w:fldSimple>
      <w:r w:rsidR="00754983">
        <w:t>.</w:t>
      </w:r>
      <w:fldSimple w:instr=" SEQ Hình \* ARABIC \s 1 ">
        <w:r w:rsidR="00A93005">
          <w:rPr>
            <w:noProof/>
          </w:rPr>
          <w:t>1</w:t>
        </w:r>
      </w:fldSimple>
      <w:r>
        <w:t>: Một trang ví dụ trên</w:t>
      </w:r>
      <w:r>
        <w:rPr>
          <w:noProof/>
        </w:rPr>
        <w:t xml:space="preserve"> OpenLayers</w:t>
      </w:r>
      <w:bookmarkEnd w:id="14"/>
    </w:p>
    <w:p w14:paraId="08F45317" w14:textId="3C5A8E38" w:rsidR="00F74F36" w:rsidRDefault="005B7BEB" w:rsidP="00344E51">
      <w:pPr>
        <w:pStyle w:val="heading03"/>
      </w:pPr>
      <w:bookmarkStart w:id="15" w:name="_Toc10493830"/>
      <w:r>
        <w:t>1.1.4.</w:t>
      </w:r>
      <w:r>
        <w:tab/>
      </w:r>
      <w:r w:rsidR="00F74F36">
        <w:t>Cơ sở dữ liệu không gian</w:t>
      </w:r>
      <w:bookmarkEnd w:id="15"/>
    </w:p>
    <w:p w14:paraId="270F342E" w14:textId="7DDF707D" w:rsidR="0054535A" w:rsidRDefault="00CE7D30" w:rsidP="00452DE6">
      <w:pPr>
        <w:pStyle w:val="heading04"/>
      </w:pPr>
      <w:r>
        <w:t>1.1.4.1.</w:t>
      </w:r>
      <w:r>
        <w:tab/>
      </w:r>
      <w:r w:rsidR="0054535A">
        <w:t>Giới thiệu</w:t>
      </w:r>
    </w:p>
    <w:p w14:paraId="680F5E31" w14:textId="5B4C3739" w:rsidR="00F74F36" w:rsidRDefault="0062097E" w:rsidP="00F74F36">
      <w:pPr>
        <w:pStyle w:val="normal2"/>
      </w:pPr>
      <w:r w:rsidRPr="0062097E">
        <w:t>C</w:t>
      </w:r>
      <w:r w:rsidRPr="0062097E">
        <w:rPr>
          <w:rFonts w:hint="eastAsia"/>
        </w:rPr>
        <w:t>ơ</w:t>
      </w:r>
      <w:r w:rsidRPr="0062097E">
        <w:t xml:space="preserve"> sở dữ liệu không gian</w:t>
      </w:r>
      <w:r w:rsidR="008962B1">
        <w:t xml:space="preserve">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w:t>
      </w:r>
      <w:r w:rsidR="008A4951" w:rsidRPr="008A4951">
        <w:t xml:space="preserve"> </w:t>
      </w:r>
      <w:sdt>
        <w:sdtPr>
          <w:id w:val="-651371492"/>
          <w:citation/>
        </w:sdtPr>
        <w:sdtEndPr/>
        <w:sdtContent>
          <w:r w:rsidR="008A4951">
            <w:fldChar w:fldCharType="begin"/>
          </w:r>
          <w:r w:rsidR="001C48FF">
            <w:instrText xml:space="preserve">CITATION Spa \l 1033 </w:instrText>
          </w:r>
          <w:r w:rsidR="008A4951">
            <w:fldChar w:fldCharType="separate"/>
          </w:r>
          <w:r w:rsidR="001C48FF">
            <w:rPr>
              <w:noProof/>
            </w:rPr>
            <w:t>[8]</w:t>
          </w:r>
          <w:r w:rsidR="008A4951">
            <w:fldChar w:fldCharType="end"/>
          </w:r>
        </w:sdtContent>
      </w:sdt>
      <w:r w:rsidR="00F74F36" w:rsidRPr="00F74F36">
        <w:t xml:space="preserve">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r w:rsidR="00FC40CA">
        <w:t xml:space="preserve"> Hình 1.2 bên dưới là giao diện xem bản đồ </w:t>
      </w:r>
      <w:r w:rsidR="007803D8">
        <w:t>đã lưu</w:t>
      </w:r>
      <w:r w:rsidR="005E6672">
        <w:t>, được</w:t>
      </w:r>
      <w:r w:rsidR="007803D8">
        <w:t xml:space="preserve"> </w:t>
      </w:r>
      <w:r w:rsidR="00FC40CA">
        <w:t xml:space="preserve">thể hiện bởi </w:t>
      </w:r>
      <w:r w:rsidR="005E324C">
        <w:t xml:space="preserve">cơ sở dữ liệu </w:t>
      </w:r>
      <w:r w:rsidR="00FC40CA">
        <w:t>PostgreSQL.</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4504055"/>
                    </a:xfrm>
                    <a:prstGeom prst="rect">
                      <a:avLst/>
                    </a:prstGeom>
                  </pic:spPr>
                </pic:pic>
              </a:graphicData>
            </a:graphic>
          </wp:inline>
        </w:drawing>
      </w:r>
    </w:p>
    <w:p w14:paraId="1BC9AED4" w14:textId="3EF64153" w:rsidR="0062097E" w:rsidRDefault="00426588" w:rsidP="006B0DED">
      <w:pPr>
        <w:pStyle w:val="Caption1"/>
      </w:pPr>
      <w:bookmarkStart w:id="16" w:name="_Toc10493966"/>
      <w:r>
        <w:t xml:space="preserve">Hình </w:t>
      </w:r>
      <w:fldSimple w:instr=" STYLEREF 1 \s ">
        <w:r w:rsidR="00A93005">
          <w:rPr>
            <w:noProof/>
          </w:rPr>
          <w:t>1</w:t>
        </w:r>
      </w:fldSimple>
      <w:r w:rsidR="00754983">
        <w:t>.</w:t>
      </w:r>
      <w:fldSimple w:instr=" SEQ Hình \* ARABIC \s 1 ">
        <w:r w:rsidR="00A93005">
          <w:rPr>
            <w:noProof/>
          </w:rPr>
          <w:t>2</w:t>
        </w:r>
      </w:fldSimple>
      <w:r>
        <w:t>: Thực thi lệnh truy vấn trên PostgreSQL</w:t>
      </w:r>
      <w:bookmarkEnd w:id="16"/>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1ABAB714" w:rsidR="00AB4B28" w:rsidRDefault="00832232" w:rsidP="00832232">
      <w:pPr>
        <w:pStyle w:val="normal2"/>
      </w:pPr>
      <w:r>
        <w:t>Qua quá trình phân tích, so sánh, sau c</w:t>
      </w:r>
      <w:r w:rsidR="002B7AC2">
        <w:t>ù</w:t>
      </w:r>
      <w:r>
        <w:t xml:space="preserve">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ng trình phần mềm nguồn mở bổ sung</w:t>
      </w:r>
      <w:r w:rsidR="002B7AC2">
        <w:t>,</w:t>
      </w:r>
      <w:r w:rsidRPr="00832232">
        <w:t xml:space="preserve">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7FC273D7" w:rsidR="00832232" w:rsidRDefault="00AB4B28" w:rsidP="00832232">
      <w:pPr>
        <w:pStyle w:val="normal2"/>
      </w:pPr>
      <w:r>
        <w:t xml:space="preserve">Bên cạnh </w:t>
      </w:r>
      <w:r w:rsidR="002B7AC2">
        <w:t xml:space="preserve">đó, dữ liệu bản đồ rất lớn, </w:t>
      </w:r>
      <w:r>
        <w:t>cơ sở dữ liệu không gian phải hỗ trợ kích thước dữ liệu phải lớn. Cơ sở dữ liệu Post</w:t>
      </w:r>
      <w:r w:rsidR="005F35DC">
        <w:t>g</w:t>
      </w:r>
      <w:r>
        <w:t>reSQL hỗ trợ dữ liệu lên đến kích thước Terabyte, phù hợp để lưu dữ liệu bản đồ.</w:t>
      </w:r>
      <w:r w:rsidR="00225E42">
        <w:t xml:space="preserve"> Bảng 3.2 chỉ các các giới hạn lưu tr</w:t>
      </w:r>
      <w:r w:rsidR="00EC0870">
        <w:t>ữ</w:t>
      </w:r>
      <w:r w:rsidR="00225E42">
        <w:t xml:space="preserve"> của PostgreSQL</w:t>
      </w:r>
      <w:r w:rsidR="002B7AC2">
        <w:t>.</w:t>
      </w:r>
    </w:p>
    <w:p w14:paraId="4489522D" w14:textId="77777777" w:rsidR="00C50A1B" w:rsidRDefault="00C50A1B">
      <w:pPr>
        <w:spacing w:after="160" w:line="259" w:lineRule="auto"/>
        <w:rPr>
          <w:i/>
          <w:iCs/>
          <w:color w:val="44546A" w:themeColor="text2"/>
          <w:sz w:val="18"/>
          <w:szCs w:val="18"/>
        </w:rPr>
      </w:pPr>
      <w:r>
        <w:br w:type="page"/>
      </w:r>
    </w:p>
    <w:p w14:paraId="19CA65D8" w14:textId="1F70B9F8" w:rsidR="00CE7D30" w:rsidRDefault="00CE7D30" w:rsidP="006B0DED">
      <w:pPr>
        <w:pStyle w:val="Caption1"/>
      </w:pPr>
      <w:bookmarkStart w:id="17" w:name="_Toc10493944"/>
      <w:r>
        <w:lastRenderedPageBreak/>
        <w:t xml:space="preserve">Bảng </w:t>
      </w:r>
      <w:fldSimple w:instr=" STYLEREF 1 \s ">
        <w:r w:rsidR="00A93005">
          <w:rPr>
            <w:noProof/>
          </w:rPr>
          <w:t>1</w:t>
        </w:r>
      </w:fldSimple>
      <w:r w:rsidR="00FF142F">
        <w:t>.</w:t>
      </w:r>
      <w:fldSimple w:instr=" SEQ Bảng \* ARABIC \s 1 ">
        <w:r w:rsidR="00A93005">
          <w:rPr>
            <w:noProof/>
          </w:rPr>
          <w:t>1</w:t>
        </w:r>
      </w:fldSimple>
      <w:r w:rsidR="009A175A">
        <w:t>: Các giới hạn lưu trữ</w:t>
      </w:r>
      <w:r>
        <w:t xml:space="preserve"> của PostgreSQL</w:t>
      </w:r>
      <w:bookmarkEnd w:id="17"/>
    </w:p>
    <w:tbl>
      <w:tblPr>
        <w:tblStyle w:val="TableGrid"/>
        <w:tblW w:w="0" w:type="auto"/>
        <w:tblLook w:val="04A0" w:firstRow="1" w:lastRow="0" w:firstColumn="1" w:lastColumn="0" w:noHBand="0" w:noVBand="1"/>
      </w:tblPr>
      <w:tblGrid>
        <w:gridCol w:w="3964"/>
        <w:gridCol w:w="5098"/>
      </w:tblGrid>
      <w:tr w:rsidR="00AB4B28" w14:paraId="6215A93E" w14:textId="77777777" w:rsidTr="006E599C">
        <w:tc>
          <w:tcPr>
            <w:tcW w:w="3964" w:type="dxa"/>
          </w:tcPr>
          <w:p w14:paraId="59780C62" w14:textId="179D65B9" w:rsidR="00AB4B28" w:rsidRPr="00AB4B28" w:rsidRDefault="00AB4B28" w:rsidP="003E1248">
            <w:pPr>
              <w:pStyle w:val="normal2"/>
              <w:spacing w:before="60" w:after="60"/>
              <w:ind w:firstLine="22"/>
              <w:jc w:val="center"/>
            </w:pPr>
            <w:r w:rsidRPr="00AB4B28">
              <w:t>Khả n</w:t>
            </w:r>
            <w:r w:rsidRPr="00AB4B28">
              <w:rPr>
                <w:rFonts w:hint="eastAsia"/>
              </w:rPr>
              <w:t>ă</w:t>
            </w:r>
            <w:r w:rsidRPr="00AB4B28">
              <w:t>ng</w:t>
            </w:r>
          </w:p>
        </w:tc>
        <w:tc>
          <w:tcPr>
            <w:tcW w:w="5098" w:type="dxa"/>
          </w:tcPr>
          <w:p w14:paraId="6D7FFCE4" w14:textId="597EB053" w:rsidR="00AB4B28" w:rsidRPr="00AB4B28" w:rsidRDefault="00AB4B28" w:rsidP="003E1248">
            <w:pPr>
              <w:pStyle w:val="normal2"/>
              <w:spacing w:before="60" w:after="60"/>
              <w:ind w:firstLine="29"/>
              <w:jc w:val="center"/>
            </w:pPr>
            <w:r w:rsidRPr="00AB4B28">
              <w:t>Giá trị</w:t>
            </w:r>
          </w:p>
        </w:tc>
      </w:tr>
      <w:tr w:rsidR="00AB4B28" w14:paraId="029CD37E" w14:textId="77777777" w:rsidTr="006E599C">
        <w:tc>
          <w:tcPr>
            <w:tcW w:w="3964" w:type="dxa"/>
          </w:tcPr>
          <w:p w14:paraId="740A9772" w14:textId="6A996A9F" w:rsidR="00AB4B28" w:rsidRPr="00AB4B28" w:rsidRDefault="00AB4B28" w:rsidP="003E1248">
            <w:pPr>
              <w:pStyle w:val="normal2"/>
              <w:spacing w:before="60" w:after="60"/>
              <w:ind w:firstLine="22"/>
            </w:pPr>
            <w:r w:rsidRPr="00AB4B28">
              <w:t>Kích th</w:t>
            </w:r>
            <w:r w:rsidRPr="00AB4B28">
              <w:rPr>
                <w:rFonts w:hint="eastAsia"/>
              </w:rPr>
              <w:t>ư</w:t>
            </w:r>
            <w:r w:rsidRPr="00AB4B28">
              <w:t>ớc của CSDL</w:t>
            </w:r>
          </w:p>
        </w:tc>
        <w:tc>
          <w:tcPr>
            <w:tcW w:w="5098" w:type="dxa"/>
          </w:tcPr>
          <w:p w14:paraId="5560EE25" w14:textId="6E2C2652" w:rsidR="00AB4B28" w:rsidRPr="00AB4B28" w:rsidRDefault="00AB4B28" w:rsidP="003E1248">
            <w:pPr>
              <w:pStyle w:val="normal2"/>
              <w:spacing w:before="60" w:after="60"/>
              <w:ind w:firstLine="29"/>
            </w:pPr>
            <w:r w:rsidRPr="00AB4B28">
              <w:t>Không giới hạn</w:t>
            </w:r>
          </w:p>
        </w:tc>
      </w:tr>
      <w:tr w:rsidR="00AB4B28" w14:paraId="33E545EC" w14:textId="77777777" w:rsidTr="006E599C">
        <w:tc>
          <w:tcPr>
            <w:tcW w:w="3964" w:type="dxa"/>
          </w:tcPr>
          <w:p w14:paraId="556A3847" w14:textId="4F4CD60B" w:rsidR="00AB4B28" w:rsidRPr="00AB4B28" w:rsidRDefault="00AB4B28" w:rsidP="003E1248">
            <w:pPr>
              <w:pStyle w:val="normal2"/>
              <w:spacing w:before="60" w:after="60"/>
              <w:ind w:firstLine="22"/>
            </w:pPr>
            <w:r w:rsidRPr="00AB4B28">
              <w:t>Kích th</w:t>
            </w:r>
            <w:r w:rsidRPr="00AB4B28">
              <w:rPr>
                <w:rFonts w:hint="eastAsia"/>
              </w:rPr>
              <w:t>ư</w:t>
            </w:r>
            <w:r w:rsidRPr="00AB4B28">
              <w:t>ớc của 1 bảng dữ liệu</w:t>
            </w:r>
          </w:p>
        </w:tc>
        <w:tc>
          <w:tcPr>
            <w:tcW w:w="5098" w:type="dxa"/>
          </w:tcPr>
          <w:p w14:paraId="66FDDBC7" w14:textId="5A7357BD" w:rsidR="00AB4B28" w:rsidRPr="00AB4B28" w:rsidRDefault="00AB4B28" w:rsidP="003E1248">
            <w:pPr>
              <w:pStyle w:val="normal2"/>
              <w:spacing w:before="60" w:after="60"/>
              <w:ind w:firstLine="29"/>
            </w:pPr>
            <w:r>
              <w:t>32</w:t>
            </w:r>
            <w:r w:rsidR="002D1CB1">
              <w:t xml:space="preserve"> </w:t>
            </w:r>
            <w:r>
              <w:t>TB</w:t>
            </w:r>
          </w:p>
        </w:tc>
      </w:tr>
      <w:tr w:rsidR="00AB4B28" w14:paraId="1FCD108A" w14:textId="77777777" w:rsidTr="006E599C">
        <w:tc>
          <w:tcPr>
            <w:tcW w:w="3964" w:type="dxa"/>
          </w:tcPr>
          <w:p w14:paraId="7DB84666" w14:textId="20B4880E" w:rsidR="00AB4B28" w:rsidRPr="00AB4B28" w:rsidRDefault="00AB4B28" w:rsidP="003E1248">
            <w:pPr>
              <w:pStyle w:val="normal2"/>
              <w:spacing w:before="60" w:after="60"/>
              <w:ind w:firstLine="22"/>
            </w:pPr>
            <w:r w:rsidRPr="00AB4B28">
              <w:t>Kích th</w:t>
            </w:r>
            <w:r w:rsidRPr="00AB4B28">
              <w:rPr>
                <w:rFonts w:hint="eastAsia"/>
              </w:rPr>
              <w:t>ư</w:t>
            </w:r>
            <w:r w:rsidRPr="00AB4B28">
              <w:t>ớc của 1 dòng dữ liệu</w:t>
            </w:r>
          </w:p>
        </w:tc>
        <w:tc>
          <w:tcPr>
            <w:tcW w:w="5098" w:type="dxa"/>
          </w:tcPr>
          <w:p w14:paraId="2171A4D4" w14:textId="30638A54" w:rsidR="00AB4B28" w:rsidRPr="00AB4B28" w:rsidRDefault="00AB4B28" w:rsidP="003E1248">
            <w:pPr>
              <w:pStyle w:val="normal2"/>
              <w:spacing w:before="60" w:after="60"/>
              <w:ind w:firstLine="29"/>
            </w:pPr>
            <w:r>
              <w:t>1.6</w:t>
            </w:r>
            <w:r w:rsidR="002D1CB1">
              <w:t xml:space="preserve"> </w:t>
            </w:r>
            <w:r>
              <w:t>TB</w:t>
            </w:r>
          </w:p>
        </w:tc>
      </w:tr>
      <w:tr w:rsidR="00AB4B28" w14:paraId="0CE3D504" w14:textId="77777777" w:rsidTr="006E599C">
        <w:tc>
          <w:tcPr>
            <w:tcW w:w="3964" w:type="dxa"/>
          </w:tcPr>
          <w:p w14:paraId="19004877" w14:textId="1C4AEF10" w:rsidR="00AB4B28" w:rsidRPr="00AB4B28" w:rsidRDefault="00AB4B28" w:rsidP="003E1248">
            <w:pPr>
              <w:pStyle w:val="normal2"/>
              <w:spacing w:before="60" w:after="60"/>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5098" w:type="dxa"/>
          </w:tcPr>
          <w:p w14:paraId="3AE8B7E6" w14:textId="4AF63237" w:rsidR="00AB4B28" w:rsidRPr="00AB4B28" w:rsidRDefault="00AB4B28" w:rsidP="003E1248">
            <w:pPr>
              <w:pStyle w:val="normal2"/>
              <w:spacing w:before="60" w:after="60"/>
              <w:ind w:firstLine="29"/>
            </w:pPr>
            <w:r>
              <w:t>1</w:t>
            </w:r>
            <w:r w:rsidR="002D1CB1">
              <w:t xml:space="preserve"> </w:t>
            </w:r>
            <w:r>
              <w:t>GB</w:t>
            </w:r>
          </w:p>
        </w:tc>
      </w:tr>
      <w:tr w:rsidR="00AB4B28" w14:paraId="3CD628E4" w14:textId="77777777" w:rsidTr="006E599C">
        <w:tc>
          <w:tcPr>
            <w:tcW w:w="3964" w:type="dxa"/>
          </w:tcPr>
          <w:p w14:paraId="1B6FA17E" w14:textId="70555844" w:rsidR="00AB4B28" w:rsidRPr="00AB4B28" w:rsidRDefault="00AB4B28" w:rsidP="003E1248">
            <w:pPr>
              <w:pStyle w:val="normal2"/>
              <w:spacing w:before="60" w:after="60"/>
              <w:ind w:firstLine="22"/>
            </w:pPr>
            <w:r w:rsidRPr="00AB4B28">
              <w:t>Số l</w:t>
            </w:r>
            <w:r w:rsidRPr="00AB4B28">
              <w:rPr>
                <w:rFonts w:hint="eastAsia"/>
              </w:rPr>
              <w:t>ư</w:t>
            </w:r>
            <w:r w:rsidRPr="00AB4B28">
              <w:t>ợng dòng trong 1 bảng</w:t>
            </w:r>
          </w:p>
        </w:tc>
        <w:tc>
          <w:tcPr>
            <w:tcW w:w="5098" w:type="dxa"/>
          </w:tcPr>
          <w:p w14:paraId="24932A9A" w14:textId="1876E09E" w:rsidR="00AB4B28" w:rsidRPr="00AB4B28" w:rsidRDefault="00AB4B28" w:rsidP="003E1248">
            <w:pPr>
              <w:pStyle w:val="normal2"/>
              <w:spacing w:before="60" w:after="60"/>
              <w:ind w:firstLine="29"/>
            </w:pPr>
            <w:r w:rsidRPr="00AB4B28">
              <w:t>Không giới hạn</w:t>
            </w:r>
          </w:p>
        </w:tc>
      </w:tr>
      <w:tr w:rsidR="00AB4B28" w14:paraId="7AEF5FF1" w14:textId="77777777" w:rsidTr="006E599C">
        <w:trPr>
          <w:trHeight w:val="445"/>
        </w:trPr>
        <w:tc>
          <w:tcPr>
            <w:tcW w:w="3964" w:type="dxa"/>
          </w:tcPr>
          <w:p w14:paraId="7EEB8F96" w14:textId="343DEFB9" w:rsidR="00AB4B28" w:rsidRPr="00AB4B28" w:rsidRDefault="00AB4B28" w:rsidP="003E1248">
            <w:pPr>
              <w:pStyle w:val="normal2"/>
              <w:spacing w:before="60" w:after="60"/>
              <w:ind w:firstLine="22"/>
            </w:pPr>
            <w:r w:rsidRPr="00AB4B28">
              <w:t>Số l</w:t>
            </w:r>
            <w:r w:rsidRPr="00AB4B28">
              <w:rPr>
                <w:rFonts w:hint="eastAsia"/>
              </w:rPr>
              <w:t>ư</w:t>
            </w:r>
            <w:r w:rsidRPr="00AB4B28">
              <w:t>ợng cột trong 1 bảng</w:t>
            </w:r>
          </w:p>
        </w:tc>
        <w:tc>
          <w:tcPr>
            <w:tcW w:w="5098" w:type="dxa"/>
          </w:tcPr>
          <w:p w14:paraId="2DF068C0" w14:textId="36F64D68" w:rsidR="00AB4B28" w:rsidRPr="00AB4B28" w:rsidRDefault="00AB4B28" w:rsidP="00004472">
            <w:pPr>
              <w:pStyle w:val="normal2"/>
              <w:spacing w:before="60" w:after="60" w:line="240" w:lineRule="auto"/>
              <w:ind w:firstLine="28"/>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A9FF8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r w:rsidR="008F6FAD">
        <w:t xml:space="preserve"> (Hình 1.3)</w:t>
      </w:r>
      <w:r w:rsidR="00F23EE3">
        <w:t>.</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14215"/>
                    </a:xfrm>
                    <a:prstGeom prst="rect">
                      <a:avLst/>
                    </a:prstGeom>
                  </pic:spPr>
                </pic:pic>
              </a:graphicData>
            </a:graphic>
          </wp:inline>
        </w:drawing>
      </w:r>
    </w:p>
    <w:p w14:paraId="44FFE90B" w14:textId="233BBC9D" w:rsidR="0062097E" w:rsidRDefault="00760F4B" w:rsidP="006B0DED">
      <w:pPr>
        <w:pStyle w:val="Caption1"/>
      </w:pPr>
      <w:bookmarkStart w:id="18" w:name="_Toc10493967"/>
      <w:r>
        <w:t xml:space="preserve">Hình </w:t>
      </w:r>
      <w:fldSimple w:instr=" STYLEREF 1 \s ">
        <w:r w:rsidR="00A93005">
          <w:rPr>
            <w:noProof/>
          </w:rPr>
          <w:t>1</w:t>
        </w:r>
      </w:fldSimple>
      <w:r w:rsidR="00754983">
        <w:t>.</w:t>
      </w:r>
      <w:fldSimple w:instr=" SEQ Hình \* ARABIC \s 1 ">
        <w:r w:rsidR="00A93005">
          <w:rPr>
            <w:noProof/>
          </w:rPr>
          <w:t>3</w:t>
        </w:r>
      </w:fldSimple>
      <w:r>
        <w:t>: Ví dụ truy vấ</w:t>
      </w:r>
      <w:r w:rsidR="00C8771B">
        <w:t>n</w:t>
      </w:r>
      <w:r>
        <w:t xml:space="preserve"> đường </w:t>
      </w:r>
      <w:r w:rsidR="00C8771B">
        <w:t xml:space="preserve">đi </w:t>
      </w:r>
      <w:r>
        <w:t>ngắn nhất giữa 2 điểm trên bản đồ</w:t>
      </w:r>
      <w:bookmarkEnd w:id="18"/>
    </w:p>
    <w:p w14:paraId="71CAC63F" w14:textId="60867FBF" w:rsidR="00BC463F" w:rsidRDefault="00F0173C" w:rsidP="00344E51">
      <w:pPr>
        <w:pStyle w:val="heading03"/>
      </w:pPr>
      <w:bookmarkStart w:id="19" w:name="_Toc10493831"/>
      <w:r>
        <w:t>1.1.5.</w:t>
      </w:r>
      <w:r>
        <w:tab/>
      </w:r>
      <w:r w:rsidR="00CA3C6E">
        <w:t>Dữ liệu bản đồ</w:t>
      </w:r>
      <w:bookmarkEnd w:id="19"/>
    </w:p>
    <w:p w14:paraId="1B49AA2D" w14:textId="420B542B" w:rsidR="00CA3C6E" w:rsidRDefault="00CA3C6E" w:rsidP="00CA3C6E">
      <w:pPr>
        <w:pStyle w:val="normal2"/>
      </w:pPr>
      <w:r>
        <w:t>Trong phạm vi dự án, dữ liệu bản đồ có 2 nguồn:</w:t>
      </w:r>
    </w:p>
    <w:p w14:paraId="47A8C079" w14:textId="431A5C9E"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EndPr/>
        <w:sdtContent>
          <w:r w:rsidR="004B0383">
            <w:fldChar w:fldCharType="begin"/>
          </w:r>
          <w:r w:rsidR="001C48FF">
            <w:instrText xml:space="preserve">CITATION Glo \l 1033 </w:instrText>
          </w:r>
          <w:r w:rsidR="004B0383">
            <w:fldChar w:fldCharType="separate"/>
          </w:r>
          <w:r w:rsidR="001C48FF">
            <w:rPr>
              <w:noProof/>
            </w:rPr>
            <w:t>[9]</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27076CBC" w:rsidR="00CA3C6E" w:rsidRPr="00CA3C6E" w:rsidRDefault="005F6875" w:rsidP="00135EEC">
      <w:pPr>
        <w:pStyle w:val="liststyle"/>
        <w:rPr>
          <w:u w:val="single"/>
        </w:rPr>
      </w:pPr>
      <w:r w:rsidRPr="005F6875">
        <w:t>OpenStreetMap</w:t>
      </w:r>
      <w:r w:rsidR="00774066">
        <w:t xml:space="preserve"> </w:t>
      </w:r>
      <w:sdt>
        <w:sdtPr>
          <w:id w:val="-1477601576"/>
          <w:citation/>
        </w:sdtPr>
        <w:sdtEndPr/>
        <w:sdtContent>
          <w:r w:rsidR="00774066">
            <w:fldChar w:fldCharType="begin"/>
          </w:r>
          <w:r w:rsidR="001C48FF">
            <w:instrText xml:space="preserve">CITATION Ope2 \l 1033 </w:instrText>
          </w:r>
          <w:r w:rsidR="00774066">
            <w:fldChar w:fldCharType="separate"/>
          </w:r>
          <w:r w:rsidR="001C48FF">
            <w:rPr>
              <w:noProof/>
            </w:rPr>
            <w:t>[10]</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79D64BC2"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6E599C">
        <w:t xml:space="preserve"> được thể hiên ở hình 1.4</w:t>
      </w:r>
      <w:r w:rsidR="00A636D3">
        <w:t xml:space="preserve"> </w:t>
      </w:r>
      <w:sdt>
        <w:sdtPr>
          <w:id w:val="1833172363"/>
          <w:citation/>
        </w:sdtPr>
        <w:sdtEndPr/>
        <w:sdtContent>
          <w:r w:rsidR="00A636D3">
            <w:fldChar w:fldCharType="begin"/>
          </w:r>
          <w:r w:rsidR="001C48FF">
            <w:instrText xml:space="preserve">CITATION Ove \l 1033 </w:instrText>
          </w:r>
          <w:r w:rsidR="00A636D3">
            <w:fldChar w:fldCharType="separate"/>
          </w:r>
          <w:r w:rsidR="001C48FF">
            <w:rPr>
              <w:noProof/>
            </w:rPr>
            <w:t>[11]</w:t>
          </w:r>
          <w:r w:rsidR="00A636D3">
            <w:fldChar w:fldCharType="end"/>
          </w:r>
        </w:sdtContent>
      </w:sdt>
      <w:r w:rsidR="00661FAB">
        <w:t>.</w:t>
      </w:r>
      <w:r w:rsidR="003F3592">
        <w:t xml:space="preserve"> Dữ liệu bản đồ </w:t>
      </w:r>
      <w:r w:rsidR="002C5B76">
        <w:t>được chỉnh sửa trên GeoJSON</w:t>
      </w:r>
      <w:r w:rsidR="00A636D3">
        <w:t>.io</w:t>
      </w:r>
      <w:r w:rsidR="006E599C">
        <w:t xml:space="preserve"> được thể hiện ở hình 1.5</w:t>
      </w:r>
      <w:r w:rsidR="00A636D3">
        <w:t xml:space="preserve"> </w:t>
      </w:r>
      <w:sdt>
        <w:sdtPr>
          <w:id w:val="874201614"/>
          <w:citation/>
        </w:sdtPr>
        <w:sdtEndPr/>
        <w:sdtContent>
          <w:r w:rsidR="00A636D3">
            <w:fldChar w:fldCharType="begin"/>
          </w:r>
          <w:r w:rsidR="001C48FF">
            <w:instrText xml:space="preserve">CITATION Geo1 \l 1033 </w:instrText>
          </w:r>
          <w:r w:rsidR="00A636D3">
            <w:fldChar w:fldCharType="separate"/>
          </w:r>
          <w:r w:rsidR="001C48FF">
            <w:rPr>
              <w:noProof/>
            </w:rPr>
            <w:t>[12]</w:t>
          </w:r>
          <w:r w:rsidR="00A636D3">
            <w:fldChar w:fldCharType="end"/>
          </w:r>
        </w:sdtContent>
      </w:sdt>
      <w:r w:rsidR="002C5B76">
        <w:t>. Sau đó xuất ra tệp định dạng shapefile(*.shp).</w:t>
      </w:r>
    </w:p>
    <w:p w14:paraId="4ACFA3B1" w14:textId="77777777" w:rsidR="00350364" w:rsidRDefault="004A0321" w:rsidP="006B0DED">
      <w:pPr>
        <w:pStyle w:val="Caption1"/>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086735"/>
                    </a:xfrm>
                    <a:prstGeom prst="rect">
                      <a:avLst/>
                    </a:prstGeom>
                  </pic:spPr>
                </pic:pic>
              </a:graphicData>
            </a:graphic>
          </wp:inline>
        </w:drawing>
      </w:r>
    </w:p>
    <w:p w14:paraId="498A1E29" w14:textId="0DA51422" w:rsidR="004A0321" w:rsidRDefault="00350364" w:rsidP="006B0DED">
      <w:pPr>
        <w:pStyle w:val="Caption1"/>
      </w:pPr>
      <w:bookmarkStart w:id="20" w:name="_Toc10493968"/>
      <w:r>
        <w:t xml:space="preserve">Hình </w:t>
      </w:r>
      <w:fldSimple w:instr=" STYLEREF 1 \s ">
        <w:r w:rsidR="00A93005">
          <w:rPr>
            <w:noProof/>
          </w:rPr>
          <w:t>1</w:t>
        </w:r>
      </w:fldSimple>
      <w:r w:rsidR="00754983">
        <w:t>.</w:t>
      </w:r>
      <w:fldSimple w:instr=" SEQ Hình \* ARABIC \s 1 ">
        <w:r w:rsidR="00A93005">
          <w:rPr>
            <w:noProof/>
          </w:rPr>
          <w:t>4</w:t>
        </w:r>
      </w:fldSimple>
      <w:r>
        <w:t>: Giao diện trích dữ liệu từ OpenStreetMap trên Overpass-Turbo</w:t>
      </w:r>
      <w:bookmarkEnd w:id="20"/>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103880"/>
                    </a:xfrm>
                    <a:prstGeom prst="rect">
                      <a:avLst/>
                    </a:prstGeom>
                  </pic:spPr>
                </pic:pic>
              </a:graphicData>
            </a:graphic>
          </wp:inline>
        </w:drawing>
      </w:r>
    </w:p>
    <w:p w14:paraId="2ADFF8B9" w14:textId="4A2C74B1" w:rsidR="004A0321" w:rsidRDefault="00350364" w:rsidP="006B0DED">
      <w:pPr>
        <w:pStyle w:val="Caption1"/>
      </w:pPr>
      <w:bookmarkStart w:id="21" w:name="_Toc10493969"/>
      <w:r>
        <w:t xml:space="preserve">Hình </w:t>
      </w:r>
      <w:fldSimple w:instr=" STYLEREF 1 \s ">
        <w:r w:rsidR="00A93005">
          <w:rPr>
            <w:noProof/>
          </w:rPr>
          <w:t>1</w:t>
        </w:r>
      </w:fldSimple>
      <w:r w:rsidR="00754983">
        <w:t>.</w:t>
      </w:r>
      <w:fldSimple w:instr=" SEQ Hình \* ARABIC \s 1 ">
        <w:r w:rsidR="00A93005">
          <w:rPr>
            <w:noProof/>
          </w:rPr>
          <w:t>5</w:t>
        </w:r>
      </w:fldSimple>
      <w:r>
        <w:t>: Giao diện xem dữ liệu vừa trích xuất từ Overpass-turbo trên GeoJSON.io</w:t>
      </w:r>
      <w:bookmarkEnd w:id="21"/>
    </w:p>
    <w:p w14:paraId="5ACF04B9" w14:textId="608D6EDC" w:rsidR="00866AC7"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0B466F4D" w14:textId="7E4182D6" w:rsidR="006E599C" w:rsidRPr="00BC463F" w:rsidRDefault="006E599C" w:rsidP="006E599C">
      <w:pPr>
        <w:pStyle w:val="normal2"/>
      </w:pPr>
      <w:r>
        <w:t xml:space="preserve">Hình 1.6 thể hiện bản đồ hành chính 63 tỉnh thành phồ của Việt Nam, dữ liệu được tải về từ </w:t>
      </w:r>
      <w:r w:rsidRPr="00CA3C6E">
        <w:t>Global Administrative Areas</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48075" cy="6743700"/>
                    </a:xfrm>
                    <a:prstGeom prst="rect">
                      <a:avLst/>
                    </a:prstGeom>
                  </pic:spPr>
                </pic:pic>
              </a:graphicData>
            </a:graphic>
          </wp:inline>
        </w:drawing>
      </w:r>
    </w:p>
    <w:p w14:paraId="761232D0" w14:textId="48867E3E" w:rsidR="00F74F36" w:rsidRPr="00F74F36" w:rsidRDefault="0043560B" w:rsidP="006B0DED">
      <w:pPr>
        <w:pStyle w:val="Caption1"/>
      </w:pPr>
      <w:bookmarkStart w:id="22" w:name="_Toc10493970"/>
      <w:r>
        <w:t xml:space="preserve">Hình </w:t>
      </w:r>
      <w:fldSimple w:instr=" STYLEREF 1 \s ">
        <w:r w:rsidR="00A93005">
          <w:rPr>
            <w:noProof/>
          </w:rPr>
          <w:t>1</w:t>
        </w:r>
      </w:fldSimple>
      <w:r w:rsidR="00754983">
        <w:t>.</w:t>
      </w:r>
      <w:fldSimple w:instr=" SEQ Hình \* ARABIC \s 1 ">
        <w:r w:rsidR="00A93005">
          <w:rPr>
            <w:noProof/>
          </w:rPr>
          <w:t>6</w:t>
        </w:r>
      </w:fldSimple>
      <w:r>
        <w:t xml:space="preserve">: </w:t>
      </w:r>
      <w:r w:rsidR="00350364">
        <w:t>Hình ảnh bản đồ khi kết hợp Geo</w:t>
      </w:r>
      <w:r>
        <w:t>Server, OpenLayers và Postg</w:t>
      </w:r>
      <w:r w:rsidR="007D3608">
        <w:t>r</w:t>
      </w:r>
      <w:r w:rsidR="00D47D90">
        <w:t>eSQL</w:t>
      </w:r>
      <w:bookmarkEnd w:id="22"/>
    </w:p>
    <w:p w14:paraId="1F96EE7A" w14:textId="5151E616" w:rsidR="0035606C" w:rsidRPr="00FE6760" w:rsidRDefault="000013B5" w:rsidP="00986BC1">
      <w:pPr>
        <w:pStyle w:val="heading02"/>
      </w:pPr>
      <w:bookmarkStart w:id="23" w:name="_Toc10493832"/>
      <w:r>
        <w:t>1.2.</w:t>
      </w:r>
      <w:r>
        <w:tab/>
      </w:r>
      <w:r w:rsidR="00D05561">
        <w:t>ElasticSearch</w:t>
      </w:r>
      <w:bookmarkEnd w:id="23"/>
    </w:p>
    <w:p w14:paraId="1348D70E" w14:textId="7C83E6B6" w:rsidR="00A14D6E" w:rsidRDefault="00452DE6" w:rsidP="00344E51">
      <w:pPr>
        <w:pStyle w:val="heading03"/>
      </w:pPr>
      <w:bookmarkStart w:id="24" w:name="_Toc10493833"/>
      <w:r>
        <w:t>1.2.1.</w:t>
      </w:r>
      <w:r>
        <w:tab/>
      </w:r>
      <w:r w:rsidR="00A14D6E">
        <w:t xml:space="preserve">Giới </w:t>
      </w:r>
      <w:r w:rsidR="00A14D6E" w:rsidRPr="00452DE6">
        <w:t>thiệu</w:t>
      </w:r>
      <w:bookmarkEnd w:id="24"/>
    </w:p>
    <w:p w14:paraId="7C1E157F" w14:textId="6CED27E0"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EndPr/>
        <w:sdtContent>
          <w:r w:rsidR="00560C66">
            <w:fldChar w:fldCharType="begin"/>
          </w:r>
          <w:r w:rsidR="001C48FF">
            <w:instrText xml:space="preserve">CITATION Ela \l 1033 </w:instrText>
          </w:r>
          <w:r w:rsidR="00560C66">
            <w:fldChar w:fldCharType="separate"/>
          </w:r>
          <w:r w:rsidR="001C48FF">
            <w:rPr>
              <w:noProof/>
            </w:rPr>
            <w:t>[13]</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 xml:space="preserve">ợc phát hành dạng nguồn mở theo giấy phép </w:t>
      </w:r>
      <w:r w:rsidR="00E97049">
        <w:t xml:space="preserve">từ </w:t>
      </w:r>
      <w:r w:rsidR="00A14D6E" w:rsidRPr="00A14D6E">
        <w:t>Apache. ES là một</w:t>
      </w:r>
      <w:r w:rsidR="00355F1F">
        <w:t xml:space="preserve"> </w:t>
      </w:r>
      <w:r w:rsidR="0093725C">
        <w:t xml:space="preserve">hệ thống </w:t>
      </w:r>
      <w:r w:rsidR="00355F1F">
        <w:t>công cụ tìm kiếm phổ biến nhất</w:t>
      </w:r>
      <w:r w:rsidR="00854785">
        <w:t xml:space="preserve"> </w:t>
      </w:r>
      <w:r w:rsidR="00633A4D">
        <w:t>(hình 1.7)</w:t>
      </w:r>
      <w:r w:rsidR="003C5687" w:rsidRPr="003C5687">
        <w:t xml:space="preserve"> </w:t>
      </w:r>
      <w:sdt>
        <w:sdtPr>
          <w:id w:val="294572507"/>
          <w:citation/>
        </w:sdtPr>
        <w:sdtEndPr/>
        <w:sdtContent>
          <w:r w:rsidR="003C5687">
            <w:fldChar w:fldCharType="begin"/>
          </w:r>
          <w:r w:rsidR="001C48FF">
            <w:instrText xml:space="preserve">CITATION DBE \l 1033 </w:instrText>
          </w:r>
          <w:r w:rsidR="003C5687">
            <w:fldChar w:fldCharType="separate"/>
          </w:r>
          <w:r w:rsidR="001C48FF">
            <w:rPr>
              <w:noProof/>
            </w:rPr>
            <w:t>[14]</w:t>
          </w:r>
          <w:r w:rsidR="003C5687">
            <w:fldChar w:fldCharType="end"/>
          </w:r>
        </w:sdtContent>
      </w:sdt>
      <w:r w:rsidR="00633A4D">
        <w:t>.</w:t>
      </w:r>
    </w:p>
    <w:p w14:paraId="453A0749" w14:textId="77777777" w:rsidR="00E24396" w:rsidRDefault="00E24396" w:rsidP="00E24396">
      <w:pPr>
        <w:pStyle w:val="normal2"/>
        <w:keepNext/>
        <w:ind w:firstLine="0"/>
      </w:pPr>
      <w:r>
        <w:rPr>
          <w:noProof/>
        </w:rPr>
        <w:lastRenderedPageBreak/>
        <w:drawing>
          <wp:inline distT="0" distB="0" distL="0" distR="0" wp14:anchorId="62F54A8C" wp14:editId="5FC7D578">
            <wp:extent cx="5760720" cy="3909695"/>
            <wp:effectExtent l="19050" t="19050" r="1143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909695"/>
                    </a:xfrm>
                    <a:prstGeom prst="rect">
                      <a:avLst/>
                    </a:prstGeom>
                    <a:ln w="12700">
                      <a:solidFill>
                        <a:schemeClr val="tx1"/>
                      </a:solidFill>
                    </a:ln>
                  </pic:spPr>
                </pic:pic>
              </a:graphicData>
            </a:graphic>
          </wp:inline>
        </w:drawing>
      </w:r>
    </w:p>
    <w:p w14:paraId="1F671372" w14:textId="13E6A127" w:rsidR="00560C66" w:rsidRDefault="00E24396" w:rsidP="006B0DED">
      <w:pPr>
        <w:pStyle w:val="Caption1"/>
      </w:pPr>
      <w:bookmarkStart w:id="25" w:name="_Toc10493971"/>
      <w:r>
        <w:t xml:space="preserve">Hình </w:t>
      </w:r>
      <w:fldSimple w:instr=" STYLEREF 1 \s ">
        <w:r w:rsidR="00A93005">
          <w:rPr>
            <w:noProof/>
          </w:rPr>
          <w:t>1</w:t>
        </w:r>
      </w:fldSimple>
      <w:r w:rsidR="00754983">
        <w:t>.</w:t>
      </w:r>
      <w:fldSimple w:instr=" SEQ Hình \* ARABIC \s 1 ">
        <w:r w:rsidR="00A93005">
          <w:rPr>
            <w:noProof/>
          </w:rPr>
          <w:t>7</w:t>
        </w:r>
      </w:fldSimple>
      <w:r>
        <w:t>: X</w:t>
      </w:r>
      <w:r w:rsidRPr="00337DC5">
        <w:t>ếp hạng các hệ thống quản lý cơ sở dữ liệu</w:t>
      </w:r>
      <w:r w:rsidR="0000718B">
        <w:t xml:space="preserve"> tìm kiếm</w:t>
      </w:r>
      <w:r w:rsidRPr="00337DC5">
        <w:t xml:space="preserve"> theo mức độ phổ biến của chúng</w:t>
      </w:r>
      <w:bookmarkEnd w:id="25"/>
      <w:r w:rsidR="00355F1F">
        <w:t xml:space="preserve"> </w:t>
      </w:r>
    </w:p>
    <w:p w14:paraId="5628E8A7" w14:textId="29262F60" w:rsidR="00A14D6E" w:rsidRDefault="00452DE6" w:rsidP="00344E51">
      <w:pPr>
        <w:pStyle w:val="heading03"/>
      </w:pPr>
      <w:bookmarkStart w:id="26" w:name="_Toc10493834"/>
      <w:r>
        <w:t>1.2.2.</w:t>
      </w:r>
      <w:r>
        <w:tab/>
      </w:r>
      <w:r w:rsidR="00A14D6E">
        <w:t>Đặc điểm</w:t>
      </w:r>
      <w:bookmarkEnd w:id="26"/>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4F0A5F58" w:rsidR="00A14D6E" w:rsidRDefault="00A14D6E" w:rsidP="00A14D6E">
      <w:pPr>
        <w:pStyle w:val="liststyle"/>
      </w:pPr>
      <w:r>
        <w:t xml:space="preserve">ES </w:t>
      </w:r>
      <w:r>
        <w:rPr>
          <w:rFonts w:hint="eastAsia"/>
        </w:rPr>
        <w:t>đư</w:t>
      </w:r>
      <w:r>
        <w:t>ợc kế thừa từ Lucene Apache</w:t>
      </w:r>
      <w:r w:rsidR="00717247">
        <w:t>.</w:t>
      </w:r>
    </w:p>
    <w:p w14:paraId="0DD3FA41" w14:textId="6585F3A6"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r w:rsidR="00717247">
        <w:t>.</w:t>
      </w:r>
    </w:p>
    <w:p w14:paraId="18344D0F" w14:textId="1F9D51C8" w:rsidR="00A14D6E" w:rsidRDefault="00A14D6E" w:rsidP="00A14D6E">
      <w:pPr>
        <w:pStyle w:val="liststyle"/>
      </w:pPr>
      <w:r>
        <w:t>ES có khả n</w:t>
      </w:r>
      <w:r>
        <w:rPr>
          <w:rFonts w:hint="eastAsia"/>
        </w:rPr>
        <w:t>ă</w:t>
      </w:r>
      <w:r>
        <w:t>ng phân tích và thống kê dữ liệu</w:t>
      </w:r>
      <w:r w:rsidR="00717247">
        <w:t>.</w:t>
      </w:r>
    </w:p>
    <w:p w14:paraId="70CD3983" w14:textId="7F68BE74" w:rsidR="00A14D6E" w:rsidRDefault="00A14D6E" w:rsidP="00A14D6E">
      <w:pPr>
        <w:pStyle w:val="liststyle"/>
      </w:pPr>
      <w:r>
        <w:t xml:space="preserve">ES chạy trên server riêng và </w:t>
      </w:r>
      <w:r>
        <w:rPr>
          <w:rFonts w:hint="eastAsia"/>
        </w:rPr>
        <w:t>đ</w:t>
      </w:r>
      <w:r>
        <w:t>ồng thời giao tiếp thông qua RESTful</w:t>
      </w:r>
      <w:r w:rsidR="00717247">
        <w:t>.</w:t>
      </w:r>
    </w:p>
    <w:p w14:paraId="26A4FF31" w14:textId="328B9E57" w:rsidR="00A14D6E" w:rsidRDefault="00A14D6E" w:rsidP="00A14D6E">
      <w:pPr>
        <w:pStyle w:val="normal2"/>
      </w:pPr>
      <w:r>
        <w:t>Các thành phần bên trong của ES:</w:t>
      </w:r>
    </w:p>
    <w:p w14:paraId="31464E2B" w14:textId="4B3AC8F7" w:rsidR="00A14D6E" w:rsidRDefault="000C4C3E" w:rsidP="006B19C2">
      <w:pPr>
        <w:pStyle w:val="liststyle"/>
      </w:pPr>
      <w:r w:rsidRPr="000C4C3E">
        <w:t>Node</w:t>
      </w:r>
      <w:r w:rsidR="00717247">
        <w:t>:</w:t>
      </w:r>
      <w:r w:rsidRPr="000C4C3E">
        <w:t xml:space="preserve">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5E3C50CA" w:rsidR="000C4C3E" w:rsidRDefault="000C4C3E" w:rsidP="006B19C2">
      <w:pPr>
        <w:pStyle w:val="liststyle"/>
      </w:pPr>
      <w:r>
        <w:t xml:space="preserve">Cluster: tập hợp các nodes hoạt </w:t>
      </w:r>
      <w:r>
        <w:rPr>
          <w:rFonts w:hint="eastAsia"/>
        </w:rPr>
        <w:t>đ</w:t>
      </w:r>
      <w:r>
        <w:t>ộng cùng với nhau, chia s</w:t>
      </w:r>
      <w:r w:rsidR="00717247">
        <w:t>ẻ</w:t>
      </w:r>
      <w:r>
        <w:t xml:space="preserve">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lastRenderedPageBreak/>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344E51">
      <w:pPr>
        <w:pStyle w:val="heading03"/>
      </w:pPr>
      <w:bookmarkStart w:id="27" w:name="_Toc10493835"/>
      <w:r>
        <w:t>1.2.</w:t>
      </w:r>
      <w:r w:rsidR="00A06109">
        <w:t>3</w:t>
      </w:r>
      <w:r>
        <w:t>.</w:t>
      </w:r>
      <w:r>
        <w:tab/>
        <w:t>Nhập dữ liệu</w:t>
      </w:r>
      <w:bookmarkEnd w:id="27"/>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7D9B3EEE" w14:textId="56685723" w:rsidR="00340AE0" w:rsidRDefault="00340AE0" w:rsidP="00340AE0">
      <w:pPr>
        <w:pStyle w:val="normal2"/>
      </w:pPr>
      <w:r>
        <w:t>Để sử dụng Logstash nhập dữ liệu từ PostgreSQL, xem hướn</w:t>
      </w:r>
      <w:r w:rsidR="003B454A">
        <w:t>g dẫn chi tiết ở phần phụ lục 1.</w:t>
      </w:r>
      <w:r>
        <w:t xml:space="preserve"> </w:t>
      </w:r>
    </w:p>
    <w:p w14:paraId="2FAAABB2" w14:textId="6008CD82" w:rsidR="00E0271C" w:rsidRDefault="00452DE6" w:rsidP="00452DE6">
      <w:pPr>
        <w:pStyle w:val="heading02"/>
      </w:pPr>
      <w:bookmarkStart w:id="28" w:name="_Toc10493836"/>
      <w:r>
        <w:t>1.3.</w:t>
      </w:r>
      <w:r>
        <w:tab/>
      </w:r>
      <w:r w:rsidR="001660CA">
        <w:t>ESP8266</w:t>
      </w:r>
      <w:bookmarkEnd w:id="28"/>
    </w:p>
    <w:p w14:paraId="64EA3DDE" w14:textId="654D01B6" w:rsidR="00E0271C" w:rsidRDefault="00452DE6" w:rsidP="00344E51">
      <w:pPr>
        <w:pStyle w:val="heading03"/>
      </w:pPr>
      <w:bookmarkStart w:id="29" w:name="_Toc10493837"/>
      <w:r>
        <w:t>1.3.1.</w:t>
      </w:r>
      <w:r>
        <w:tab/>
      </w:r>
      <w:r w:rsidR="00E0271C">
        <w:t>Giới thiệu</w:t>
      </w:r>
      <w:bookmarkEnd w:id="29"/>
    </w:p>
    <w:p w14:paraId="71197081" w14:textId="350A6D27" w:rsidR="001660CA" w:rsidRDefault="00E0271C" w:rsidP="00E0271C">
      <w:pPr>
        <w:pStyle w:val="normal2"/>
      </w:pPr>
      <w:r w:rsidRPr="00E0271C">
        <w:t>ESP8266</w:t>
      </w:r>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iện tử</w:t>
      </w:r>
      <w:r w:rsidR="004547DB">
        <w:t>, chính là mạch phát triển IoT trong phạm vi dự án này</w:t>
      </w:r>
      <w:r w:rsidRPr="00E0271C">
        <w:t>.</w:t>
      </w:r>
      <w:r w:rsidR="00717247">
        <w:t xml:space="preserve"> </w:t>
      </w:r>
      <w:r w:rsidRPr="00E0271C">
        <w:t xml:space="preserve">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7AF7EF64" w:rsidR="00E0271C" w:rsidRDefault="00E0271C" w:rsidP="00E0271C">
      <w:pPr>
        <w:pStyle w:val="normal2"/>
      </w:pPr>
      <w:r>
        <w:t>Cấu hình ESP8266 V12</w:t>
      </w:r>
      <w:r w:rsidR="00771C91" w:rsidRPr="00771C91">
        <w:t xml:space="preserve"> </w:t>
      </w:r>
      <w:sdt>
        <w:sdtPr>
          <w:id w:val="-651287239"/>
          <w:citation/>
        </w:sdtPr>
        <w:sdtEndPr/>
        <w:sdtContent>
          <w:r w:rsidR="00771C91">
            <w:fldChar w:fldCharType="begin"/>
          </w:r>
          <w:r w:rsidR="00771C91">
            <w:instrText xml:space="preserve"> CITATION ESP \l 1033 </w:instrText>
          </w:r>
          <w:r w:rsidR="00771C91">
            <w:fldChar w:fldCharType="separate"/>
          </w:r>
          <w:r w:rsidR="001C48FF">
            <w:rPr>
              <w:noProof/>
            </w:rPr>
            <w:t>[15]</w:t>
          </w:r>
          <w:r w:rsidR="00771C91">
            <w:fldChar w:fldCharType="end"/>
          </w:r>
        </w:sdtContent>
      </w:sdt>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72F544A" w:rsidR="00E0271C" w:rsidRDefault="00E0271C" w:rsidP="00E0271C">
      <w:pPr>
        <w:pStyle w:val="liststyle"/>
      </w:pPr>
      <w:r>
        <w:t xml:space="preserve">Số chân I/O: 11 (tất cả các chân I/O </w:t>
      </w:r>
      <w:r>
        <w:rPr>
          <w:rFonts w:hint="eastAsia"/>
        </w:rPr>
        <w:t>đ</w:t>
      </w:r>
      <w:r>
        <w:t>ều có Interrupt/PWM/I2C/One-wire, trừ chân D0</w:t>
      </w:r>
      <w:r w:rsidR="00131196">
        <w:t>, xem hình 1.</w:t>
      </w:r>
      <w:r w:rsidR="001148E8">
        <w:t>8</w:t>
      </w:r>
      <w:r>
        <w:t>)</w:t>
      </w:r>
    </w:p>
    <w:p w14:paraId="1FA7004E" w14:textId="37AB1C92" w:rsidR="00E0271C" w:rsidRDefault="00E0271C" w:rsidP="00E0271C">
      <w:pPr>
        <w:pStyle w:val="liststyle"/>
      </w:pPr>
      <w:r>
        <w:t>Bộ nhớ Flash: 4MB</w:t>
      </w:r>
    </w:p>
    <w:p w14:paraId="6616F2C2" w14:textId="011D8BCF" w:rsidR="00E0271C" w:rsidRDefault="00E0271C" w:rsidP="00E0271C">
      <w:pPr>
        <w:pStyle w:val="liststyle"/>
      </w:pPr>
      <w:r>
        <w:t>Hỗ trợ bảo mật: WPA/WPA2, tích hợp giao thức TCP/IP</w:t>
      </w:r>
    </w:p>
    <w:p w14:paraId="2DAF7B14" w14:textId="77777777" w:rsidR="00C90A97" w:rsidRDefault="00C90A97" w:rsidP="00C90A97">
      <w:pPr>
        <w:pStyle w:val="normal2"/>
        <w:keepNext/>
        <w:ind w:firstLine="0"/>
      </w:pPr>
      <w:r>
        <w:rPr>
          <w:noProof/>
        </w:rPr>
        <w:lastRenderedPageBreak/>
        <w:drawing>
          <wp:inline distT="0" distB="0" distL="0" distR="0" wp14:anchorId="7EC5ABB5" wp14:editId="0B3A3486">
            <wp:extent cx="5760720" cy="4449931"/>
            <wp:effectExtent l="19050" t="19050" r="11430" b="27305"/>
            <wp:docPr id="40" name="Picture 40" descr="ESP8266 ESP-12E Development Board pinou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SP8266 ESP-12E Development Board pinout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449931"/>
                    </a:xfrm>
                    <a:prstGeom prst="rect">
                      <a:avLst/>
                    </a:prstGeom>
                    <a:noFill/>
                    <a:ln w="3175">
                      <a:solidFill>
                        <a:schemeClr val="tx1"/>
                      </a:solidFill>
                    </a:ln>
                  </pic:spPr>
                </pic:pic>
              </a:graphicData>
            </a:graphic>
          </wp:inline>
        </w:drawing>
      </w:r>
    </w:p>
    <w:p w14:paraId="6589350D" w14:textId="1319B180" w:rsidR="00C90A97" w:rsidRDefault="00C90A97" w:rsidP="006B0DED">
      <w:pPr>
        <w:pStyle w:val="Caption1"/>
      </w:pPr>
      <w:bookmarkStart w:id="30" w:name="_Toc10493972"/>
      <w:r>
        <w:t xml:space="preserve">Hình </w:t>
      </w:r>
      <w:fldSimple w:instr=" STYLEREF 1 \s ">
        <w:r w:rsidR="00A93005">
          <w:rPr>
            <w:noProof/>
          </w:rPr>
          <w:t>1</w:t>
        </w:r>
      </w:fldSimple>
      <w:r w:rsidR="00754983">
        <w:t>.</w:t>
      </w:r>
      <w:fldSimple w:instr=" SEQ Hình \* ARABIC \s 1 ">
        <w:r w:rsidR="00A93005">
          <w:rPr>
            <w:noProof/>
          </w:rPr>
          <w:t>8</w:t>
        </w:r>
      </w:fldSimple>
      <w:r>
        <w:t xml:space="preserve">: </w:t>
      </w:r>
      <w:r w:rsidRPr="00C5355D">
        <w:t xml:space="preserve">ESP-12E Development Board </w:t>
      </w:r>
      <w:r>
        <w:rPr>
          <w:noProof/>
        </w:rPr>
        <w:t>pinout</w:t>
      </w:r>
      <w:r w:rsidR="00711D93">
        <w:rPr>
          <w:noProof/>
        </w:rPr>
        <w:t xml:space="preserve"> </w:t>
      </w:r>
      <w:sdt>
        <w:sdtPr>
          <w:rPr>
            <w:noProof/>
          </w:rPr>
          <w:id w:val="-818258731"/>
          <w:citation/>
        </w:sdtPr>
        <w:sdtEndPr/>
        <w:sdtContent>
          <w:r w:rsidR="00711D93">
            <w:rPr>
              <w:noProof/>
            </w:rPr>
            <w:fldChar w:fldCharType="begin"/>
          </w:r>
          <w:r w:rsidR="001C48FF">
            <w:rPr>
              <w:noProof/>
            </w:rPr>
            <w:instrText xml:space="preserve">CITATION Dev \l 1033 </w:instrText>
          </w:r>
          <w:r w:rsidR="00711D93">
            <w:rPr>
              <w:noProof/>
            </w:rPr>
            <w:fldChar w:fldCharType="separate"/>
          </w:r>
          <w:r w:rsidR="001C48FF">
            <w:rPr>
              <w:noProof/>
            </w:rPr>
            <w:t>[16]</w:t>
          </w:r>
          <w:r w:rsidR="00711D93">
            <w:rPr>
              <w:noProof/>
            </w:rPr>
            <w:fldChar w:fldCharType="end"/>
          </w:r>
        </w:sdtContent>
      </w:sdt>
      <w:bookmarkEnd w:id="30"/>
    </w:p>
    <w:p w14:paraId="668C7C44" w14:textId="13521699" w:rsidR="00E0271C" w:rsidRDefault="00452DE6" w:rsidP="00344E51">
      <w:pPr>
        <w:pStyle w:val="heading03"/>
      </w:pPr>
      <w:bookmarkStart w:id="31" w:name="_Toc10493838"/>
      <w:r>
        <w:t>1.3.2.</w:t>
      </w:r>
      <w:r>
        <w:tab/>
      </w:r>
      <w:r w:rsidR="00E0271C">
        <w:t>Ứng dụng</w:t>
      </w:r>
      <w:bookmarkEnd w:id="31"/>
    </w:p>
    <w:p w14:paraId="65996567" w14:textId="77777777" w:rsidR="00F60F8C" w:rsidRDefault="008A583A" w:rsidP="00F60F8C">
      <w:pPr>
        <w:pStyle w:val="normal2"/>
      </w:pPr>
      <w:r>
        <w:t>ESP8266 dần trở nên phổ biến khi có thể lập trình bằng C qua Arduino IDE, được dùng để giảng dạy, nghiên cứu từ độ tuổi nhỏ, đến ứng dụng xây dựng các thiết bị IoT nhờ kết nối wifi đơn giản.</w:t>
      </w:r>
      <w:r w:rsidR="009E56A0">
        <w:t xml:space="preserve"> Như dự báo thời tiết, giám sát nhiệt độ độ ẩm, thậm chí là máy chơi game mini hay điều khiển thiết bị điện qua internet.</w:t>
      </w:r>
      <w:r w:rsidR="001148E8">
        <w:t xml:space="preserve"> Ví dụ ứng dụng dữ báo thời thiết như hình 1.9.</w:t>
      </w:r>
    </w:p>
    <w:p w14:paraId="38300D52" w14:textId="77777777" w:rsidR="00873A80" w:rsidRDefault="00873A80">
      <w:pPr>
        <w:spacing w:after="160" w:line="259" w:lineRule="auto"/>
        <w:rPr>
          <w:rFonts w:ascii="Times New Roman" w:hAnsi="Times New Roman"/>
          <w:color w:val="000000"/>
          <w:sz w:val="26"/>
          <w:szCs w:val="26"/>
        </w:rPr>
      </w:pPr>
      <w:r>
        <w:br w:type="page"/>
      </w:r>
    </w:p>
    <w:p w14:paraId="63E58F49" w14:textId="3A7BBDE0" w:rsidR="00F357C9" w:rsidRDefault="008A583A" w:rsidP="00873A80">
      <w:pPr>
        <w:pStyle w:val="normal2"/>
        <w:ind w:firstLine="0"/>
      </w:pPr>
      <w:r>
        <w:rPr>
          <w:noProof/>
        </w:rPr>
        <w:lastRenderedPageBreak/>
        <w:drawing>
          <wp:inline distT="0" distB="0" distL="0" distR="0" wp14:anchorId="3C354552" wp14:editId="6A669BA4">
            <wp:extent cx="5759450" cy="2286000"/>
            <wp:effectExtent l="0" t="0" r="0" b="0"/>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3636" b="26855"/>
                    <a:stretch/>
                  </pic:blipFill>
                  <pic:spPr bwMode="auto">
                    <a:xfrm>
                      <a:off x="0" y="0"/>
                      <a:ext cx="575945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26F44F94" w:rsidR="008A583A" w:rsidRDefault="00F357C9" w:rsidP="006B0DED">
      <w:pPr>
        <w:pStyle w:val="Caption1"/>
      </w:pPr>
      <w:bookmarkStart w:id="32" w:name="_Toc10493973"/>
      <w:r>
        <w:t xml:space="preserve">Hình </w:t>
      </w:r>
      <w:fldSimple w:instr=" STYLEREF 1 \s ">
        <w:r w:rsidR="00A93005">
          <w:rPr>
            <w:noProof/>
          </w:rPr>
          <w:t>1</w:t>
        </w:r>
      </w:fldSimple>
      <w:r w:rsidR="00754983">
        <w:t>.</w:t>
      </w:r>
      <w:fldSimple w:instr=" SEQ Hình \* ARABIC \s 1 ">
        <w:r w:rsidR="00A93005">
          <w:rPr>
            <w:noProof/>
          </w:rPr>
          <w:t>9</w:t>
        </w:r>
      </w:fldSimple>
      <w:r>
        <w:t xml:space="preserve">: Một </w:t>
      </w:r>
      <w:r w:rsidR="00390097">
        <w:t>ứ</w:t>
      </w:r>
      <w:r>
        <w:t>ng dụng sở dụng vi điều khiển ESP8266</w:t>
      </w:r>
      <w:r w:rsidR="009159E5">
        <w:t xml:space="preserve"> </w:t>
      </w:r>
      <w:sdt>
        <w:sdtPr>
          <w:id w:val="883297673"/>
          <w:citation/>
        </w:sdtPr>
        <w:sdtEndPr/>
        <w:sdtContent>
          <w:r w:rsidR="009159E5">
            <w:fldChar w:fldCharType="begin"/>
          </w:r>
          <w:r w:rsidR="001C48FF">
            <w:instrText xml:space="preserve">CITATION Sjo \l 1033 </w:instrText>
          </w:r>
          <w:r w:rsidR="009159E5">
            <w:fldChar w:fldCharType="separate"/>
          </w:r>
          <w:r w:rsidR="001C48FF">
            <w:rPr>
              <w:noProof/>
            </w:rPr>
            <w:t>[17]</w:t>
          </w:r>
          <w:r w:rsidR="009159E5">
            <w:fldChar w:fldCharType="end"/>
          </w:r>
        </w:sdtContent>
      </w:sdt>
      <w:bookmarkEnd w:id="32"/>
    </w:p>
    <w:p w14:paraId="745401F2" w14:textId="142C3584" w:rsidR="009E56A0" w:rsidRDefault="00452DE6" w:rsidP="00452DE6">
      <w:pPr>
        <w:pStyle w:val="heading02"/>
      </w:pPr>
      <w:bookmarkStart w:id="33" w:name="_Toc10493839"/>
      <w:r>
        <w:t>1.4.</w:t>
      </w:r>
      <w:r>
        <w:tab/>
      </w:r>
      <w:r w:rsidR="009E56A0">
        <w:t>Kiến trúc dịch vụ siêu nhỏ Microservice</w:t>
      </w:r>
      <w:bookmarkEnd w:id="33"/>
    </w:p>
    <w:p w14:paraId="7D8309A1" w14:textId="57D6BDB2" w:rsidR="009E56A0" w:rsidRDefault="00452DE6" w:rsidP="00344E51">
      <w:pPr>
        <w:pStyle w:val="heading03"/>
      </w:pPr>
      <w:bookmarkStart w:id="34" w:name="_Toc10493840"/>
      <w:r>
        <w:t>1.4.1.</w:t>
      </w:r>
      <w:r>
        <w:tab/>
      </w:r>
      <w:r w:rsidR="009E56A0">
        <w:t>Giới thiệu</w:t>
      </w:r>
      <w:bookmarkEnd w:id="34"/>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5134772B" w:rsidR="009E56A0" w:rsidRDefault="00452DE6" w:rsidP="00344E51">
      <w:pPr>
        <w:pStyle w:val="heading03"/>
      </w:pPr>
      <w:bookmarkStart w:id="35" w:name="_Toc10493841"/>
      <w:r>
        <w:t>1.4.2.</w:t>
      </w:r>
      <w:r>
        <w:tab/>
      </w:r>
      <w:r w:rsidR="009E56A0">
        <w:t>Đặc điểm</w:t>
      </w:r>
      <w:bookmarkEnd w:id="35"/>
    </w:p>
    <w:p w14:paraId="666C9C6D" w14:textId="77777777" w:rsidR="007F6706" w:rsidRDefault="009E56A0" w:rsidP="007F6706">
      <w:pPr>
        <w:pStyle w:val="normal2"/>
        <w:keepNext/>
        <w:ind w:firstLine="0"/>
        <w:jc w:val="center"/>
      </w:pPr>
      <w:r>
        <w:rPr>
          <w:noProof/>
        </w:rPr>
        <w:drawing>
          <wp:inline distT="0" distB="0" distL="0" distR="0" wp14:anchorId="4AED13EB" wp14:editId="3CEB6CC5">
            <wp:extent cx="4638040" cy="2704465"/>
            <wp:effectExtent l="19050" t="19050" r="10160" b="196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a:ln w="6350">
                      <a:solidFill>
                        <a:schemeClr val="tx1"/>
                      </a:solidFill>
                    </a:ln>
                  </pic:spPr>
                </pic:pic>
              </a:graphicData>
            </a:graphic>
          </wp:inline>
        </w:drawing>
      </w:r>
    </w:p>
    <w:p w14:paraId="3EFAD0AD" w14:textId="7AAB53B4" w:rsidR="009E56A0" w:rsidRDefault="007F6706" w:rsidP="006B0DED">
      <w:pPr>
        <w:pStyle w:val="Caption1"/>
      </w:pPr>
      <w:bookmarkStart w:id="36" w:name="_Toc10493974"/>
      <w:r>
        <w:t xml:space="preserve">Hình </w:t>
      </w:r>
      <w:fldSimple w:instr=" STYLEREF 1 \s ">
        <w:r w:rsidR="00A93005">
          <w:rPr>
            <w:noProof/>
          </w:rPr>
          <w:t>1</w:t>
        </w:r>
      </w:fldSimple>
      <w:r w:rsidR="00754983">
        <w:t>.</w:t>
      </w:r>
      <w:fldSimple w:instr=" SEQ Hình \* ARABIC \s 1 ">
        <w:r w:rsidR="00A93005">
          <w:rPr>
            <w:noProof/>
          </w:rPr>
          <w:t>10</w:t>
        </w:r>
      </w:fldSimple>
      <w:r>
        <w:t>: Sự tương quan giữa kiến trúc monolithic và microservices</w:t>
      </w:r>
      <w:bookmarkEnd w:id="36"/>
    </w:p>
    <w:p w14:paraId="7E6B1064" w14:textId="4EE2FC8F" w:rsidR="009E56A0" w:rsidRDefault="009E56A0" w:rsidP="009E56A0">
      <w:pPr>
        <w:pStyle w:val="normal2"/>
      </w:pPr>
      <w:r>
        <w:t>Qua hình</w:t>
      </w:r>
      <w:r w:rsidR="001B7D65">
        <w:t xml:space="preserve"> 1.</w:t>
      </w:r>
      <w:r w:rsidR="004566F9">
        <w:t>10</w:t>
      </w:r>
      <w:r>
        <w:t xml:space="preserve"> ta thấy được sự khác nhau giữa kiến trúc monolithic truyền thống và kiến trúc microservice hiện nay. Nhờ sự khác biệt này nên microservice có một số ưu nhược điểm như sau.</w:t>
      </w:r>
    </w:p>
    <w:p w14:paraId="44FF119A" w14:textId="77777777" w:rsidR="00572678" w:rsidRDefault="00572678">
      <w:pPr>
        <w:spacing w:after="160" w:line="259" w:lineRule="auto"/>
        <w:rPr>
          <w:rFonts w:ascii="Times New Roman" w:hAnsi="Times New Roman"/>
          <w:color w:val="000000"/>
          <w:sz w:val="26"/>
          <w:szCs w:val="26"/>
        </w:rPr>
      </w:pPr>
      <w:r>
        <w:br w:type="page"/>
      </w:r>
    </w:p>
    <w:p w14:paraId="6B2BE566" w14:textId="67B5D025" w:rsidR="009E56A0" w:rsidRPr="009E56A0" w:rsidRDefault="009E56A0" w:rsidP="009E56A0">
      <w:pPr>
        <w:pStyle w:val="normal2"/>
      </w:pPr>
      <w:r w:rsidRPr="009E56A0">
        <w:rPr>
          <w:rFonts w:hint="eastAsia"/>
        </w:rPr>
        <w:lastRenderedPageBreak/>
        <w:t>Ư</w:t>
      </w:r>
      <w:r w:rsidRPr="009E56A0">
        <w:t xml:space="preserve">u </w:t>
      </w:r>
      <w:r w:rsidRPr="009E56A0">
        <w:rPr>
          <w:rFonts w:hint="eastAsia"/>
        </w:rPr>
        <w:t>đ</w:t>
      </w:r>
      <w:r w:rsidRPr="009E56A0">
        <w:t>iểm</w:t>
      </w:r>
      <w:r>
        <w:t>:</w:t>
      </w:r>
    </w:p>
    <w:p w14:paraId="6B6FC309" w14:textId="1F04C7E8"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w:t>
      </w:r>
      <w:r w:rsidR="00F823D4">
        <w:t>ì</w:t>
      </w:r>
      <w:r w:rsidRPr="009E56A0">
        <w:t>nh phát triển/mở rộng hệ thống</w:t>
      </w:r>
      <w:r w:rsidR="00717247">
        <w:t>;</w:t>
      </w:r>
    </w:p>
    <w:p w14:paraId="399A314C" w14:textId="0F08EA1B"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r w:rsidR="00717247">
        <w:t>;</w:t>
      </w:r>
    </w:p>
    <w:p w14:paraId="6B62025B" w14:textId="2FE4AC7F"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r w:rsidR="00717247">
        <w:t>;</w:t>
      </w:r>
    </w:p>
    <w:p w14:paraId="6FE401F7" w14:textId="2B9CF693" w:rsidR="009E56A0" w:rsidRDefault="009E56A0" w:rsidP="009E56A0">
      <w:pPr>
        <w:pStyle w:val="liststyle"/>
      </w:pPr>
      <w:r w:rsidRPr="009E56A0">
        <w:t>Dễ phát triển, nhanh, dễ kiểm thử</w:t>
      </w:r>
      <w:r w:rsidR="00717247">
        <w:t>.</w:t>
      </w:r>
    </w:p>
    <w:p w14:paraId="3E90C5B5" w14:textId="4AFBFE2D" w:rsidR="009E56A0" w:rsidRDefault="009E56A0" w:rsidP="009E56A0">
      <w:pPr>
        <w:pStyle w:val="normal2"/>
      </w:pPr>
      <w:r>
        <w:t>Nhược điểm:</w:t>
      </w:r>
    </w:p>
    <w:p w14:paraId="12CF6D79" w14:textId="155CB91C" w:rsidR="009E56A0" w:rsidRDefault="009E56A0" w:rsidP="00F823D4">
      <w:pPr>
        <w:pStyle w:val="liststyle"/>
      </w:pPr>
      <w:r>
        <w:t xml:space="preserve">Dễ tạo ra các dịch vụ vụn vặt, khó kiểm soát, dữ </w:t>
      </w:r>
      <w:r w:rsidR="00717247">
        <w:t>liệu phân tán quá mức cần thiết;</w:t>
      </w:r>
    </w:p>
    <w:p w14:paraId="3AA76C43" w14:textId="53895C31" w:rsidR="009E56A0" w:rsidRDefault="009E56A0" w:rsidP="00F823D4">
      <w:pPr>
        <w:pStyle w:val="liststyle"/>
      </w:pPr>
      <w:r>
        <w:t xml:space="preserve">Sinh ra sự cố kết nối chậm, vì các dịch vụ hoạt </w:t>
      </w:r>
      <w:r>
        <w:rPr>
          <w:rFonts w:hint="eastAsia"/>
        </w:rPr>
        <w:t>đ</w:t>
      </w:r>
      <w:r>
        <w:t>ộng riêng rẻ</w:t>
      </w:r>
      <w:r w:rsidR="00717247">
        <w:t>;</w:t>
      </w:r>
    </w:p>
    <w:p w14:paraId="43F10DBF" w14:textId="4C584DFD" w:rsidR="009E56A0" w:rsidRDefault="009E56A0" w:rsidP="00F823D4">
      <w:pPr>
        <w:pStyle w:val="liststyle"/>
      </w:pPr>
      <w:r>
        <w:t xml:space="preserve">Dữ liệu khó </w:t>
      </w:r>
      <w:r>
        <w:rPr>
          <w:rFonts w:hint="eastAsia"/>
        </w:rPr>
        <w:t>đư</w:t>
      </w:r>
      <w:r>
        <w:t xml:space="preserve">ợc </w:t>
      </w:r>
      <w:r>
        <w:rPr>
          <w:rFonts w:hint="eastAsia"/>
        </w:rPr>
        <w:t>đ</w:t>
      </w:r>
      <w:r>
        <w:t>ồng bộ</w:t>
      </w:r>
      <w:r w:rsidR="00717247">
        <w:t>;</w:t>
      </w:r>
    </w:p>
    <w:p w14:paraId="11A93633" w14:textId="5DFF3EB9" w:rsidR="009E56A0" w:rsidRDefault="009E56A0" w:rsidP="00F823D4">
      <w:pPr>
        <w:pStyle w:val="liststyle"/>
      </w:pPr>
      <w:r>
        <w:t>Sinh ra các chuỗi dịch vụ phụ thuộc nhau. A gọi B, B gọi C,...</w:t>
      </w:r>
    </w:p>
    <w:p w14:paraId="239105E4" w14:textId="71B61B0C" w:rsidR="009E56A0" w:rsidRDefault="009E56A0" w:rsidP="00F823D4">
      <w:pPr>
        <w:pStyle w:val="liststyle"/>
      </w:pPr>
      <w:r>
        <w:t>T</w:t>
      </w:r>
      <w:r>
        <w:rPr>
          <w:rFonts w:hint="eastAsia"/>
        </w:rPr>
        <w:t>ă</w:t>
      </w:r>
      <w:r>
        <w:t>ng sự kết nối giữa các dịch vụ trong hệ thống, khó kiểm soát các kết nối</w:t>
      </w:r>
      <w:r w:rsidR="00717247">
        <w:t>;</w:t>
      </w:r>
    </w:p>
    <w:p w14:paraId="4052E95A" w14:textId="7B80B140" w:rsidR="009E56A0" w:rsidRDefault="009E56A0" w:rsidP="00F823D4">
      <w:pPr>
        <w:pStyle w:val="liststyle"/>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2FB7C952" w:rsidR="000A40B0" w:rsidRDefault="00452DE6" w:rsidP="00344E51">
      <w:pPr>
        <w:pStyle w:val="heading03"/>
      </w:pPr>
      <w:bookmarkStart w:id="37" w:name="_Toc10493842"/>
      <w:r>
        <w:t>1.4.3.</w:t>
      </w:r>
      <w:r>
        <w:tab/>
      </w:r>
      <w:r w:rsidR="000A40B0">
        <w:t>Ứng dụng</w:t>
      </w:r>
      <w:bookmarkEnd w:id="37"/>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4817B3A4" w14:textId="77777777" w:rsidR="009E4E78" w:rsidRDefault="009E4E78">
      <w:pPr>
        <w:spacing w:after="160" w:line="259" w:lineRule="auto"/>
        <w:rPr>
          <w:rFonts w:ascii="Times New Roman" w:hAnsi="Times New Roman"/>
          <w:b/>
          <w:color w:val="000000"/>
          <w:sz w:val="26"/>
          <w:szCs w:val="26"/>
        </w:rPr>
      </w:pPr>
      <w:r>
        <w:br w:type="page"/>
      </w:r>
    </w:p>
    <w:p w14:paraId="6803C66A" w14:textId="1E65F293" w:rsidR="009E56A0" w:rsidRDefault="00AF0281" w:rsidP="00AF0281">
      <w:pPr>
        <w:pStyle w:val="heading02"/>
      </w:pPr>
      <w:bookmarkStart w:id="38" w:name="_Toc10493843"/>
      <w:r>
        <w:lastRenderedPageBreak/>
        <w:t>1.5.</w:t>
      </w:r>
      <w:r>
        <w:tab/>
      </w:r>
      <w:r w:rsidR="00C17320">
        <w:t>NodeJS</w:t>
      </w:r>
      <w:bookmarkEnd w:id="38"/>
    </w:p>
    <w:p w14:paraId="69E35AA9" w14:textId="669B3DA1" w:rsidR="00C17320" w:rsidRDefault="00452DE6" w:rsidP="00344E51">
      <w:pPr>
        <w:pStyle w:val="heading03"/>
      </w:pPr>
      <w:bookmarkStart w:id="39" w:name="_Toc10493844"/>
      <w:r>
        <w:t>1.5.1.</w:t>
      </w:r>
      <w:r>
        <w:tab/>
      </w:r>
      <w:r w:rsidR="00C17320">
        <w:t xml:space="preserve">Giới </w:t>
      </w:r>
      <w:r w:rsidR="00C17320" w:rsidRPr="00452DE6">
        <w:t>thiệu</w:t>
      </w:r>
      <w:bookmarkEnd w:id="39"/>
    </w:p>
    <w:p w14:paraId="77E0E0FC" w14:textId="03841EEC" w:rsidR="009E56A0" w:rsidRDefault="00C17320" w:rsidP="00C17320">
      <w:pPr>
        <w:pStyle w:val="normal2"/>
      </w:pPr>
      <w:r w:rsidRPr="00C17320">
        <w:t xml:space="preserve">Node.js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w:t>
      </w:r>
      <w:r w:rsidR="0085221C">
        <w:t xml:space="preserve">xây dựng trên nền tảng </w:t>
      </w:r>
      <w:r w:rsidRPr="00C17320">
        <w:t xml:space="preserve">JavaScript </w:t>
      </w:r>
      <w:r w:rsidR="00696F03" w:rsidRPr="00C17320">
        <w:t xml:space="preserve">V8 </w:t>
      </w:r>
      <w:r w:rsidRPr="00C17320">
        <w:t>engine của Google, libUV, và vài th</w:t>
      </w:r>
      <w:r w:rsidRPr="00C17320">
        <w:rPr>
          <w:rFonts w:hint="eastAsia"/>
        </w:rPr>
        <w:t>ư</w:t>
      </w:r>
      <w:r w:rsidRPr="00C17320">
        <w:t xml:space="preserve"> viện khác.</w:t>
      </w:r>
      <w:r w:rsidR="00361821">
        <w:t xml:space="preserve"> </w:t>
      </w: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r w:rsidR="00E86EAA" w:rsidRPr="00E86EAA">
        <w:t xml:space="preserve"> </w:t>
      </w:r>
      <w:sdt>
        <w:sdtPr>
          <w:id w:val="355462643"/>
          <w:citation/>
        </w:sdtPr>
        <w:sdtEndPr/>
        <w:sdtContent>
          <w:r w:rsidR="00E86EAA">
            <w:fldChar w:fldCharType="begin"/>
          </w:r>
          <w:r w:rsidR="00E86EAA">
            <w:instrText xml:space="preserve">CITATION Nod \l 1033 </w:instrText>
          </w:r>
          <w:r w:rsidR="00E86EAA">
            <w:fldChar w:fldCharType="separate"/>
          </w:r>
          <w:r w:rsidR="00E86EAA">
            <w:rPr>
              <w:noProof/>
            </w:rPr>
            <w:t>[18]</w:t>
          </w:r>
          <w:r w:rsidR="00E86EAA">
            <w:fldChar w:fldCharType="end"/>
          </w:r>
        </w:sdtContent>
      </w:sdt>
      <w:r w:rsidRPr="00C17320">
        <w: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344E51">
      <w:pPr>
        <w:pStyle w:val="heading03"/>
      </w:pPr>
      <w:bookmarkStart w:id="40" w:name="_Toc10493845"/>
      <w:r>
        <w:t>1.5.2.</w:t>
      </w:r>
      <w:r>
        <w:tab/>
      </w:r>
      <w:r w:rsidR="00170B0D">
        <w:t>NodeJS và MongoDB</w:t>
      </w:r>
      <w:bookmarkEnd w:id="40"/>
    </w:p>
    <w:p w14:paraId="1A95842D" w14:textId="012291D3" w:rsidR="00170B0D" w:rsidRDefault="00170B0D" w:rsidP="00170B0D">
      <w:pPr>
        <w:pStyle w:val="normal2"/>
      </w:pPr>
      <w:r w:rsidRPr="00170B0D">
        <w:t>MongoDB là một NoSQL, hi</w:t>
      </w:r>
      <w:r w:rsidR="003A475F">
        <w:t>ệ</w:t>
      </w:r>
      <w:r w:rsidRPr="00170B0D">
        <w:t xml:space="preserve">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2DFC8FFB"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w:t>
      </w:r>
      <w:r w:rsidR="001B1B0F">
        <w:t>ế</w:t>
      </w:r>
      <w:r w:rsidR="00EB3342">
        <w:t>t bị cảm biến</w:t>
      </w:r>
      <w:r w:rsidR="004B14E6">
        <w:t xml:space="preserve"> </w:t>
      </w:r>
      <w:sdt>
        <w:sdtPr>
          <w:id w:val="1845895886"/>
          <w:citation/>
        </w:sdtPr>
        <w:sdtEndPr/>
        <w:sdtContent>
          <w:r w:rsidR="004B14E6">
            <w:fldChar w:fldCharType="begin"/>
          </w:r>
          <w:r w:rsidR="001C48FF">
            <w:instrText xml:space="preserve">CITATION Mon \l 1033 </w:instrText>
          </w:r>
          <w:r w:rsidR="004B14E6">
            <w:fldChar w:fldCharType="separate"/>
          </w:r>
          <w:r w:rsidR="001C48FF">
            <w:rPr>
              <w:noProof/>
            </w:rPr>
            <w:t>[19]</w:t>
          </w:r>
          <w:r w:rsidR="004B14E6">
            <w:fldChar w:fldCharType="end"/>
          </w:r>
        </w:sdtContent>
      </w:sdt>
      <w:r w:rsidR="00EB3342">
        <w:t>.</w:t>
      </w:r>
    </w:p>
    <w:p w14:paraId="479DA8D1" w14:textId="3CCBC17A" w:rsidR="00170B0D" w:rsidRDefault="00452DE6" w:rsidP="00344E51">
      <w:pPr>
        <w:pStyle w:val="heading03"/>
      </w:pPr>
      <w:bookmarkStart w:id="41" w:name="_Toc10493846"/>
      <w:r>
        <w:t>1.5.3.</w:t>
      </w:r>
      <w:r>
        <w:tab/>
      </w:r>
      <w:r w:rsidR="00170B0D">
        <w:t>NodeJS và Firebase</w:t>
      </w:r>
      <w:bookmarkEnd w:id="41"/>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68D48E97" w:rsidR="006B0DED" w:rsidRDefault="00EB3342" w:rsidP="006A4BA2">
      <w:pPr>
        <w:pStyle w:val="normal2"/>
      </w:pPr>
      <w:r>
        <w:t>Firebase dễ dàng kết nối cũng như truyền dữ liệu từ ESP8266 cũng như dễ dàng sử dụng với NodeJS</w:t>
      </w:r>
      <w:r w:rsidR="005F1C0A">
        <w:t xml:space="preserve"> </w:t>
      </w:r>
      <w:sdt>
        <w:sdtPr>
          <w:id w:val="1428460391"/>
          <w:citation/>
        </w:sdtPr>
        <w:sdtEndPr/>
        <w:sdtContent>
          <w:r w:rsidR="005F1C0A">
            <w:fldChar w:fldCharType="begin"/>
          </w:r>
          <w:r w:rsidR="001C48FF">
            <w:instrText xml:space="preserve">CITATION Goo \l 1033 </w:instrText>
          </w:r>
          <w:r w:rsidR="005F1C0A">
            <w:fldChar w:fldCharType="separate"/>
          </w:r>
          <w:r w:rsidR="001C48FF">
            <w:rPr>
              <w:noProof/>
            </w:rPr>
            <w:t>[20]</w:t>
          </w:r>
          <w:r w:rsidR="005F1C0A">
            <w:fldChar w:fldCharType="end"/>
          </w:r>
        </w:sdtContent>
      </w:sdt>
      <w:r>
        <w:t>. Nhưng khi dùng Firebase, sẽ tăng chi phí dịch vụ khi phạm vi sản phẩm mở rộng.</w:t>
      </w:r>
      <w:r w:rsidR="00BD7FFC">
        <w:t xml:space="preserve"> Vì s</w:t>
      </w:r>
      <w:r>
        <w:t>ự phụ thuộc lớn với Google cho nên Firebase không được chọn làm cơ sở dữ liệu</w:t>
      </w:r>
      <w:r w:rsidR="00B271C0">
        <w:t xml:space="preserve"> chính cho hệ thống. Giới hạn ở mức lưu trữ dữ liệu thời gian thực từ các cảm biến.</w:t>
      </w:r>
    </w:p>
    <w:p w14:paraId="212C0CC7" w14:textId="07272393" w:rsidR="004D5E65" w:rsidRDefault="004D5E65" w:rsidP="00B63856">
      <w:pPr>
        <w:pStyle w:val="Heading1"/>
      </w:pPr>
      <w:bookmarkStart w:id="42" w:name="_Toc10493847"/>
      <w:r w:rsidRPr="004D5E65">
        <w:lastRenderedPageBreak/>
        <w:t>PHÂN TÍCH THIẾT KẾ HỆ THỐNG</w:t>
      </w:r>
      <w:bookmarkEnd w:id="42"/>
    </w:p>
    <w:p w14:paraId="1F9706B9" w14:textId="77777777" w:rsidR="00080AA5" w:rsidRDefault="00080AA5" w:rsidP="00552E23">
      <w:pPr>
        <w:pStyle w:val="NoSpacing"/>
      </w:pPr>
    </w:p>
    <w:p w14:paraId="34D67A13" w14:textId="4CEFF9A0" w:rsidR="00080AA5" w:rsidRDefault="00080AA5" w:rsidP="00552E23">
      <w:pPr>
        <w:pStyle w:val="NoSpacing"/>
      </w:pPr>
    </w:p>
    <w:p w14:paraId="29AAC02E" w14:textId="6C137998" w:rsidR="00214CBC" w:rsidRDefault="00452DE6" w:rsidP="00452DE6">
      <w:pPr>
        <w:pStyle w:val="heading02"/>
      </w:pPr>
      <w:bookmarkStart w:id="43" w:name="_Toc10493848"/>
      <w:r>
        <w:t>2.1.</w:t>
      </w:r>
      <w:r>
        <w:tab/>
      </w:r>
      <w:r w:rsidR="006E50C3" w:rsidRPr="000B73AF">
        <w:t>Xác</w:t>
      </w:r>
      <w:r w:rsidR="006E50C3" w:rsidRPr="006E50C3">
        <w:t xml:space="preserve"> </w:t>
      </w:r>
      <w:r w:rsidR="006E50C3" w:rsidRPr="006E50C3">
        <w:rPr>
          <w:rFonts w:hint="eastAsia"/>
        </w:rPr>
        <w:t>đ</w:t>
      </w:r>
      <w:r w:rsidR="006E50C3" w:rsidRPr="006E50C3">
        <w:t>ịnh yêu cầu</w:t>
      </w:r>
      <w:bookmarkEnd w:id="43"/>
    </w:p>
    <w:p w14:paraId="24EDE68F" w14:textId="688ADFF1"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w:t>
      </w:r>
      <w:r w:rsidR="00C529B9">
        <w:t>ị</w:t>
      </w:r>
      <w:r>
        <w:t>ch trình làm việc ph</w:t>
      </w:r>
      <w:r w:rsidR="00C529B9">
        <w:t>í</w:t>
      </w:r>
      <w:r>
        <w:t xml:space="preserve"> hợp trong điều kiện mực nước trên các cung đường không an toàn.</w:t>
      </w:r>
    </w:p>
    <w:p w14:paraId="1455DAB3" w14:textId="633201C2" w:rsidR="006E50C3" w:rsidRDefault="00452DE6" w:rsidP="00344E51">
      <w:pPr>
        <w:pStyle w:val="heading03"/>
      </w:pPr>
      <w:bookmarkStart w:id="44" w:name="_Toc10493849"/>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bookmarkEnd w:id="44"/>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344E51">
      <w:pPr>
        <w:pStyle w:val="heading03"/>
      </w:pPr>
      <w:bookmarkStart w:id="45" w:name="_Toc10493850"/>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bookmarkEnd w:id="45"/>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199623C7" w:rsidR="0078665E" w:rsidRDefault="00452DE6" w:rsidP="00344E51">
      <w:pPr>
        <w:pStyle w:val="heading03"/>
      </w:pPr>
      <w:bookmarkStart w:id="46" w:name="_Toc10493851"/>
      <w:r>
        <w:t>2.1.3.</w:t>
      </w:r>
      <w:r>
        <w:tab/>
      </w:r>
      <w:r w:rsidR="0078665E">
        <w:t>Yêu cầu phi chức n</w:t>
      </w:r>
      <w:r w:rsidR="0078665E">
        <w:rPr>
          <w:rFonts w:hint="eastAsia"/>
        </w:rPr>
        <w:t>ă</w:t>
      </w:r>
      <w:r w:rsidR="0078665E">
        <w:t>ng</w:t>
      </w:r>
      <w:bookmarkEnd w:id="46"/>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bookmarkStart w:id="47" w:name="_Toc10493852"/>
      <w:r>
        <w:t>2.2.</w:t>
      </w:r>
      <w:r>
        <w:tab/>
      </w:r>
      <w:r w:rsidR="00FD0C88">
        <w:t>Phân tích và đặc tả yêu cầu</w:t>
      </w:r>
      <w:bookmarkEnd w:id="47"/>
    </w:p>
    <w:p w14:paraId="66638D70" w14:textId="2926FB8C" w:rsidR="007D4B04" w:rsidRDefault="00452DE6" w:rsidP="00C7753F">
      <w:pPr>
        <w:pStyle w:val="heading03"/>
      </w:pPr>
      <w:bookmarkStart w:id="48" w:name="_Toc10493853"/>
      <w:r>
        <w:t>2.1.1.</w:t>
      </w:r>
      <w:r>
        <w:tab/>
      </w:r>
      <w:r w:rsidR="007D4B04">
        <w:t>Danh sách tác nhân</w:t>
      </w:r>
      <w:bookmarkEnd w:id="48"/>
    </w:p>
    <w:p w14:paraId="3DE529BC" w14:textId="4BC02334"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r w:rsidR="00115A3A">
        <w:t>. Các chức năng của từng tác nhân được mô tả theo bảng 2.1.</w:t>
      </w:r>
    </w:p>
    <w:p w14:paraId="6ED8CC51" w14:textId="064B8587" w:rsidR="00CE7D30" w:rsidRDefault="00CE7D30" w:rsidP="00E7440D">
      <w:pPr>
        <w:pStyle w:val="Caption1"/>
      </w:pPr>
      <w:bookmarkStart w:id="49" w:name="_Toc10493945"/>
      <w:r>
        <w:t xml:space="preserve">Bảng </w:t>
      </w:r>
      <w:fldSimple w:instr=" STYLEREF 1 \s ">
        <w:r w:rsidR="00A93005">
          <w:rPr>
            <w:noProof/>
          </w:rPr>
          <w:t>2</w:t>
        </w:r>
      </w:fldSimple>
      <w:r w:rsidR="00FF142F">
        <w:t>.</w:t>
      </w:r>
      <w:fldSimple w:instr=" SEQ Bảng \* ARABIC \s 1 ">
        <w:r w:rsidR="00A93005">
          <w:rPr>
            <w:noProof/>
          </w:rPr>
          <w:t>1</w:t>
        </w:r>
      </w:fldSimple>
      <w:r>
        <w:t>: Danh sách tác nhân</w:t>
      </w:r>
      <w:bookmarkEnd w:id="49"/>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1EF5934E" w:rsidR="00453DAB" w:rsidRDefault="00115A3A" w:rsidP="00453DAB">
            <w:pPr>
              <w:pStyle w:val="normal2"/>
              <w:spacing w:after="0"/>
              <w:ind w:firstLine="37"/>
              <w:jc w:val="center"/>
              <w:rPr>
                <w:color w:val="9CC2E5"/>
              </w:rPr>
            </w:pPr>
            <w:r>
              <w:t>Tác nhân</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50E051D9" w:rsidR="00453DAB" w:rsidRDefault="00996FC4" w:rsidP="00453DAB">
            <w:pPr>
              <w:pStyle w:val="normal2"/>
              <w:spacing w:after="0"/>
              <w:ind w:firstLine="73"/>
              <w:jc w:val="center"/>
            </w:pPr>
            <w:r>
              <w:t>Chức năng</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11D0AB33" w14:textId="51AA340A" w:rsidR="002E5480" w:rsidRDefault="00452DE6" w:rsidP="00344E51">
      <w:pPr>
        <w:pStyle w:val="heading03"/>
      </w:pPr>
      <w:bookmarkStart w:id="50" w:name="_Toc10493854"/>
      <w:r>
        <w:t>2.1.2.</w:t>
      </w:r>
      <w:r>
        <w:tab/>
      </w:r>
      <w:r w:rsidR="00ED15D2">
        <w:t>Biểu đồ của kiến trúc microservice</w:t>
      </w:r>
      <w:bookmarkEnd w:id="50"/>
    </w:p>
    <w:p w14:paraId="3B98A944" w14:textId="0BC26E7D" w:rsidR="00720A3B" w:rsidRDefault="00720A3B" w:rsidP="00720A3B">
      <w:pPr>
        <w:pStyle w:val="normal2"/>
      </w:pPr>
      <w:r>
        <w:t>Hệ thống sẽ gồm các dịch vụ sau</w:t>
      </w:r>
      <w:r w:rsidR="00BE2263">
        <w:t>, được triển khai theo mô hình ở hình 2.1</w:t>
      </w:r>
      <w:r>
        <w:t>:</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41BB118C" w:rsidR="00720A3B" w:rsidRDefault="00720A3B" w:rsidP="00086A5C">
      <w:pPr>
        <w:pStyle w:val="liststyle"/>
      </w:pPr>
      <w:r>
        <w:t>Search service: Dịch vụ chịu trách nhiệm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00322A17" w:rsidR="001F4447" w:rsidRDefault="001F4447" w:rsidP="001F6F28">
      <w:pPr>
        <w:pStyle w:val="liststyle"/>
      </w:pPr>
      <w:r>
        <w:t xml:space="preserve">Config service: </w:t>
      </w:r>
      <w:r w:rsidR="00AC185C">
        <w:t>Dịch vụ cung cấp c</w:t>
      </w:r>
      <w:r w:rsidR="00DD7CEB">
        <w:t>ấ</w:t>
      </w:r>
      <w:r w:rsidR="00AC185C">
        <w:t>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5pt;height:406.25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21256516" r:id="rId22"/>
        </w:object>
      </w:r>
    </w:p>
    <w:p w14:paraId="43CF3AB6" w14:textId="3BB23B2F" w:rsidR="00765B7A" w:rsidRDefault="00D16948" w:rsidP="00E7440D">
      <w:pPr>
        <w:pStyle w:val="Caption1"/>
      </w:pPr>
      <w:bookmarkStart w:id="51" w:name="_Toc10493975"/>
      <w:r>
        <w:t xml:space="preserve">Hình </w:t>
      </w:r>
      <w:fldSimple w:instr=" STYLEREF 1 \s ">
        <w:r w:rsidR="00A93005">
          <w:rPr>
            <w:noProof/>
          </w:rPr>
          <w:t>2</w:t>
        </w:r>
      </w:fldSimple>
      <w:r w:rsidR="00754983">
        <w:t>.</w:t>
      </w:r>
      <w:fldSimple w:instr=" SEQ Hình \* ARABIC \s 1 ">
        <w:r w:rsidR="00A93005">
          <w:rPr>
            <w:noProof/>
          </w:rPr>
          <w:t>1</w:t>
        </w:r>
      </w:fldSimple>
      <w:r>
        <w:t xml:space="preserve">: </w:t>
      </w:r>
      <w:r w:rsidRPr="002D4F02">
        <w:t>Kiến trúc microservice của hệ thống</w:t>
      </w:r>
      <w:bookmarkEnd w:id="51"/>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344E51">
      <w:pPr>
        <w:pStyle w:val="heading03"/>
      </w:pPr>
      <w:bookmarkStart w:id="52" w:name="_Toc10493855"/>
      <w:r>
        <w:lastRenderedPageBreak/>
        <w:t>2.1.3.</w:t>
      </w:r>
      <w:r>
        <w:tab/>
      </w:r>
      <w:r w:rsidR="00D1454D">
        <w:t>Biểu đồ ca sử dụng</w:t>
      </w:r>
      <w:r w:rsidR="00BC4C93">
        <w:t xml:space="preserve"> tổng quát</w:t>
      </w:r>
      <w:bookmarkEnd w:id="52"/>
    </w:p>
    <w:p w14:paraId="7C978D7D" w14:textId="66EDDDA9" w:rsidR="003C5687" w:rsidRPr="003C5687" w:rsidRDefault="001E2E91" w:rsidP="003C5687">
      <w:pPr>
        <w:pStyle w:val="normal2"/>
      </w:pPr>
      <w:r>
        <w:t>Biểu đồ ca sử dụng được tổng quát hóa ở hình 2.2.</w:t>
      </w:r>
    </w:p>
    <w:p w14:paraId="103AD8FC" w14:textId="4E71BE1F" w:rsidR="00D16948" w:rsidRDefault="003C5E93" w:rsidP="00D16948">
      <w:pPr>
        <w:pStyle w:val="normal2"/>
        <w:keepNext/>
        <w:ind w:firstLine="0"/>
        <w:jc w:val="center"/>
      </w:pPr>
      <w:r>
        <w:object w:dxaOrig="6571" w:dyaOrig="7441" w14:anchorId="65140952">
          <v:shape id="_x0000_i1026" type="#_x0000_t75" style="width:328.3pt;height:371.9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6" DrawAspect="Content" ObjectID="_1621256517" r:id="rId24"/>
        </w:object>
      </w:r>
    </w:p>
    <w:p w14:paraId="071D9AE5" w14:textId="0BBC00E6" w:rsidR="003C5E93" w:rsidRPr="003C5E93" w:rsidRDefault="00D16948" w:rsidP="00E7440D">
      <w:pPr>
        <w:pStyle w:val="Caption1"/>
      </w:pPr>
      <w:bookmarkStart w:id="53" w:name="_Toc10493976"/>
      <w:r>
        <w:t xml:space="preserve">Hình </w:t>
      </w:r>
      <w:fldSimple w:instr=" STYLEREF 1 \s ">
        <w:r w:rsidR="00A93005">
          <w:rPr>
            <w:noProof/>
          </w:rPr>
          <w:t>2</w:t>
        </w:r>
      </w:fldSimple>
      <w:r w:rsidR="00754983">
        <w:t>.</w:t>
      </w:r>
      <w:fldSimple w:instr=" SEQ Hình \* ARABIC \s 1 ">
        <w:r w:rsidR="00A93005">
          <w:rPr>
            <w:noProof/>
          </w:rPr>
          <w:t>2</w:t>
        </w:r>
      </w:fldSimple>
      <w:r>
        <w:t>: Biểu đồ ca sử dụng tổng quát</w:t>
      </w:r>
      <w:bookmarkEnd w:id="53"/>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bookmarkStart w:id="54" w:name="_Toc10493856"/>
      <w:r>
        <w:lastRenderedPageBreak/>
        <w:t>2.3.</w:t>
      </w:r>
      <w:r>
        <w:tab/>
      </w:r>
      <w:r w:rsidR="00BC4C93">
        <w:t>Đặc tả chức năng</w:t>
      </w:r>
      <w:bookmarkEnd w:id="54"/>
    </w:p>
    <w:p w14:paraId="10706900" w14:textId="4A7530FC" w:rsidR="00BC4C93" w:rsidRDefault="00452DE6" w:rsidP="00344E51">
      <w:pPr>
        <w:pStyle w:val="heading03"/>
      </w:pPr>
      <w:bookmarkStart w:id="55" w:name="_Toc10493857"/>
      <w:r>
        <w:t>2.3.1.</w:t>
      </w:r>
      <w:r>
        <w:tab/>
      </w:r>
      <w:r w:rsidR="00BC4C93">
        <w:t>Client</w:t>
      </w:r>
      <w:bookmarkEnd w:id="55"/>
    </w:p>
    <w:p w14:paraId="3921CC1D" w14:textId="4AA15A95" w:rsidR="00BC4C93" w:rsidRDefault="00452DE6" w:rsidP="00452DE6">
      <w:pPr>
        <w:pStyle w:val="heading04"/>
      </w:pPr>
      <w:r>
        <w:t>2.3.1.1.</w:t>
      </w:r>
      <w:r>
        <w:tab/>
      </w:r>
      <w:r w:rsidR="004F7C5D">
        <w:t>Chức năng x</w:t>
      </w:r>
      <w:r w:rsidR="00BC4C93">
        <w:t>em bản đồ</w:t>
      </w:r>
    </w:p>
    <w:p w14:paraId="39AE6EC5" w14:textId="17D0DA0C" w:rsidR="002754BD" w:rsidRDefault="002754BD" w:rsidP="002754BD">
      <w:pPr>
        <w:pStyle w:val="normal2"/>
      </w:pPr>
      <w:r>
        <w:t>Chức năng xem bản đồ được thể hiện ở hình 2.3, được đặc tả chi tiết ở bảng 2.2.</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685D60F1" w:rsidR="00BC4C93" w:rsidRDefault="00D16948" w:rsidP="00E7440D">
      <w:pPr>
        <w:pStyle w:val="Caption1"/>
      </w:pPr>
      <w:bookmarkStart w:id="56" w:name="_Toc10493977"/>
      <w:r>
        <w:t xml:space="preserve">Hình </w:t>
      </w:r>
      <w:fldSimple w:instr=" STYLEREF 1 \s ">
        <w:r w:rsidR="00A93005">
          <w:rPr>
            <w:noProof/>
          </w:rPr>
          <w:t>2</w:t>
        </w:r>
      </w:fldSimple>
      <w:r w:rsidR="00754983">
        <w:t>.</w:t>
      </w:r>
      <w:fldSimple w:instr=" SEQ Hình \* ARABIC \s 1 ">
        <w:r w:rsidR="00A93005">
          <w:rPr>
            <w:noProof/>
          </w:rPr>
          <w:t>3</w:t>
        </w:r>
      </w:fldSimple>
      <w:r>
        <w:t>: Màn hình chức năng xem bản đồ</w:t>
      </w:r>
      <w:bookmarkEnd w:id="56"/>
    </w:p>
    <w:p w14:paraId="3912637B" w14:textId="32968A5A" w:rsidR="00D16948" w:rsidRDefault="00D16948" w:rsidP="00E7440D">
      <w:pPr>
        <w:pStyle w:val="Caption1"/>
      </w:pPr>
      <w:bookmarkStart w:id="57" w:name="_Toc10493946"/>
      <w:r>
        <w:t xml:space="preserve">Bảng </w:t>
      </w:r>
      <w:fldSimple w:instr=" STYLEREF 1 \s ">
        <w:r w:rsidR="00A93005">
          <w:rPr>
            <w:noProof/>
          </w:rPr>
          <w:t>2</w:t>
        </w:r>
      </w:fldSimple>
      <w:r w:rsidR="00FF142F">
        <w:t>.</w:t>
      </w:r>
      <w:fldSimple w:instr=" SEQ Bảng \* ARABIC \s 1 ">
        <w:r w:rsidR="00A93005">
          <w:rPr>
            <w:noProof/>
          </w:rPr>
          <w:t>2</w:t>
        </w:r>
      </w:fldSimple>
      <w:r>
        <w:t>: Đặc tả màn hình chức năng xem bản đồ</w:t>
      </w:r>
      <w:bookmarkEnd w:id="57"/>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lastRenderedPageBreak/>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lastRenderedPageBreak/>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190EE961" w:rsidR="00E03DA4" w:rsidRPr="00BC4C93" w:rsidRDefault="00E03DA4" w:rsidP="00877597">
            <w:pPr>
              <w:rPr>
                <w:rFonts w:ascii="Times New Roman" w:hAnsi="Times New Roman"/>
                <w:sz w:val="26"/>
                <w:szCs w:val="26"/>
              </w:rPr>
            </w:pPr>
            <w:r>
              <w:rPr>
                <w:rFonts w:ascii="Times New Roman" w:hAnsi="Times New Roman"/>
                <w:sz w:val="26"/>
                <w:szCs w:val="26"/>
              </w:rPr>
              <w:t>Mức ph</w:t>
            </w:r>
            <w:r w:rsidR="00877597">
              <w:rPr>
                <w:rFonts w:ascii="Times New Roman" w:hAnsi="Times New Roman"/>
                <w:sz w:val="26"/>
                <w:szCs w:val="26"/>
              </w:rPr>
              <w:t>ó</w:t>
            </w:r>
            <w:r>
              <w:rPr>
                <w:rFonts w:ascii="Times New Roman" w:hAnsi="Times New Roman"/>
                <w:sz w:val="26"/>
                <w:szCs w:val="26"/>
              </w:rPr>
              <w:t>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4A26577B" w:rsidR="00154DFE" w:rsidRDefault="00452DE6" w:rsidP="00452DE6">
      <w:pPr>
        <w:pStyle w:val="heading04"/>
      </w:pPr>
      <w:r>
        <w:lastRenderedPageBreak/>
        <w:t>2.3.1.2.</w:t>
      </w:r>
      <w:r>
        <w:tab/>
      </w:r>
      <w:r w:rsidR="00465CEA">
        <w:t>Chức năng t</w:t>
      </w:r>
      <w:r w:rsidR="008038BD">
        <w:t>ìm kiếm địa điểm</w:t>
      </w:r>
    </w:p>
    <w:p w14:paraId="3BF6DCC8" w14:textId="100654E0" w:rsidR="00465CEA" w:rsidRDefault="00465CEA" w:rsidP="00465CEA">
      <w:pPr>
        <w:pStyle w:val="normal2"/>
      </w:pPr>
      <w:r w:rsidRPr="00465CEA">
        <w:t>Chức n</w:t>
      </w:r>
      <w:r w:rsidRPr="00465CEA">
        <w:rPr>
          <w:rFonts w:hint="eastAsia"/>
        </w:rPr>
        <w:t>ă</w:t>
      </w:r>
      <w:r w:rsidRPr="00465CEA">
        <w:t xml:space="preserve">ng xem </w:t>
      </w:r>
      <w:r>
        <w:t>tìm kiếm</w:t>
      </w:r>
      <w:r w:rsidRPr="00465CEA">
        <w:t xml:space="preserve"> </w:t>
      </w:r>
      <w:r w:rsidRPr="00465CEA">
        <w:rPr>
          <w:rFonts w:hint="eastAsia"/>
        </w:rPr>
        <w:t>đư</w:t>
      </w:r>
      <w:r w:rsidRPr="00465CEA">
        <w:t>ợc thể hiện ở hình 2.</w:t>
      </w:r>
      <w:r>
        <w:t>4</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3</w:t>
      </w:r>
      <w:r w:rsidRPr="00465CEA">
        <w:t>.</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58D3EB75" w:rsidR="00154DFE" w:rsidRDefault="00D16948" w:rsidP="00E7440D">
      <w:pPr>
        <w:pStyle w:val="Caption1"/>
      </w:pPr>
      <w:bookmarkStart w:id="58" w:name="_Toc10493978"/>
      <w:r>
        <w:t xml:space="preserve">Hình </w:t>
      </w:r>
      <w:fldSimple w:instr=" STYLEREF 1 \s ">
        <w:r w:rsidR="00A93005">
          <w:rPr>
            <w:noProof/>
          </w:rPr>
          <w:t>2</w:t>
        </w:r>
      </w:fldSimple>
      <w:r w:rsidR="00754983">
        <w:t>.</w:t>
      </w:r>
      <w:fldSimple w:instr=" SEQ Hình \* ARABIC \s 1 ">
        <w:r w:rsidR="00A93005">
          <w:rPr>
            <w:noProof/>
          </w:rPr>
          <w:t>4</w:t>
        </w:r>
      </w:fldSimple>
      <w:r>
        <w:t>:</w:t>
      </w:r>
      <w:r w:rsidRPr="00B42644">
        <w:t xml:space="preserve">Màn hình chức năng </w:t>
      </w:r>
      <w:r>
        <w:t>tìm kiếm</w:t>
      </w:r>
      <w:bookmarkEnd w:id="58"/>
    </w:p>
    <w:p w14:paraId="3063985B" w14:textId="35316265" w:rsidR="00EB1C45" w:rsidRDefault="00EB1C45" w:rsidP="00E7440D">
      <w:pPr>
        <w:pStyle w:val="Caption1"/>
      </w:pPr>
      <w:bookmarkStart w:id="59" w:name="_Toc10493947"/>
      <w:r>
        <w:t xml:space="preserve">Bảng </w:t>
      </w:r>
      <w:fldSimple w:instr=" STYLEREF 1 \s ">
        <w:r w:rsidR="00A93005">
          <w:rPr>
            <w:noProof/>
          </w:rPr>
          <w:t>2</w:t>
        </w:r>
      </w:fldSimple>
      <w:r w:rsidR="00FF142F">
        <w:t>.</w:t>
      </w:r>
      <w:fldSimple w:instr=" SEQ Bảng \* ARABIC \s 1 ">
        <w:r w:rsidR="00A93005">
          <w:rPr>
            <w:noProof/>
          </w:rPr>
          <w:t>3</w:t>
        </w:r>
      </w:fldSimple>
      <w:r>
        <w:t xml:space="preserve">: </w:t>
      </w:r>
      <w:r w:rsidRPr="00A06DF9">
        <w:t xml:space="preserve">Đặc tả màn hình chức năng </w:t>
      </w:r>
      <w:r>
        <w:t>tìm kiếm</w:t>
      </w:r>
      <w:bookmarkEnd w:id="59"/>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71C6FFAC" w:rsidR="00154DFE" w:rsidRPr="00BC4C93" w:rsidRDefault="00154DFE" w:rsidP="00877597">
            <w:pPr>
              <w:rPr>
                <w:rFonts w:ascii="Times New Roman" w:hAnsi="Times New Roman"/>
                <w:sz w:val="26"/>
                <w:szCs w:val="26"/>
              </w:rPr>
            </w:pPr>
            <w:r>
              <w:rPr>
                <w:rFonts w:ascii="Times New Roman" w:hAnsi="Times New Roman"/>
                <w:sz w:val="26"/>
                <w:szCs w:val="26"/>
              </w:rPr>
              <w:t xml:space="preserve">Chọn </w:t>
            </w:r>
            <w:r w:rsidR="00877597">
              <w:rPr>
                <w:rFonts w:ascii="Times New Roman" w:hAnsi="Times New Roman"/>
                <w:sz w:val="26"/>
                <w:szCs w:val="26"/>
              </w:rPr>
              <w:t>ẩn kết quả</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49D25F1E" w:rsidR="00154DFE" w:rsidRDefault="00452DE6" w:rsidP="00452DE6">
      <w:pPr>
        <w:pStyle w:val="heading04"/>
      </w:pPr>
      <w:r>
        <w:t>2.3.1.3.</w:t>
      </w:r>
      <w:r>
        <w:tab/>
      </w:r>
      <w:r w:rsidR="00465CEA">
        <w:t>Chức năng x</w:t>
      </w:r>
      <w:r w:rsidR="00726605">
        <w:t>em tình hình mực nước</w:t>
      </w:r>
    </w:p>
    <w:p w14:paraId="2697E3D5" w14:textId="516FE068" w:rsidR="00465CEA" w:rsidRDefault="00465CEA" w:rsidP="00465CEA">
      <w:pPr>
        <w:pStyle w:val="normal2"/>
      </w:pPr>
      <w:r>
        <w:t>Chức năng xem tình hình mực nước được thể hiện ở hình 2.5 ở dạng xem trực tiếp, ở hình 2.6 dạng bảng thể hiện trong 7 ngày gần nhất, được đặc tả chi tiết ở bảng 2.4.</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75756CB1" w:rsidR="00726605" w:rsidRDefault="009C0825" w:rsidP="00E7440D">
      <w:pPr>
        <w:pStyle w:val="Caption1"/>
      </w:pPr>
      <w:bookmarkStart w:id="60" w:name="_Toc10493979"/>
      <w:r>
        <w:t xml:space="preserve">Hình </w:t>
      </w:r>
      <w:fldSimple w:instr=" STYLEREF 1 \s ">
        <w:r w:rsidR="00A93005">
          <w:rPr>
            <w:noProof/>
          </w:rPr>
          <w:t>2</w:t>
        </w:r>
      </w:fldSimple>
      <w:r w:rsidR="00754983">
        <w:t>.</w:t>
      </w:r>
      <w:fldSimple w:instr=" SEQ Hình \* ARABIC \s 1 ">
        <w:r w:rsidR="00A93005">
          <w:rPr>
            <w:noProof/>
          </w:rPr>
          <w:t>5</w:t>
        </w:r>
      </w:fldSimple>
      <w:r>
        <w:t>: M</w:t>
      </w:r>
      <w:r w:rsidRPr="00946222">
        <w:t xml:space="preserve">àn hình chức năng xem </w:t>
      </w:r>
      <w:r>
        <w:t>tình hình mực nước</w:t>
      </w:r>
      <w:bookmarkEnd w:id="60"/>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495860F3" w:rsidR="00557D4E" w:rsidRDefault="009C0825" w:rsidP="00E7440D">
      <w:pPr>
        <w:pStyle w:val="Caption1"/>
      </w:pPr>
      <w:bookmarkStart w:id="61" w:name="_Toc10493980"/>
      <w:r>
        <w:t xml:space="preserve">Hình </w:t>
      </w:r>
      <w:fldSimple w:instr=" STYLEREF 1 \s ">
        <w:r w:rsidR="00A93005">
          <w:rPr>
            <w:noProof/>
          </w:rPr>
          <w:t>2</w:t>
        </w:r>
      </w:fldSimple>
      <w:r w:rsidR="00754983">
        <w:t>.</w:t>
      </w:r>
      <w:fldSimple w:instr=" SEQ Hình \* ARABIC \s 1 ">
        <w:r w:rsidR="00A93005">
          <w:rPr>
            <w:noProof/>
          </w:rPr>
          <w:t>6</w:t>
        </w:r>
      </w:fldSimple>
      <w:r>
        <w:t>: M</w:t>
      </w:r>
      <w:r w:rsidRPr="00F41774">
        <w:t xml:space="preserve">àn hình chức năng xem </w:t>
      </w:r>
      <w:r>
        <w:t>tình hình mực nước</w:t>
      </w:r>
      <w:bookmarkEnd w:id="61"/>
    </w:p>
    <w:p w14:paraId="78B93715" w14:textId="50D6AF7B" w:rsidR="009C0825" w:rsidRDefault="009C0825" w:rsidP="00E7440D">
      <w:pPr>
        <w:pStyle w:val="Caption1"/>
      </w:pPr>
      <w:bookmarkStart w:id="62" w:name="_Toc10493948"/>
      <w:r>
        <w:t xml:space="preserve">Bảng </w:t>
      </w:r>
      <w:fldSimple w:instr=" STYLEREF 1 \s ">
        <w:r w:rsidR="00A93005">
          <w:rPr>
            <w:noProof/>
          </w:rPr>
          <w:t>2</w:t>
        </w:r>
      </w:fldSimple>
      <w:r w:rsidR="00FF142F">
        <w:t>.</w:t>
      </w:r>
      <w:fldSimple w:instr=" SEQ Bảng \* ARABIC \s 1 ">
        <w:r w:rsidR="00A93005">
          <w:rPr>
            <w:noProof/>
          </w:rPr>
          <w:t>4</w:t>
        </w:r>
      </w:fldSimple>
      <w:r>
        <w:t xml:space="preserve">: </w:t>
      </w:r>
      <w:r w:rsidRPr="00F14692">
        <w:t>Đặc tả màn hình chức năng xem tình hình mực nước</w:t>
      </w:r>
      <w:bookmarkEnd w:id="62"/>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6AB6223F" w:rsidR="00580916" w:rsidRDefault="00452DE6" w:rsidP="00465CEA">
      <w:pPr>
        <w:pStyle w:val="heading04"/>
      </w:pPr>
      <w:r>
        <w:t>2.3.1.4.</w:t>
      </w:r>
      <w:r>
        <w:tab/>
      </w:r>
      <w:r w:rsidR="00465CEA">
        <w:t>Chức năng t</w:t>
      </w:r>
      <w:r w:rsidR="00580916">
        <w:t>ìm đường</w:t>
      </w:r>
    </w:p>
    <w:p w14:paraId="31D79C50" w14:textId="560A38B6" w:rsidR="00465CEA" w:rsidRDefault="00465CEA" w:rsidP="00465CEA">
      <w:pPr>
        <w:pStyle w:val="normal2"/>
      </w:pPr>
      <w:r w:rsidRPr="00465CEA">
        <w:t>Chức n</w:t>
      </w:r>
      <w:r w:rsidRPr="00465CEA">
        <w:rPr>
          <w:rFonts w:hint="eastAsia"/>
        </w:rPr>
        <w:t>ă</w:t>
      </w:r>
      <w:r w:rsidRPr="00465CEA">
        <w:t xml:space="preserve">ng </w:t>
      </w:r>
      <w:r>
        <w:t>tìm đường</w:t>
      </w:r>
      <w:r w:rsidRPr="00465CEA">
        <w:t xml:space="preserve"> </w:t>
      </w:r>
      <w:r w:rsidRPr="00465CEA">
        <w:rPr>
          <w:rFonts w:hint="eastAsia"/>
        </w:rPr>
        <w:t>đư</w:t>
      </w:r>
      <w:r w:rsidRPr="00465CEA">
        <w:t>ợc thể hiện ở hình 2.</w:t>
      </w:r>
      <w:r>
        <w:t>7</w:t>
      </w:r>
      <w:r w:rsidR="0052282C">
        <w:t xml:space="preserve"> - cách chọn điểm đầu và cuối</w:t>
      </w:r>
      <w:r>
        <w:t xml:space="preserve"> và </w:t>
      </w:r>
      <w:r w:rsidR="0052282C">
        <w:t xml:space="preserve">hình </w:t>
      </w:r>
      <w:r>
        <w:t>2.8</w:t>
      </w:r>
      <w:r w:rsidR="0052282C">
        <w:t xml:space="preserve"> – kết quả chỉ đường</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5</w:t>
      </w:r>
      <w:r w:rsidRPr="00465CEA">
        <w:t>.</w:t>
      </w:r>
    </w:p>
    <w:p w14:paraId="32DF864A" w14:textId="77777777" w:rsidR="00195BF9" w:rsidRDefault="008B101C" w:rsidP="00E7440D">
      <w:pPr>
        <w:pStyle w:val="Caption1"/>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767A5F17" w:rsidR="008B101C" w:rsidRDefault="00195BF9" w:rsidP="00E7440D">
      <w:pPr>
        <w:pStyle w:val="Caption1"/>
      </w:pPr>
      <w:bookmarkStart w:id="63" w:name="_Toc10493981"/>
      <w:r>
        <w:t xml:space="preserve">Hình </w:t>
      </w:r>
      <w:fldSimple w:instr=" STYLEREF 1 \s ">
        <w:r w:rsidR="00A93005">
          <w:rPr>
            <w:noProof/>
          </w:rPr>
          <w:t>2</w:t>
        </w:r>
      </w:fldSimple>
      <w:r w:rsidR="00754983">
        <w:t>.</w:t>
      </w:r>
      <w:fldSimple w:instr=" SEQ Hình \* ARABIC \s 1 ">
        <w:r w:rsidR="00A93005">
          <w:rPr>
            <w:noProof/>
          </w:rPr>
          <w:t>7</w:t>
        </w:r>
      </w:fldSimple>
      <w:r>
        <w:t xml:space="preserve">: </w:t>
      </w:r>
      <w:r w:rsidRPr="0007598E">
        <w:t>Màn hình chức năng tìm đường</w:t>
      </w:r>
      <w:bookmarkEnd w:id="63"/>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16208E83" w:rsidR="00580916" w:rsidRDefault="00195BF9" w:rsidP="00E7440D">
      <w:pPr>
        <w:pStyle w:val="Caption1"/>
      </w:pPr>
      <w:bookmarkStart w:id="64" w:name="_Toc10493982"/>
      <w:r>
        <w:t xml:space="preserve">Hình </w:t>
      </w:r>
      <w:fldSimple w:instr=" STYLEREF 1 \s ">
        <w:r w:rsidR="00A93005">
          <w:rPr>
            <w:noProof/>
          </w:rPr>
          <w:t>2</w:t>
        </w:r>
      </w:fldSimple>
      <w:r w:rsidR="00754983">
        <w:t>.</w:t>
      </w:r>
      <w:fldSimple w:instr=" SEQ Hình \* ARABIC \s 1 ">
        <w:r w:rsidR="00A93005">
          <w:rPr>
            <w:noProof/>
          </w:rPr>
          <w:t>8</w:t>
        </w:r>
      </w:fldSimple>
      <w:r>
        <w:t xml:space="preserve">: </w:t>
      </w:r>
      <w:r w:rsidRPr="00372FC9">
        <w:t>Màn hình chức năng tìm đường</w:t>
      </w:r>
      <w:bookmarkEnd w:id="64"/>
    </w:p>
    <w:p w14:paraId="55DD1CE9" w14:textId="65040402" w:rsidR="00195BF9" w:rsidRPr="00195BF9" w:rsidRDefault="00195BF9" w:rsidP="00E7440D">
      <w:pPr>
        <w:pStyle w:val="Caption1"/>
      </w:pPr>
      <w:bookmarkStart w:id="65" w:name="_Toc10493949"/>
      <w:r>
        <w:t xml:space="preserve">Bảng </w:t>
      </w:r>
      <w:fldSimple w:instr=" STYLEREF 1 \s ">
        <w:r w:rsidR="00A93005">
          <w:rPr>
            <w:noProof/>
          </w:rPr>
          <w:t>2</w:t>
        </w:r>
      </w:fldSimple>
      <w:r w:rsidR="00FF142F">
        <w:t>.</w:t>
      </w:r>
      <w:fldSimple w:instr=" SEQ Bảng \* ARABIC \s 1 ">
        <w:r w:rsidR="00A93005">
          <w:rPr>
            <w:noProof/>
          </w:rPr>
          <w:t>5</w:t>
        </w:r>
      </w:fldSimple>
      <w:r>
        <w:t>: Đặc tả m</w:t>
      </w:r>
      <w:r w:rsidRPr="000F36F0">
        <w:t>àn hình chức năng tìm đường</w:t>
      </w:r>
      <w:bookmarkEnd w:id="65"/>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1BE6A259" w:rsidR="00325636" w:rsidRDefault="00452DE6" w:rsidP="0052282C">
      <w:pPr>
        <w:pStyle w:val="heading04"/>
      </w:pPr>
      <w:r>
        <w:t>2.3.1.5.</w:t>
      </w:r>
      <w:r>
        <w:tab/>
      </w:r>
      <w:r w:rsidR="0052282C">
        <w:t>Chức năng đ</w:t>
      </w:r>
      <w:r w:rsidR="00325636">
        <w:t>ăng ký nhận thông báo</w:t>
      </w:r>
    </w:p>
    <w:p w14:paraId="1D37F90D" w14:textId="5215D2CF" w:rsidR="0052282C" w:rsidRDefault="0052282C" w:rsidP="0052282C">
      <w:pPr>
        <w:pStyle w:val="normal2"/>
      </w:pPr>
      <w:r>
        <w:t xml:space="preserve">Chức năng </w:t>
      </w:r>
      <w:r w:rsidR="00344E51">
        <w:t>đăng ký nhận thông báo</w:t>
      </w:r>
      <w:r>
        <w:t xml:space="preserve"> được thể hiện ở hình 2.</w:t>
      </w:r>
      <w:r w:rsidR="00344E51">
        <w:t>10 và 2.11</w:t>
      </w:r>
      <w:r>
        <w:t>, được đặc tả chi tiết ở bảng 2.</w:t>
      </w:r>
      <w:r w:rsidR="00344E51">
        <w:t>6</w:t>
      </w:r>
      <w:r>
        <w:t>.</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4C91ABD1" w:rsidR="00325636" w:rsidRDefault="00857F69" w:rsidP="00E7440D">
      <w:pPr>
        <w:pStyle w:val="Caption1"/>
      </w:pPr>
      <w:bookmarkStart w:id="66" w:name="_Toc10493983"/>
      <w:r>
        <w:t xml:space="preserve">Hình </w:t>
      </w:r>
      <w:fldSimple w:instr=" STYLEREF 1 \s ">
        <w:r w:rsidR="00A93005">
          <w:rPr>
            <w:noProof/>
          </w:rPr>
          <w:t>2</w:t>
        </w:r>
      </w:fldSimple>
      <w:r w:rsidR="00754983">
        <w:t>.</w:t>
      </w:r>
      <w:fldSimple w:instr=" SEQ Hình \* ARABIC \s 1 ">
        <w:r w:rsidR="00A93005">
          <w:rPr>
            <w:noProof/>
          </w:rPr>
          <w:t>9</w:t>
        </w:r>
      </w:fldSimple>
      <w:r>
        <w:t xml:space="preserve">: </w:t>
      </w:r>
      <w:r w:rsidRPr="00B75672">
        <w:t>Màn hình chức năng đăng ký nhận thông báo</w:t>
      </w:r>
      <w:bookmarkEnd w:id="66"/>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75B99278" w:rsidR="00325636" w:rsidRDefault="00857F69" w:rsidP="00E7440D">
      <w:pPr>
        <w:pStyle w:val="Caption1"/>
      </w:pPr>
      <w:bookmarkStart w:id="67" w:name="_Toc10493984"/>
      <w:r>
        <w:t xml:space="preserve">Hình </w:t>
      </w:r>
      <w:fldSimple w:instr=" STYLEREF 1 \s ">
        <w:r w:rsidR="00A93005">
          <w:rPr>
            <w:noProof/>
          </w:rPr>
          <w:t>2</w:t>
        </w:r>
      </w:fldSimple>
      <w:r w:rsidR="00754983">
        <w:t>.</w:t>
      </w:r>
      <w:fldSimple w:instr=" SEQ Hình \* ARABIC \s 1 ">
        <w:r w:rsidR="00A93005">
          <w:rPr>
            <w:noProof/>
          </w:rPr>
          <w:t>10</w:t>
        </w:r>
      </w:fldSimple>
      <w:r w:rsidRPr="004F6B5F">
        <w:t>: Màn hình chức năng đăng ký nhận thông báo</w:t>
      </w:r>
      <w:bookmarkEnd w:id="67"/>
    </w:p>
    <w:p w14:paraId="1664EFF3" w14:textId="7EF29444" w:rsidR="00857F69" w:rsidRDefault="00857F69" w:rsidP="00E7440D">
      <w:pPr>
        <w:pStyle w:val="Caption1"/>
      </w:pPr>
      <w:bookmarkStart w:id="68" w:name="_Toc10493950"/>
      <w:r>
        <w:t xml:space="preserve">Bảng </w:t>
      </w:r>
      <w:fldSimple w:instr=" STYLEREF 1 \s ">
        <w:r w:rsidR="00A93005">
          <w:rPr>
            <w:noProof/>
          </w:rPr>
          <w:t>2</w:t>
        </w:r>
      </w:fldSimple>
      <w:r w:rsidR="00FF142F">
        <w:t>.</w:t>
      </w:r>
      <w:fldSimple w:instr=" SEQ Bảng \* ARABIC \s 1 ">
        <w:r w:rsidR="00A93005">
          <w:rPr>
            <w:noProof/>
          </w:rPr>
          <w:t>6</w:t>
        </w:r>
      </w:fldSimple>
      <w:r>
        <w:t>: Đặc tả m</w:t>
      </w:r>
      <w:r w:rsidRPr="00C7209B">
        <w:t>àn hình chức năng đăng ký nhận thông báo</w:t>
      </w:r>
      <w:bookmarkEnd w:id="68"/>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07720B02"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r w:rsidR="00943236">
              <w:rPr>
                <w:rFonts w:ascii="Times New Roman" w:hAnsi="Times New Roman"/>
                <w:sz w:val="26"/>
                <w:szCs w:val="26"/>
              </w:rPr>
              <w:t>, nếu đối tượng là điểm riêng thì button này sẽ bị vô hiệu hóa</w:t>
            </w:r>
          </w:p>
        </w:tc>
      </w:tr>
      <w:tr w:rsidR="001B55C3" w:rsidRPr="00BC4C93" w14:paraId="0BF8AE49" w14:textId="77777777" w:rsidTr="00344E51">
        <w:trPr>
          <w:trHeight w:val="3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344E51">
        <w:trPr>
          <w:trHeight w:val="32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DB45073" w:rsidR="007A0901" w:rsidRPr="00BC4C93" w:rsidRDefault="007A0901" w:rsidP="006E47A7">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w:t>
            </w:r>
            <w:r w:rsidR="006E47A7">
              <w:rPr>
                <w:rFonts w:ascii="Times New Roman" w:hAnsi="Times New Roman"/>
                <w:sz w:val="26"/>
                <w:szCs w:val="26"/>
              </w:rPr>
              <w:t>“Đăng ký nhận thông ti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0740C05C" w14:textId="46C55879" w:rsidR="00580916" w:rsidRDefault="00452DE6" w:rsidP="00344E51">
      <w:pPr>
        <w:pStyle w:val="heading03"/>
      </w:pPr>
      <w:bookmarkStart w:id="69" w:name="_Toc10493858"/>
      <w:r>
        <w:t>2.3.2.</w:t>
      </w:r>
      <w:r>
        <w:tab/>
      </w:r>
      <w:r w:rsidR="00344E51">
        <w:t xml:space="preserve">Chức năng của </w:t>
      </w:r>
      <w:r w:rsidR="003C1715" w:rsidRPr="00452DE6">
        <w:t>Admin</w:t>
      </w:r>
      <w:r w:rsidR="00344E51">
        <w:t xml:space="preserve"> – Đăng ký thiết bị</w:t>
      </w:r>
      <w:bookmarkEnd w:id="69"/>
    </w:p>
    <w:p w14:paraId="60DF4B36" w14:textId="2E38F304" w:rsidR="00344E51" w:rsidRDefault="00344E51" w:rsidP="00344E51">
      <w:pPr>
        <w:pStyle w:val="normal2"/>
      </w:pPr>
      <w:r>
        <w:t xml:space="preserve">Chức năng </w:t>
      </w:r>
      <w:r w:rsidR="00FB0CFB">
        <w:t>đăng ký thiết bị của actor Admin</w:t>
      </w:r>
      <w:r>
        <w:t xml:space="preserve"> được thể hiện ở hình 2.</w:t>
      </w:r>
      <w:r w:rsidR="00FB0CFB">
        <w:t>11</w:t>
      </w:r>
      <w:r>
        <w:t>, được đặc tả chi tiết ở bảng 2.</w:t>
      </w:r>
      <w:r w:rsidR="00FB0CFB">
        <w:t>7</w:t>
      </w:r>
      <w:r>
        <w:t>.</w:t>
      </w:r>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0AA88413" w:rsidR="00172102" w:rsidRDefault="00FF46A0" w:rsidP="00E7440D">
      <w:pPr>
        <w:pStyle w:val="Caption1"/>
      </w:pPr>
      <w:bookmarkStart w:id="70" w:name="_Toc10493985"/>
      <w:r>
        <w:t xml:space="preserve">Hình </w:t>
      </w:r>
      <w:fldSimple w:instr=" STYLEREF 1 \s ">
        <w:r w:rsidR="00A93005">
          <w:rPr>
            <w:noProof/>
          </w:rPr>
          <w:t>2</w:t>
        </w:r>
      </w:fldSimple>
      <w:r w:rsidR="00754983">
        <w:t>.</w:t>
      </w:r>
      <w:fldSimple w:instr=" SEQ Hình \* ARABIC \s 1 ">
        <w:r w:rsidR="00A93005">
          <w:rPr>
            <w:noProof/>
          </w:rPr>
          <w:t>11</w:t>
        </w:r>
      </w:fldSimple>
      <w:r w:rsidRPr="00134DFF">
        <w:t xml:space="preserve">: Màn hình chức năng đăng ký </w:t>
      </w:r>
      <w:r>
        <w:t>thiết bị</w:t>
      </w:r>
      <w:bookmarkEnd w:id="70"/>
    </w:p>
    <w:p w14:paraId="4C8216CA" w14:textId="56A6EF2D" w:rsidR="00FF46A0" w:rsidRDefault="00FF46A0" w:rsidP="00E7440D">
      <w:pPr>
        <w:pStyle w:val="Caption1"/>
      </w:pPr>
      <w:bookmarkStart w:id="71" w:name="_Toc10493951"/>
      <w:r>
        <w:t xml:space="preserve">Bảng </w:t>
      </w:r>
      <w:fldSimple w:instr=" STYLEREF 1 \s ">
        <w:r w:rsidR="00A93005">
          <w:rPr>
            <w:noProof/>
          </w:rPr>
          <w:t>2</w:t>
        </w:r>
      </w:fldSimple>
      <w:r w:rsidR="00FF142F">
        <w:t>.</w:t>
      </w:r>
      <w:fldSimple w:instr=" SEQ Bảng \* ARABIC \s 1 ">
        <w:r w:rsidR="00A93005">
          <w:rPr>
            <w:noProof/>
          </w:rPr>
          <w:t>7</w:t>
        </w:r>
      </w:fldSimple>
      <w:r w:rsidRPr="00534F1E">
        <w:t xml:space="preserve">: </w:t>
      </w:r>
      <w:r>
        <w:t>Đặc tả m</w:t>
      </w:r>
      <w:r w:rsidRPr="00534F1E">
        <w:t xml:space="preserve">àn hình chức năng đăng ký </w:t>
      </w:r>
      <w:r>
        <w:t>thiết bị</w:t>
      </w:r>
      <w:bookmarkEnd w:id="71"/>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lastRenderedPageBreak/>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5D673430" w:rsidR="00A96EE4" w:rsidRDefault="00FB609C" w:rsidP="00FB609C">
      <w:pPr>
        <w:pStyle w:val="heading02"/>
      </w:pPr>
      <w:bookmarkStart w:id="72" w:name="_Toc10493859"/>
      <w:r>
        <w:lastRenderedPageBreak/>
        <w:t>2.4.</w:t>
      </w:r>
      <w:r>
        <w:tab/>
      </w:r>
      <w:r w:rsidR="00A96EE4">
        <w:t>Biều đồ tuần tự m</w:t>
      </w:r>
      <w:r w:rsidR="00604569">
        <w:t>ộ</w:t>
      </w:r>
      <w:r w:rsidR="00A96EE4">
        <w:t>t số chức năng chính</w:t>
      </w:r>
      <w:bookmarkEnd w:id="72"/>
    </w:p>
    <w:p w14:paraId="665AF3CC" w14:textId="056C0CBC" w:rsidR="00D63065" w:rsidRDefault="00452DE6" w:rsidP="00344E51">
      <w:pPr>
        <w:pStyle w:val="heading03"/>
      </w:pPr>
      <w:bookmarkStart w:id="73" w:name="_Toc10493860"/>
      <w:r>
        <w:t>2.4.1.</w:t>
      </w:r>
      <w:r>
        <w:tab/>
      </w:r>
      <w:r w:rsidR="00A96EE4">
        <w:t>Cập nhật dữ liệu cảm biến</w:t>
      </w:r>
      <w:bookmarkEnd w:id="73"/>
    </w:p>
    <w:p w14:paraId="1D314BD0" w14:textId="310411F8" w:rsidR="00DF37B9" w:rsidRDefault="005878C2" w:rsidP="00DF37B9">
      <w:pPr>
        <w:pStyle w:val="normal2"/>
      </w:pPr>
      <w:r>
        <w:t>Dữ liệu được gửi từ các cảm biến và cập nhật cơ sở dữ liệu theo biểu đồ 2.12.</w:t>
      </w:r>
    </w:p>
    <w:p w14:paraId="48DD70D1" w14:textId="231C5A27" w:rsidR="000F3DAC" w:rsidRDefault="00431AB8" w:rsidP="000F3DAC">
      <w:pPr>
        <w:pStyle w:val="normal2"/>
        <w:keepNext/>
        <w:ind w:firstLine="0"/>
      </w:pPr>
      <w:r>
        <w:object w:dxaOrig="10950" w:dyaOrig="5490" w14:anchorId="318C8A6E">
          <v:shape id="_x0000_i1027" type="#_x0000_t75" style="width:452.5pt;height:227.25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21256518" r:id="rId34"/>
        </w:object>
      </w:r>
    </w:p>
    <w:p w14:paraId="3AE72717" w14:textId="5B7EC248" w:rsidR="001E609C" w:rsidRDefault="000F3DAC" w:rsidP="00E7440D">
      <w:pPr>
        <w:pStyle w:val="Caption1"/>
      </w:pPr>
      <w:bookmarkStart w:id="74" w:name="_Toc10493986"/>
      <w:r>
        <w:t xml:space="preserve">Hình </w:t>
      </w:r>
      <w:fldSimple w:instr=" STYLEREF 1 \s ">
        <w:r w:rsidR="00A93005">
          <w:rPr>
            <w:noProof/>
          </w:rPr>
          <w:t>2</w:t>
        </w:r>
      </w:fldSimple>
      <w:r w:rsidR="00754983">
        <w:t>.</w:t>
      </w:r>
      <w:fldSimple w:instr=" SEQ Hình \* ARABIC \s 1 ">
        <w:r w:rsidR="00A93005">
          <w:rPr>
            <w:noProof/>
          </w:rPr>
          <w:t>12</w:t>
        </w:r>
      </w:fldSimple>
      <w:r>
        <w:t>:</w:t>
      </w:r>
      <w:r w:rsidR="00AF30C5">
        <w:t xml:space="preserve"> Biều đồ tuần tự chức năng cập nhật dữ liệu cảm biến</w:t>
      </w:r>
      <w:bookmarkEnd w:id="74"/>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4AA48724" w:rsidR="001E609C" w:rsidRDefault="00452DE6" w:rsidP="00344E51">
      <w:pPr>
        <w:pStyle w:val="heading03"/>
      </w:pPr>
      <w:bookmarkStart w:id="75" w:name="_Toc10493861"/>
      <w:r>
        <w:lastRenderedPageBreak/>
        <w:t>2.4.2.</w:t>
      </w:r>
      <w:r>
        <w:tab/>
      </w:r>
      <w:r w:rsidR="001E609C">
        <w:t>Đăng ký thêm thiết bị mới</w:t>
      </w:r>
      <w:bookmarkEnd w:id="75"/>
    </w:p>
    <w:p w14:paraId="24E153F6" w14:textId="6DB55A4C" w:rsidR="002362E3" w:rsidRDefault="002362E3" w:rsidP="002362E3">
      <w:pPr>
        <w:pStyle w:val="normal2"/>
      </w:pPr>
      <w:r>
        <w:t xml:space="preserve">Chức năng đăng ký thiết bị mới dành cho admin được thể hiện ở biểu đồ 2.13. </w:t>
      </w:r>
    </w:p>
    <w:p w14:paraId="19D14E7E" w14:textId="23CC6382" w:rsidR="000F3DAC" w:rsidRDefault="00431AB8"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8pt;height:371.9pt" o:ole="">
            <v:imagedata r:id="rId35" o:title=""/>
          </v:shape>
          <o:OLEObject Type="Embed" ProgID="Visio.Drawing.15" ShapeID="_x0000_i1028" DrawAspect="Content" ObjectID="_1621256519" r:id="rId36"/>
        </w:object>
      </w:r>
    </w:p>
    <w:p w14:paraId="5491749C" w14:textId="3F569EA0" w:rsidR="00DC7400" w:rsidRDefault="000F3DAC" w:rsidP="00E7440D">
      <w:pPr>
        <w:pStyle w:val="Caption1"/>
      </w:pPr>
      <w:bookmarkStart w:id="76" w:name="_Toc10493987"/>
      <w:r>
        <w:t xml:space="preserve">Hình </w:t>
      </w:r>
      <w:fldSimple w:instr=" STYLEREF 1 \s ">
        <w:r w:rsidR="00A93005">
          <w:rPr>
            <w:noProof/>
          </w:rPr>
          <w:t>2</w:t>
        </w:r>
      </w:fldSimple>
      <w:r w:rsidR="00754983">
        <w:t>.</w:t>
      </w:r>
      <w:fldSimple w:instr=" SEQ Hình \* ARABIC \s 1 ">
        <w:r w:rsidR="00A93005">
          <w:rPr>
            <w:noProof/>
          </w:rPr>
          <w:t>13</w:t>
        </w:r>
      </w:fldSimple>
      <w:r>
        <w:t>:</w:t>
      </w:r>
      <w:r w:rsidR="00DC7400">
        <w:t xml:space="preserve"> Biều đồ tuần tự chức năng thêm mới thiết bị</w:t>
      </w:r>
      <w:bookmarkEnd w:id="76"/>
    </w:p>
    <w:p w14:paraId="62453F35" w14:textId="5AAA5BD2" w:rsidR="00E67A20" w:rsidRPr="00DC7400" w:rsidRDefault="00E67A20" w:rsidP="00DC7400">
      <w:pPr>
        <w:pStyle w:val="Caption"/>
      </w:pPr>
      <w:r>
        <w:br w:type="page"/>
      </w:r>
    </w:p>
    <w:p w14:paraId="78D9F0F5" w14:textId="71E32157" w:rsidR="00387FEF" w:rsidRDefault="00452DE6" w:rsidP="00344E51">
      <w:pPr>
        <w:pStyle w:val="heading03"/>
      </w:pPr>
      <w:bookmarkStart w:id="77" w:name="_Toc10493862"/>
      <w:r>
        <w:lastRenderedPageBreak/>
        <w:t>2.4.3.</w:t>
      </w:r>
      <w:r>
        <w:tab/>
      </w:r>
      <w:r w:rsidR="00387FEF">
        <w:t>Yêu cầu biểu đồ mực nước</w:t>
      </w:r>
      <w:bookmarkEnd w:id="77"/>
    </w:p>
    <w:p w14:paraId="31830709" w14:textId="60DD9A26" w:rsidR="00981080" w:rsidRDefault="00981080" w:rsidP="00981080">
      <w:pPr>
        <w:pStyle w:val="normal2"/>
      </w:pPr>
      <w:r>
        <w:t xml:space="preserve">Chức năng yêu cầu biểu đồ mực nước khi xem tình hình mực nước dành cho Client được thể hiện ở biểu đồ 2.14. </w:t>
      </w:r>
    </w:p>
    <w:p w14:paraId="4E838A82" w14:textId="551AE708" w:rsidR="006A36DD" w:rsidRDefault="00431AB8" w:rsidP="006A36DD">
      <w:pPr>
        <w:pStyle w:val="normal2"/>
        <w:keepNext/>
        <w:ind w:firstLine="0"/>
      </w:pPr>
      <w:r>
        <w:object w:dxaOrig="8895" w:dyaOrig="7695" w14:anchorId="1B08DE77">
          <v:shape id="_x0000_i1029" type="#_x0000_t75" style="width:444.55pt;height:384.4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29" DrawAspect="Content" ObjectID="_1621256520" r:id="rId38"/>
        </w:object>
      </w:r>
    </w:p>
    <w:p w14:paraId="358426FD" w14:textId="0120D5CB" w:rsidR="00351E0B" w:rsidRDefault="006A36DD" w:rsidP="00E7440D">
      <w:pPr>
        <w:pStyle w:val="Caption1"/>
      </w:pPr>
      <w:bookmarkStart w:id="78" w:name="_Toc10493988"/>
      <w:r>
        <w:t xml:space="preserve">Hình </w:t>
      </w:r>
      <w:fldSimple w:instr=" STYLEREF 1 \s ">
        <w:r w:rsidR="00A93005">
          <w:rPr>
            <w:noProof/>
          </w:rPr>
          <w:t>2</w:t>
        </w:r>
      </w:fldSimple>
      <w:r w:rsidR="00754983">
        <w:t>.</w:t>
      </w:r>
      <w:fldSimple w:instr=" SEQ Hình \* ARABIC \s 1 ">
        <w:r w:rsidR="00A93005">
          <w:rPr>
            <w:noProof/>
          </w:rPr>
          <w:t>14</w:t>
        </w:r>
      </w:fldSimple>
      <w:r>
        <w:t>:</w:t>
      </w:r>
      <w:r w:rsidR="008A2D9B" w:rsidRPr="008A2D9B">
        <w:t xml:space="preserve"> </w:t>
      </w:r>
      <w:r w:rsidR="008A2D9B">
        <w:t>Biều đồ tuần tự chức năng yêu cầu biểu đồ mực nước</w:t>
      </w:r>
      <w:bookmarkEnd w:id="78"/>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460477B8" w:rsidR="0054535A" w:rsidRDefault="00452DE6" w:rsidP="00344E51">
      <w:pPr>
        <w:pStyle w:val="heading03"/>
      </w:pPr>
      <w:bookmarkStart w:id="79" w:name="_Toc10493863"/>
      <w:r>
        <w:lastRenderedPageBreak/>
        <w:t>2.4.4.</w:t>
      </w:r>
      <w:r>
        <w:tab/>
      </w:r>
      <w:r w:rsidR="00351E0B">
        <w:t>Đăng ký nhận email</w:t>
      </w:r>
      <w:r w:rsidR="00981080">
        <w:t xml:space="preserve"> thông báo</w:t>
      </w:r>
      <w:bookmarkEnd w:id="79"/>
    </w:p>
    <w:p w14:paraId="0E26CCAB" w14:textId="033D8282" w:rsidR="00981080" w:rsidRDefault="00981080" w:rsidP="00981080">
      <w:pPr>
        <w:pStyle w:val="normal2"/>
      </w:pPr>
      <w:r>
        <w:t xml:space="preserve">Chức năng đăng ký nhận email thông báo dành cho Client được thể hiện ở biểu đồ 2.15. </w:t>
      </w:r>
    </w:p>
    <w:p w14:paraId="4092A077" w14:textId="77777777" w:rsidR="006A36DD" w:rsidRDefault="006A36DD" w:rsidP="006A36DD">
      <w:pPr>
        <w:pStyle w:val="normal2"/>
        <w:keepNext/>
        <w:ind w:firstLine="0"/>
      </w:pPr>
      <w:r>
        <w:object w:dxaOrig="8761" w:dyaOrig="8236" w14:anchorId="137AF276">
          <v:shape id="_x0000_i1030" type="#_x0000_t75" style="width:437.95pt;height:411.5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Visio.Drawing.15" ShapeID="_x0000_i1030" DrawAspect="Content" ObjectID="_1621256521" r:id="rId40"/>
        </w:object>
      </w:r>
    </w:p>
    <w:p w14:paraId="72CBB490" w14:textId="28147B5A" w:rsidR="0054535A" w:rsidRDefault="006A36DD" w:rsidP="00E7440D">
      <w:pPr>
        <w:pStyle w:val="Caption1"/>
      </w:pPr>
      <w:bookmarkStart w:id="80" w:name="_Toc10493989"/>
      <w:r>
        <w:t xml:space="preserve">Hình </w:t>
      </w:r>
      <w:fldSimple w:instr=" STYLEREF 1 \s ">
        <w:r w:rsidR="00A93005">
          <w:rPr>
            <w:noProof/>
          </w:rPr>
          <w:t>2</w:t>
        </w:r>
      </w:fldSimple>
      <w:r w:rsidR="00754983">
        <w:t>.</w:t>
      </w:r>
      <w:fldSimple w:instr=" SEQ Hình \* ARABIC \s 1 ">
        <w:r w:rsidR="00A93005">
          <w:rPr>
            <w:noProof/>
          </w:rPr>
          <w:t>15</w:t>
        </w:r>
      </w:fldSimple>
      <w:r w:rsidR="00A535F2">
        <w:t>: Biều đồ tuần tự chức năng đăng ký nhận email</w:t>
      </w:r>
      <w:r w:rsidR="00750FAA">
        <w:t xml:space="preserve"> thông báo</w:t>
      </w:r>
      <w:bookmarkEnd w:id="80"/>
    </w:p>
    <w:p w14:paraId="6C82A358" w14:textId="77777777" w:rsidR="00CC22FF" w:rsidRDefault="00CC22FF">
      <w:pPr>
        <w:spacing w:after="160" w:line="259" w:lineRule="auto"/>
      </w:pPr>
      <w:r>
        <w:br w:type="page"/>
      </w:r>
    </w:p>
    <w:p w14:paraId="1E992928" w14:textId="77777777" w:rsidR="00CC22FF" w:rsidRDefault="00CC22FF" w:rsidP="00CC22FF">
      <w:pPr>
        <w:pStyle w:val="heading02"/>
      </w:pPr>
      <w:bookmarkStart w:id="81" w:name="_Toc10493864"/>
      <w:r>
        <w:lastRenderedPageBreak/>
        <w:t>2.5.</w:t>
      </w:r>
      <w:r>
        <w:tab/>
        <w:t>Thiết kế thiết bị</w:t>
      </w:r>
      <w:bookmarkEnd w:id="81"/>
    </w:p>
    <w:p w14:paraId="24B79542" w14:textId="77777777" w:rsidR="00C733B6" w:rsidRDefault="00CC22FF" w:rsidP="00344E51">
      <w:pPr>
        <w:pStyle w:val="heading03"/>
      </w:pPr>
      <w:bookmarkStart w:id="82" w:name="_Toc10493865"/>
      <w:r>
        <w:t>2.5.1.</w:t>
      </w:r>
      <w:r>
        <w:tab/>
        <w:t>Danh sách linh kiện</w:t>
      </w:r>
      <w:bookmarkEnd w:id="82"/>
    </w:p>
    <w:p w14:paraId="3B114196" w14:textId="720500F7" w:rsidR="003D2E5F" w:rsidRDefault="00C733B6" w:rsidP="006A2866">
      <w:pPr>
        <w:pStyle w:val="normal2"/>
      </w:pPr>
      <w:r>
        <w:t>Trong quy mô đồ án, thiết bị sẽ hướng đến sự đơn giản, giá rẻ, hoạt động ổn định, tiết kiệm năng lượng, có thể hoạt động lâu dài.</w:t>
      </w:r>
      <w:r w:rsidR="006A2866">
        <w:t xml:space="preserve"> Vì thế, thiết bị sẽ được tích hợp bảng năng lượng mặt trời, thu n</w:t>
      </w:r>
      <w:r w:rsidR="003D2E5F">
        <w:t xml:space="preserve">ăng lượng dữ trữ trên pin lion. Bảng </w:t>
      </w:r>
      <w:r w:rsidR="00C36595">
        <w:t>2.8 liệt kê danh sách các linh kiện chính của thiết bị. Ngoài ra</w:t>
      </w:r>
      <w:r w:rsidR="00994A19">
        <w:t>, còn</w:t>
      </w:r>
      <w:r w:rsidR="00C36595">
        <w:t xml:space="preserve"> có các linh kiện phụ nhỏ như dây dẫn, điện trở,…</w:t>
      </w:r>
    </w:p>
    <w:p w14:paraId="2848865A" w14:textId="242593D4" w:rsidR="00C36595" w:rsidRDefault="00C36595" w:rsidP="00E7440D">
      <w:pPr>
        <w:pStyle w:val="Caption1"/>
      </w:pPr>
      <w:bookmarkStart w:id="83" w:name="_Toc10493952"/>
      <w:r>
        <w:t xml:space="preserve">Bảng </w:t>
      </w:r>
      <w:fldSimple w:instr=" STYLEREF 1 \s ">
        <w:r w:rsidR="00A93005">
          <w:rPr>
            <w:noProof/>
          </w:rPr>
          <w:t>2</w:t>
        </w:r>
      </w:fldSimple>
      <w:r w:rsidR="00FF142F">
        <w:t>.</w:t>
      </w:r>
      <w:fldSimple w:instr=" SEQ Bảng \* ARABIC \s 1 ">
        <w:r w:rsidR="00A93005">
          <w:rPr>
            <w:noProof/>
          </w:rPr>
          <w:t>8</w:t>
        </w:r>
      </w:fldSimple>
      <w:r>
        <w:t>: Danh sách linh kiện</w:t>
      </w:r>
      <w:bookmarkEnd w:id="83"/>
    </w:p>
    <w:tbl>
      <w:tblPr>
        <w:tblStyle w:val="TableGrid"/>
        <w:tblW w:w="0" w:type="auto"/>
        <w:tblLook w:val="04A0" w:firstRow="1" w:lastRow="0" w:firstColumn="1" w:lastColumn="0" w:noHBand="0" w:noVBand="1"/>
      </w:tblPr>
      <w:tblGrid>
        <w:gridCol w:w="846"/>
        <w:gridCol w:w="5195"/>
        <w:gridCol w:w="3021"/>
      </w:tblGrid>
      <w:tr w:rsidR="003D2E5F" w14:paraId="13E36FC5" w14:textId="77777777" w:rsidTr="00F82654">
        <w:tc>
          <w:tcPr>
            <w:tcW w:w="846" w:type="dxa"/>
          </w:tcPr>
          <w:p w14:paraId="04BD494A" w14:textId="7926CBD3" w:rsidR="003D2E5F" w:rsidRDefault="003D2E5F" w:rsidP="008E6676">
            <w:pPr>
              <w:pStyle w:val="normal2"/>
              <w:ind w:firstLine="0"/>
              <w:jc w:val="center"/>
            </w:pPr>
            <w:r>
              <w:t>STT</w:t>
            </w:r>
          </w:p>
        </w:tc>
        <w:tc>
          <w:tcPr>
            <w:tcW w:w="5195" w:type="dxa"/>
          </w:tcPr>
          <w:p w14:paraId="6CB16024" w14:textId="4927B535" w:rsidR="003D2E5F" w:rsidRDefault="003D2E5F" w:rsidP="008E6676">
            <w:pPr>
              <w:pStyle w:val="normal2"/>
              <w:ind w:firstLine="0"/>
              <w:jc w:val="center"/>
            </w:pPr>
            <w:r>
              <w:t>Tên thiết bị</w:t>
            </w:r>
          </w:p>
        </w:tc>
        <w:tc>
          <w:tcPr>
            <w:tcW w:w="3021" w:type="dxa"/>
          </w:tcPr>
          <w:p w14:paraId="6BC2311F" w14:textId="78A40517" w:rsidR="003D2E5F" w:rsidRDefault="00F82654" w:rsidP="008E6676">
            <w:pPr>
              <w:pStyle w:val="normal2"/>
              <w:ind w:firstLine="0"/>
              <w:jc w:val="center"/>
            </w:pPr>
            <w:r>
              <w:t>Thông số</w:t>
            </w:r>
            <w:r w:rsidR="003D2E5F">
              <w:t xml:space="preserve"> hoạt động</w:t>
            </w:r>
          </w:p>
        </w:tc>
      </w:tr>
      <w:tr w:rsidR="003D2E5F" w14:paraId="2720A9C5" w14:textId="77777777" w:rsidTr="008E6676">
        <w:tc>
          <w:tcPr>
            <w:tcW w:w="846" w:type="dxa"/>
            <w:vAlign w:val="center"/>
          </w:tcPr>
          <w:p w14:paraId="174395A3" w14:textId="152CF04B" w:rsidR="003D2E5F" w:rsidRDefault="003D2E5F" w:rsidP="008E6676">
            <w:pPr>
              <w:pStyle w:val="normal2"/>
              <w:spacing w:after="0"/>
              <w:ind w:firstLine="0"/>
              <w:jc w:val="left"/>
            </w:pPr>
            <w:r>
              <w:t>1</w:t>
            </w:r>
          </w:p>
        </w:tc>
        <w:tc>
          <w:tcPr>
            <w:tcW w:w="5195" w:type="dxa"/>
            <w:vAlign w:val="center"/>
          </w:tcPr>
          <w:p w14:paraId="16D0431E" w14:textId="4AFBA92A" w:rsidR="003D2E5F" w:rsidRDefault="003D2E5F" w:rsidP="008E6676">
            <w:pPr>
              <w:pStyle w:val="normal2"/>
              <w:spacing w:after="0"/>
              <w:ind w:firstLine="0"/>
              <w:jc w:val="left"/>
            </w:pPr>
            <w:r>
              <w:t>NodeMCU ESP8266</w:t>
            </w:r>
          </w:p>
        </w:tc>
        <w:tc>
          <w:tcPr>
            <w:tcW w:w="3021" w:type="dxa"/>
            <w:vAlign w:val="center"/>
          </w:tcPr>
          <w:p w14:paraId="4EAB9284" w14:textId="7F44082E" w:rsidR="003D2E5F" w:rsidRDefault="00D4299D" w:rsidP="008E6676">
            <w:pPr>
              <w:pStyle w:val="normal2"/>
              <w:spacing w:after="0"/>
              <w:ind w:firstLine="0"/>
              <w:jc w:val="left"/>
            </w:pPr>
            <w:r>
              <w:t>5</w:t>
            </w:r>
            <w:r w:rsidR="003D2E5F">
              <w:t>V</w:t>
            </w:r>
            <w:r w:rsidR="00F82654">
              <w:t>,</w:t>
            </w:r>
            <w:r w:rsidR="003D2E5F">
              <w:t xml:space="preserve"> </w:t>
            </w:r>
            <w:r w:rsidR="00A875DD">
              <w:t>0.2</w:t>
            </w:r>
            <w:r w:rsidR="00B04DD7">
              <w:t xml:space="preserve"> - </w:t>
            </w:r>
            <w:r w:rsidR="003D2E5F">
              <w:t>1</w:t>
            </w:r>
            <w:r w:rsidR="00E2497A">
              <w:t>0</w:t>
            </w:r>
            <w:r w:rsidR="003D2E5F">
              <w:t>0 mA</w:t>
            </w:r>
          </w:p>
        </w:tc>
      </w:tr>
      <w:tr w:rsidR="003D2E5F" w14:paraId="6B088577" w14:textId="77777777" w:rsidTr="008E6676">
        <w:tc>
          <w:tcPr>
            <w:tcW w:w="846" w:type="dxa"/>
            <w:vAlign w:val="center"/>
          </w:tcPr>
          <w:p w14:paraId="2B1DBFE9" w14:textId="34404D4E" w:rsidR="003D2E5F" w:rsidRDefault="003D2E5F" w:rsidP="008E6676">
            <w:pPr>
              <w:pStyle w:val="normal2"/>
              <w:spacing w:after="0"/>
              <w:ind w:firstLine="0"/>
              <w:jc w:val="left"/>
            </w:pPr>
            <w:r>
              <w:t>2</w:t>
            </w:r>
          </w:p>
        </w:tc>
        <w:tc>
          <w:tcPr>
            <w:tcW w:w="5195" w:type="dxa"/>
            <w:vAlign w:val="center"/>
          </w:tcPr>
          <w:p w14:paraId="2F582337" w14:textId="4956AD8A" w:rsidR="003D2E5F" w:rsidRDefault="003D2E5F" w:rsidP="008E6676">
            <w:pPr>
              <w:pStyle w:val="normal2"/>
              <w:spacing w:after="0"/>
              <w:ind w:firstLine="0"/>
              <w:jc w:val="left"/>
            </w:pPr>
            <w:r>
              <w:t>Cảm biến siêu âm HC-SR04</w:t>
            </w:r>
            <w:r w:rsidR="00F82654">
              <w:t xml:space="preserve"> </w:t>
            </w:r>
            <w:sdt>
              <w:sdtPr>
                <w:id w:val="314465748"/>
                <w:citation/>
              </w:sdtPr>
              <w:sdtEndPr/>
              <w:sdtContent>
                <w:r w:rsidR="00F82654">
                  <w:fldChar w:fldCharType="begin"/>
                </w:r>
                <w:r w:rsidR="001C48FF">
                  <w:instrText xml:space="preserve">CITATION Ele \l 1033 </w:instrText>
                </w:r>
                <w:r w:rsidR="00F82654">
                  <w:fldChar w:fldCharType="separate"/>
                </w:r>
                <w:r w:rsidR="001C48FF">
                  <w:rPr>
                    <w:noProof/>
                  </w:rPr>
                  <w:t>[21]</w:t>
                </w:r>
                <w:r w:rsidR="00F82654">
                  <w:fldChar w:fldCharType="end"/>
                </w:r>
              </w:sdtContent>
            </w:sdt>
          </w:p>
        </w:tc>
        <w:tc>
          <w:tcPr>
            <w:tcW w:w="3021" w:type="dxa"/>
            <w:vAlign w:val="center"/>
          </w:tcPr>
          <w:p w14:paraId="634BB917" w14:textId="083792DD" w:rsidR="003D2E5F" w:rsidRDefault="003D2E5F" w:rsidP="008E6676">
            <w:pPr>
              <w:pStyle w:val="normal2"/>
              <w:spacing w:after="0"/>
              <w:ind w:firstLine="0"/>
              <w:jc w:val="left"/>
            </w:pPr>
            <w:r>
              <w:t>5V</w:t>
            </w:r>
            <w:r w:rsidR="00F82654">
              <w:t>,</w:t>
            </w:r>
            <w:r>
              <w:t xml:space="preserve"> </w:t>
            </w:r>
            <w:r w:rsidR="005B7D73">
              <w:t>2</w:t>
            </w:r>
            <w:r w:rsidR="00B04DD7">
              <w:t xml:space="preserve"> </w:t>
            </w:r>
            <w:r w:rsidR="005B7D73">
              <w:t>-</w:t>
            </w:r>
            <w:r w:rsidR="00B04DD7">
              <w:t xml:space="preserve"> </w:t>
            </w:r>
            <w:r w:rsidR="00F82654">
              <w:t>15</w:t>
            </w:r>
            <w:r>
              <w:t xml:space="preserve"> mA</w:t>
            </w:r>
          </w:p>
        </w:tc>
      </w:tr>
      <w:tr w:rsidR="003D2E5F" w14:paraId="45974471" w14:textId="77777777" w:rsidTr="008E6676">
        <w:tc>
          <w:tcPr>
            <w:tcW w:w="846" w:type="dxa"/>
            <w:vAlign w:val="center"/>
          </w:tcPr>
          <w:p w14:paraId="40F50577" w14:textId="6FB71DE1" w:rsidR="003D2E5F" w:rsidRDefault="00F82654" w:rsidP="008E6676">
            <w:pPr>
              <w:pStyle w:val="normal2"/>
              <w:spacing w:after="0"/>
              <w:ind w:firstLine="0"/>
              <w:jc w:val="left"/>
            </w:pPr>
            <w:r>
              <w:t>3</w:t>
            </w:r>
          </w:p>
        </w:tc>
        <w:tc>
          <w:tcPr>
            <w:tcW w:w="5195" w:type="dxa"/>
            <w:vAlign w:val="center"/>
          </w:tcPr>
          <w:p w14:paraId="12DF7AFA" w14:textId="55A8A5C1" w:rsidR="003D2E5F" w:rsidRDefault="00F82654" w:rsidP="008E6676">
            <w:pPr>
              <w:pStyle w:val="normal2"/>
              <w:spacing w:after="0"/>
              <w:ind w:firstLine="0"/>
              <w:jc w:val="left"/>
            </w:pPr>
            <w:r>
              <w:t>Pin Lion</w:t>
            </w:r>
          </w:p>
        </w:tc>
        <w:tc>
          <w:tcPr>
            <w:tcW w:w="3021" w:type="dxa"/>
            <w:vAlign w:val="center"/>
          </w:tcPr>
          <w:p w14:paraId="227D8D02" w14:textId="18CE6C39" w:rsidR="003D2E5F" w:rsidRDefault="00F82654" w:rsidP="008E6676">
            <w:pPr>
              <w:pStyle w:val="normal2"/>
              <w:spacing w:after="0"/>
              <w:ind w:firstLine="0"/>
              <w:jc w:val="left"/>
            </w:pPr>
            <w:r>
              <w:t>3.7V, 1800 m</w:t>
            </w:r>
            <w:r w:rsidR="00AF5203">
              <w:t>A</w:t>
            </w:r>
          </w:p>
        </w:tc>
      </w:tr>
      <w:tr w:rsidR="003D2E5F" w14:paraId="4B8C1FA6" w14:textId="77777777" w:rsidTr="008E6676">
        <w:tc>
          <w:tcPr>
            <w:tcW w:w="846" w:type="dxa"/>
            <w:vAlign w:val="center"/>
          </w:tcPr>
          <w:p w14:paraId="57297E2A" w14:textId="21463A16" w:rsidR="003D2E5F" w:rsidRDefault="00F82654" w:rsidP="008E6676">
            <w:pPr>
              <w:pStyle w:val="normal2"/>
              <w:spacing w:after="0"/>
              <w:ind w:firstLine="0"/>
              <w:jc w:val="left"/>
            </w:pPr>
            <w:r>
              <w:t>4</w:t>
            </w:r>
          </w:p>
        </w:tc>
        <w:tc>
          <w:tcPr>
            <w:tcW w:w="5195" w:type="dxa"/>
            <w:vAlign w:val="center"/>
          </w:tcPr>
          <w:p w14:paraId="6DD9E64D" w14:textId="528F9C06" w:rsidR="003D2E5F" w:rsidRDefault="00F82654" w:rsidP="008E6676">
            <w:pPr>
              <w:pStyle w:val="normal2"/>
              <w:spacing w:after="0"/>
              <w:ind w:firstLine="0"/>
              <w:jc w:val="left"/>
            </w:pPr>
            <w:r>
              <w:t>Pin năng lượng mặt trời</w:t>
            </w:r>
          </w:p>
        </w:tc>
        <w:tc>
          <w:tcPr>
            <w:tcW w:w="3021" w:type="dxa"/>
            <w:vAlign w:val="center"/>
          </w:tcPr>
          <w:p w14:paraId="5B64F808" w14:textId="1A78710B" w:rsidR="003D2E5F" w:rsidRDefault="0023475C" w:rsidP="008E6676">
            <w:pPr>
              <w:pStyle w:val="normal2"/>
              <w:spacing w:after="0"/>
              <w:ind w:firstLine="0"/>
              <w:jc w:val="left"/>
            </w:pPr>
            <w:r>
              <w:t>9</w:t>
            </w:r>
            <w:r w:rsidR="00F82654">
              <w:t xml:space="preserve">V, </w:t>
            </w:r>
            <w:r>
              <w:t>2W</w:t>
            </w:r>
          </w:p>
        </w:tc>
      </w:tr>
      <w:tr w:rsidR="00F82654" w14:paraId="1BE6DCC5" w14:textId="77777777" w:rsidTr="008E6676">
        <w:tc>
          <w:tcPr>
            <w:tcW w:w="846" w:type="dxa"/>
            <w:vAlign w:val="center"/>
          </w:tcPr>
          <w:p w14:paraId="798F992C" w14:textId="2955A6D6" w:rsidR="00F82654" w:rsidRDefault="00F82654" w:rsidP="008E6676">
            <w:pPr>
              <w:pStyle w:val="normal2"/>
              <w:spacing w:after="0"/>
              <w:ind w:firstLine="0"/>
              <w:jc w:val="left"/>
            </w:pPr>
            <w:r>
              <w:t>5</w:t>
            </w:r>
          </w:p>
        </w:tc>
        <w:tc>
          <w:tcPr>
            <w:tcW w:w="5195" w:type="dxa"/>
            <w:vAlign w:val="center"/>
          </w:tcPr>
          <w:p w14:paraId="14F435F5" w14:textId="6DA9D753" w:rsidR="00F82654" w:rsidRDefault="00F82654" w:rsidP="008E6676">
            <w:pPr>
              <w:pStyle w:val="normal2"/>
              <w:spacing w:after="0"/>
              <w:ind w:firstLine="0"/>
              <w:jc w:val="left"/>
            </w:pPr>
            <w:r>
              <w:t>Mạch tăng áp</w:t>
            </w:r>
          </w:p>
        </w:tc>
        <w:tc>
          <w:tcPr>
            <w:tcW w:w="3021" w:type="dxa"/>
            <w:vAlign w:val="center"/>
          </w:tcPr>
          <w:p w14:paraId="77C6ACFA" w14:textId="075DC9C6" w:rsidR="00F82654" w:rsidRDefault="00F82654" w:rsidP="008E6676">
            <w:pPr>
              <w:pStyle w:val="normal2"/>
              <w:spacing w:after="0"/>
              <w:ind w:firstLine="0"/>
              <w:jc w:val="left"/>
            </w:pPr>
            <w:r>
              <w:t>Vào: 2 - 4.2V, ra: 5 - 5.2V</w:t>
            </w:r>
          </w:p>
        </w:tc>
      </w:tr>
      <w:tr w:rsidR="00F82654" w14:paraId="3F98FAC2" w14:textId="77777777" w:rsidTr="008E6676">
        <w:tc>
          <w:tcPr>
            <w:tcW w:w="846" w:type="dxa"/>
            <w:vAlign w:val="center"/>
          </w:tcPr>
          <w:p w14:paraId="6AA50CE9" w14:textId="3E608EF2" w:rsidR="00F82654" w:rsidRDefault="00F82654" w:rsidP="008E6676">
            <w:pPr>
              <w:pStyle w:val="normal2"/>
              <w:spacing w:after="0"/>
              <w:ind w:firstLine="0"/>
              <w:jc w:val="left"/>
            </w:pPr>
            <w:r>
              <w:t>6</w:t>
            </w:r>
          </w:p>
        </w:tc>
        <w:tc>
          <w:tcPr>
            <w:tcW w:w="5195" w:type="dxa"/>
            <w:vAlign w:val="center"/>
          </w:tcPr>
          <w:p w14:paraId="58ED31F1" w14:textId="2BF90AAA" w:rsidR="00F82654" w:rsidRDefault="00F82654" w:rsidP="008E6676">
            <w:pPr>
              <w:pStyle w:val="normal2"/>
              <w:spacing w:after="0"/>
              <w:ind w:firstLine="0"/>
              <w:jc w:val="left"/>
            </w:pPr>
            <w:r>
              <w:t>Mạch sạc pin</w:t>
            </w:r>
          </w:p>
        </w:tc>
        <w:tc>
          <w:tcPr>
            <w:tcW w:w="3021" w:type="dxa"/>
            <w:vAlign w:val="center"/>
          </w:tcPr>
          <w:p w14:paraId="1EA1C897" w14:textId="024A5402" w:rsidR="00F82654" w:rsidRDefault="00F82654" w:rsidP="008E6676">
            <w:pPr>
              <w:pStyle w:val="normal2"/>
              <w:spacing w:after="0"/>
              <w:ind w:firstLine="0"/>
              <w:jc w:val="left"/>
            </w:pPr>
            <w:r>
              <w:t>Vào: 5V, ra: 3.7 - 4.2V</w:t>
            </w:r>
          </w:p>
        </w:tc>
      </w:tr>
    </w:tbl>
    <w:p w14:paraId="036A4347" w14:textId="510AB17C" w:rsidR="003D2E5F" w:rsidRDefault="00E2497A" w:rsidP="00344E51">
      <w:pPr>
        <w:pStyle w:val="heading03"/>
      </w:pPr>
      <w:bookmarkStart w:id="84" w:name="_Toc10493866"/>
      <w:r>
        <w:t>2.5.2.</w:t>
      </w:r>
      <w:r>
        <w:tab/>
      </w:r>
      <w:r w:rsidR="0050730D">
        <w:t>Lượng điện tiêu thụ</w:t>
      </w:r>
      <w:bookmarkEnd w:id="84"/>
    </w:p>
    <w:p w14:paraId="546F671F" w14:textId="2C326EEA" w:rsidR="00E2497A" w:rsidRDefault="00E2497A" w:rsidP="00E2497A">
      <w:pPr>
        <w:pStyle w:val="normal2"/>
        <w:spacing w:before="120"/>
      </w:pPr>
      <w:r>
        <w:t>Đối với thiết bị, nó sẽ gửi dữ liệu mực nước theo định kỳ 30 phút/lần. Thời gian kết nối và gửi dữ liệu khoảng 1 phút (với mỗi điều kiện hoạt động, thời gian này sẽ thay đổi, phụ thuộc vào điều kiện mạng wifi kết nối).</w:t>
      </w:r>
    </w:p>
    <w:p w14:paraId="276E4427" w14:textId="77777777" w:rsidR="00EB5EBA" w:rsidRDefault="00E2497A" w:rsidP="00E2497A">
      <w:pPr>
        <w:pStyle w:val="normal2"/>
        <w:spacing w:before="120"/>
      </w:pPr>
      <w:r>
        <w:t>Thời gian không hoat động sẽ đưa thiết bị vào chế độ ngủ sâu (Deep sleep) giúp giảm năng lượng xuống tối thiểu. Như vậy</w:t>
      </w:r>
      <w:r w:rsidR="00EB5EBA">
        <w:t>:</w:t>
      </w:r>
    </w:p>
    <w:p w14:paraId="7CBE05F9" w14:textId="77777777" w:rsidR="00EB5EBA" w:rsidRDefault="00EB5EBA" w:rsidP="00EB5EBA">
      <w:pPr>
        <w:pStyle w:val="normal2"/>
        <w:spacing w:before="120"/>
      </w:pPr>
      <w:r>
        <w:t>Thời gian hoạt động 1 phút, dòng điện hoạt động:</w:t>
      </w:r>
    </w:p>
    <w:p w14:paraId="25D5DAB4" w14:textId="1C9F5BD0" w:rsidR="00E2497A" w:rsidRPr="00EB5EBA" w:rsidRDefault="00EB5EBA" w:rsidP="00EB5EBA">
      <w:pPr>
        <w:pStyle w:val="normal2"/>
        <w:spacing w:before="120"/>
      </w:pPr>
      <w:r>
        <w:t>I</w:t>
      </w:r>
      <w:r>
        <w:softHyphen/>
      </w:r>
      <w:r>
        <w:softHyphen/>
      </w:r>
      <w:r>
        <w:softHyphen/>
      </w:r>
      <w:r>
        <w:rPr>
          <w:vertAlign w:val="subscript"/>
        </w:rPr>
        <w:t xml:space="preserve">hd </w:t>
      </w:r>
      <w:r>
        <w:t>= max(I</w:t>
      </w:r>
      <w:r>
        <w:rPr>
          <w:vertAlign w:val="subscript"/>
        </w:rPr>
        <w:t>hd-ESP8266</w:t>
      </w:r>
      <w:r>
        <w:t>) + max(I</w:t>
      </w:r>
      <w:r>
        <w:rPr>
          <w:vertAlign w:val="subscript"/>
        </w:rPr>
        <w:t>hd-HCSR04</w:t>
      </w:r>
      <w:r>
        <w:t>) = 115 mA</w:t>
      </w:r>
    </w:p>
    <w:p w14:paraId="62F1906A" w14:textId="71F37FDC" w:rsidR="00EB5EBA" w:rsidRDefault="00EB5EBA" w:rsidP="00EB5EBA">
      <w:pPr>
        <w:pStyle w:val="normal2"/>
        <w:spacing w:before="120"/>
      </w:pPr>
      <w:r>
        <w:t>Thời gian ngủ sâu 29 phút, dòng điện hoạt động:</w:t>
      </w:r>
    </w:p>
    <w:p w14:paraId="683E127D" w14:textId="057A21E4" w:rsidR="00EB5EBA" w:rsidRDefault="00EB5EBA" w:rsidP="00EB5EBA">
      <w:pPr>
        <w:pStyle w:val="normal2"/>
        <w:spacing w:before="120"/>
      </w:pPr>
      <w:r>
        <w:t>I</w:t>
      </w:r>
      <w:r>
        <w:softHyphen/>
      </w:r>
      <w:r>
        <w:softHyphen/>
      </w:r>
      <w:r>
        <w:softHyphen/>
      </w:r>
      <w:r>
        <w:rPr>
          <w:vertAlign w:val="subscript"/>
        </w:rPr>
        <w:t xml:space="preserve">hd </w:t>
      </w:r>
      <w:r>
        <w:t>= min(I</w:t>
      </w:r>
      <w:r>
        <w:rPr>
          <w:vertAlign w:val="subscript"/>
        </w:rPr>
        <w:t>hd-ESP8266</w:t>
      </w:r>
      <w:r>
        <w:t>) + min(I</w:t>
      </w:r>
      <w:r>
        <w:rPr>
          <w:vertAlign w:val="subscript"/>
        </w:rPr>
        <w:t>hd-HCSR04</w:t>
      </w:r>
      <w:r>
        <w:t>) = 2.2 mA</w:t>
      </w:r>
    </w:p>
    <w:p w14:paraId="0D1F93F0" w14:textId="5F24B112" w:rsidR="00A45AB6" w:rsidRDefault="00D4299D" w:rsidP="001A1CAF">
      <w:pPr>
        <w:pStyle w:val="normal2"/>
        <w:numPr>
          <w:ilvl w:val="0"/>
          <w:numId w:val="10"/>
        </w:numPr>
      </w:pPr>
      <w:r>
        <w:t>Năng l</w:t>
      </w:r>
      <w:r w:rsidR="00A45AB6">
        <w:t>ượng 1 ngày hoạt động</w:t>
      </w:r>
      <w:r w:rsidR="000E7F1D">
        <w:t xml:space="preserve"> (hiệu suất tăng áp 90%)</w:t>
      </w:r>
      <w:r w:rsidR="00A45AB6">
        <w:t>:</w:t>
      </w:r>
    </w:p>
    <w:p w14:paraId="3B25B082" w14:textId="64993C8C" w:rsidR="006A2866" w:rsidRDefault="00D4299D" w:rsidP="00A45AB6">
      <w:pPr>
        <w:pStyle w:val="normal2"/>
        <w:ind w:left="814" w:firstLine="626"/>
      </w:pPr>
      <w:r>
        <w:t>E</w:t>
      </w:r>
      <w:r w:rsidR="0023475C">
        <w:rPr>
          <w:vertAlign w:val="subscript"/>
        </w:rPr>
        <w:t>sử dụng</w:t>
      </w:r>
      <w:r>
        <w:t xml:space="preserve"> = 24 x (2.2 x 5 x 58 + 115 x 5 x 2) / 60</w:t>
      </w:r>
      <w:r w:rsidR="00A45AB6">
        <w:t xml:space="preserve"> x 10</w:t>
      </w:r>
      <w:r w:rsidR="00A45AB6">
        <w:rPr>
          <w:vertAlign w:val="superscript"/>
        </w:rPr>
        <w:t>-3</w:t>
      </w:r>
      <w:r>
        <w:t xml:space="preserve"> </w:t>
      </w:r>
      <w:r w:rsidR="000E7F1D">
        <w:t>/ 90%</w:t>
      </w:r>
      <w:r w:rsidR="00A45AB6">
        <w:t xml:space="preserve">= </w:t>
      </w:r>
      <w:r w:rsidR="000E7F1D">
        <w:t>1.078</w:t>
      </w:r>
      <w:r w:rsidR="00A45AB6">
        <w:t xml:space="preserve"> Wh.</w:t>
      </w:r>
    </w:p>
    <w:p w14:paraId="4DD0DD38" w14:textId="0C5B9A38" w:rsidR="0023475C" w:rsidRDefault="0023475C" w:rsidP="006A2866">
      <w:pPr>
        <w:pStyle w:val="normal2"/>
      </w:pPr>
      <w:r>
        <w:t>Năng lượng sạc pin (giả sử một ngày nắng 8 giờ</w:t>
      </w:r>
      <w:r w:rsidR="007C19EA">
        <w:t>, hiệu suất sạc 50%</w:t>
      </w:r>
      <w:r>
        <w:t>):</w:t>
      </w:r>
    </w:p>
    <w:p w14:paraId="131D431C" w14:textId="0ED04D8A" w:rsidR="006A2866" w:rsidRDefault="0023475C" w:rsidP="006A2866">
      <w:pPr>
        <w:pStyle w:val="normal2"/>
      </w:pPr>
      <w:r>
        <w:tab/>
      </w:r>
      <w:r>
        <w:tab/>
        <w:t>E</w:t>
      </w:r>
      <w:r>
        <w:rPr>
          <w:vertAlign w:val="subscript"/>
        </w:rPr>
        <w:t xml:space="preserve">sạc </w:t>
      </w:r>
      <w:r>
        <w:t xml:space="preserve">= 8 x </w:t>
      </w:r>
      <w:r w:rsidR="002A49FE">
        <w:t>2</w:t>
      </w:r>
      <w:r>
        <w:t xml:space="preserve"> </w:t>
      </w:r>
      <w:r w:rsidR="00317A6F">
        <w:t xml:space="preserve">x 50% </w:t>
      </w:r>
      <w:r>
        <w:t xml:space="preserve">= </w:t>
      </w:r>
      <w:r w:rsidR="00317A6F">
        <w:t>8Wh</w:t>
      </w:r>
    </w:p>
    <w:p w14:paraId="683B58F5" w14:textId="11281E3E" w:rsidR="00AF5203" w:rsidRDefault="00AF5203" w:rsidP="00AF5203">
      <w:pPr>
        <w:pStyle w:val="normal2"/>
      </w:pPr>
      <w:r>
        <w:t>Năng lượng pin:</w:t>
      </w:r>
    </w:p>
    <w:p w14:paraId="4B1CE74C" w14:textId="5B610F16" w:rsidR="00AF5203" w:rsidRDefault="00AF5203" w:rsidP="00AF5203">
      <w:pPr>
        <w:pStyle w:val="normal2"/>
      </w:pPr>
      <w:r>
        <w:tab/>
      </w:r>
      <w:r>
        <w:tab/>
        <w:t>E</w:t>
      </w:r>
      <w:r>
        <w:rPr>
          <w:vertAlign w:val="subscript"/>
        </w:rPr>
        <w:t>pin</w:t>
      </w:r>
      <w:r>
        <w:t xml:space="preserve"> = 3.7 x 1.8 = 6.66 W.</w:t>
      </w:r>
    </w:p>
    <w:p w14:paraId="358CA7BE" w14:textId="7B246AB9" w:rsidR="000371C4" w:rsidRPr="00AF5203" w:rsidRDefault="000371C4" w:rsidP="001A1CAF">
      <w:pPr>
        <w:pStyle w:val="normal2"/>
        <w:numPr>
          <w:ilvl w:val="0"/>
          <w:numId w:val="10"/>
        </w:numPr>
      </w:pPr>
      <w:r>
        <w:lastRenderedPageBreak/>
        <w:t xml:space="preserve">Pin có thể nuôi thiết bị trong hơn 6 ngày (6.66 / 1.078 = 6.178) liên tục, và chỉ cần nắng khoảng 7 giờ </w:t>
      </w:r>
      <w:r w:rsidR="007D6C0B">
        <w:t>(6.66W / 8W * 8h</w:t>
      </w:r>
      <w:r w:rsidR="0078046E">
        <w:t xml:space="preserve"> = 6.66h</w:t>
      </w:r>
      <w:r w:rsidR="007D6C0B">
        <w:t xml:space="preserve">) </w:t>
      </w:r>
      <w:r>
        <w:t>pin sẽ được nạp đầy điện.</w:t>
      </w:r>
    </w:p>
    <w:p w14:paraId="6BF1A5F3" w14:textId="1EE2F03F" w:rsidR="006A2866" w:rsidRDefault="00ED571E" w:rsidP="006A2866">
      <w:pPr>
        <w:pStyle w:val="normal2"/>
      </w:pPr>
      <w:r>
        <w:t xml:space="preserve">Vì trong điều kiện không được tốt, pin mặt trời vẫn hoạt động nhưng sinh năng lượng thấp hơn. Do đó, </w:t>
      </w:r>
      <w:r w:rsidR="00732901">
        <w:t xml:space="preserve">với các thông số này, </w:t>
      </w:r>
      <w:r w:rsidR="00EF3CB3">
        <w:t>thiết bị</w:t>
      </w:r>
      <w:r w:rsidR="00732901">
        <w:t xml:space="preserve"> có thể hoạt động trong thời gian dài mà không cần sạc pin.</w:t>
      </w:r>
    </w:p>
    <w:p w14:paraId="08A17908" w14:textId="15A73B95" w:rsidR="009E140F" w:rsidRDefault="002F3D35" w:rsidP="00344E51">
      <w:pPr>
        <w:pStyle w:val="heading03"/>
      </w:pPr>
      <w:bookmarkStart w:id="85" w:name="_Toc10493867"/>
      <w:r>
        <w:t>2.5.3.</w:t>
      </w:r>
      <w:r>
        <w:tab/>
      </w:r>
      <w:r w:rsidR="00350665">
        <w:t>Thiết kế mạch điện</w:t>
      </w:r>
      <w:bookmarkEnd w:id="85"/>
    </w:p>
    <w:p w14:paraId="4BA58690" w14:textId="20DBEC0A" w:rsidR="0007686E" w:rsidRDefault="0007686E" w:rsidP="0007686E">
      <w:pPr>
        <w:pStyle w:val="normal2"/>
      </w:pPr>
      <w:r>
        <w:t>Hình 2.16 là thiết kế mạch chính của thiết bị. Ngoài mạch chính còn có mạch sạc pin từ bằng pin mặc trời.</w:t>
      </w:r>
    </w:p>
    <w:p w14:paraId="7A5095D5" w14:textId="77777777" w:rsidR="001D0311" w:rsidRDefault="001D0311" w:rsidP="001D0311">
      <w:pPr>
        <w:pStyle w:val="normal2"/>
        <w:keepNext/>
        <w:ind w:firstLine="0"/>
        <w:jc w:val="center"/>
      </w:pPr>
      <w:r>
        <w:rPr>
          <w:noProof/>
        </w:rPr>
        <w:drawing>
          <wp:inline distT="0" distB="0" distL="0" distR="0" wp14:anchorId="24EAA4F2" wp14:editId="59D84F24">
            <wp:extent cx="4275683" cy="293080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oan.png"/>
                    <pic:cNvPicPr/>
                  </pic:nvPicPr>
                  <pic:blipFill rotWithShape="1">
                    <a:blip r:embed="rId41">
                      <a:extLst>
                        <a:ext uri="{28A0092B-C50C-407E-A947-70E740481C1C}">
                          <a14:useLocalDpi xmlns:a14="http://schemas.microsoft.com/office/drawing/2010/main" val="0"/>
                        </a:ext>
                      </a:extLst>
                    </a:blip>
                    <a:srcRect l="11065" r="18669"/>
                    <a:stretch/>
                  </pic:blipFill>
                  <pic:spPr bwMode="auto">
                    <a:xfrm>
                      <a:off x="0" y="0"/>
                      <a:ext cx="4296659" cy="2945183"/>
                    </a:xfrm>
                    <a:prstGeom prst="rect">
                      <a:avLst/>
                    </a:prstGeom>
                    <a:ln>
                      <a:noFill/>
                    </a:ln>
                    <a:extLst>
                      <a:ext uri="{53640926-AAD7-44D8-BBD7-CCE9431645EC}">
                        <a14:shadowObscured xmlns:a14="http://schemas.microsoft.com/office/drawing/2010/main"/>
                      </a:ext>
                    </a:extLst>
                  </pic:spPr>
                </pic:pic>
              </a:graphicData>
            </a:graphic>
          </wp:inline>
        </w:drawing>
      </w:r>
    </w:p>
    <w:p w14:paraId="0091094A" w14:textId="3A9525E2" w:rsidR="001D0311" w:rsidRDefault="001D0311" w:rsidP="00E7440D">
      <w:pPr>
        <w:pStyle w:val="Caption1"/>
      </w:pPr>
      <w:bookmarkStart w:id="86" w:name="_Toc10493990"/>
      <w:r>
        <w:t xml:space="preserve">Hình </w:t>
      </w:r>
      <w:fldSimple w:instr=" STYLEREF 1 \s ">
        <w:r w:rsidR="00A93005">
          <w:rPr>
            <w:noProof/>
          </w:rPr>
          <w:t>2</w:t>
        </w:r>
      </w:fldSimple>
      <w:r w:rsidR="00754983">
        <w:t>.</w:t>
      </w:r>
      <w:fldSimple w:instr=" SEQ Hình \* ARABIC \s 1 ">
        <w:r w:rsidR="00A93005">
          <w:rPr>
            <w:noProof/>
          </w:rPr>
          <w:t>16</w:t>
        </w:r>
      </w:fldSimple>
      <w:r>
        <w:t>: Mạch thiết bị và nguồn pin</w:t>
      </w:r>
      <w:bookmarkEnd w:id="86"/>
    </w:p>
    <w:p w14:paraId="6C8A8CC0" w14:textId="41681028" w:rsidR="00926A44" w:rsidRDefault="007B3FE4" w:rsidP="00344E51">
      <w:pPr>
        <w:pStyle w:val="heading03"/>
      </w:pPr>
      <w:bookmarkStart w:id="87" w:name="_Toc10493868"/>
      <w:r>
        <w:t>2.5.4.</w:t>
      </w:r>
      <w:r>
        <w:tab/>
        <w:t>Lưu đồ thuật toán của thiết bị</w:t>
      </w:r>
      <w:bookmarkEnd w:id="87"/>
    </w:p>
    <w:p w14:paraId="50409D48" w14:textId="2F0FF1CB" w:rsidR="007734EE" w:rsidRDefault="007734EE" w:rsidP="007734EE">
      <w:pPr>
        <w:pStyle w:val="normal2"/>
      </w:pPr>
      <w:r>
        <w:t>Như đã nêu ở đầu mục, để hướng đến mục đích dễ dàng sử dụng, thiết bị sẽ được cấu hình wifi qua website, với ESP8266 chính là Access Point, có tên là ‘</w:t>
      </w:r>
      <w:r w:rsidRPr="007734EE">
        <w:t>ESP8266</w:t>
      </w:r>
      <w:r>
        <w:t>’ và mật khẩu là ‘12345678’. Sau khi kết nối wifi, người dùng truy cập 192.168.4.1 để nhập tên wifi và mật khẩu muốn kết nối đến. Sau đó E</w:t>
      </w:r>
      <w:r w:rsidR="008508CF">
        <w:t xml:space="preserve">SP8266 </w:t>
      </w:r>
      <w:r w:rsidR="00431AB8">
        <w:t>kết nối đến wifi và</w:t>
      </w:r>
      <w:r w:rsidR="008508CF">
        <w:t xml:space="preserve"> hoạt động bình thường, tránh trường hợp đổi mật khẩu wifi.</w:t>
      </w:r>
      <w:r w:rsidR="00696D40">
        <w:t xml:space="preserve"> Lưu đồ thuật toán của thiết bị được thể hiện ở hình 2.17.</w:t>
      </w:r>
    </w:p>
    <w:p w14:paraId="0C850523" w14:textId="77777777" w:rsidR="006A6ECF" w:rsidRDefault="00926A44" w:rsidP="006A6ECF">
      <w:pPr>
        <w:pStyle w:val="normal2"/>
        <w:keepNext/>
        <w:ind w:firstLine="0"/>
        <w:jc w:val="center"/>
      </w:pPr>
      <w:r>
        <w:object w:dxaOrig="7306" w:dyaOrig="11911" w14:anchorId="4376856B">
          <v:shape id="_x0000_i1031" type="#_x0000_t75" style="width:326.3pt;height:533.05pt" o:ole="" o:bordertopcolor="this" o:borderleftcolor="this" o:borderbottomcolor="this" o:borderrightcolor="this">
            <v:imagedata r:id="rId42" o:title=""/>
            <w10:bordertop type="single" width="8"/>
            <w10:borderleft type="single" width="8"/>
            <w10:borderbottom type="single" width="8"/>
            <w10:borderright type="single" width="8"/>
          </v:shape>
          <o:OLEObject Type="Embed" ProgID="Visio.Drawing.15" ShapeID="_x0000_i1031" DrawAspect="Content" ObjectID="_1621256522" r:id="rId43"/>
        </w:object>
      </w:r>
    </w:p>
    <w:p w14:paraId="6622B673" w14:textId="1E7F89EA" w:rsidR="006A6ECF" w:rsidRDefault="006A6ECF" w:rsidP="00E7440D">
      <w:pPr>
        <w:pStyle w:val="Caption1"/>
      </w:pPr>
      <w:bookmarkStart w:id="88" w:name="_Toc10493991"/>
      <w:r>
        <w:t xml:space="preserve">Hình </w:t>
      </w:r>
      <w:fldSimple w:instr=" STYLEREF 1 \s ">
        <w:r w:rsidR="00A93005">
          <w:rPr>
            <w:noProof/>
          </w:rPr>
          <w:t>2</w:t>
        </w:r>
      </w:fldSimple>
      <w:r w:rsidR="00754983">
        <w:t>.</w:t>
      </w:r>
      <w:fldSimple w:instr=" SEQ Hình \* ARABIC \s 1 ">
        <w:r w:rsidR="00A93005">
          <w:rPr>
            <w:noProof/>
          </w:rPr>
          <w:t>17</w:t>
        </w:r>
      </w:fldSimple>
      <w:r>
        <w:t>: Lưu đồ thuật toán của thiết bị</w:t>
      </w:r>
      <w:bookmarkEnd w:id="88"/>
    </w:p>
    <w:p w14:paraId="339FED87" w14:textId="76459FBF" w:rsidR="00B307BA" w:rsidRDefault="00B307BA" w:rsidP="00B307BA">
      <w:pPr>
        <w:pStyle w:val="heading02"/>
      </w:pPr>
      <w:bookmarkStart w:id="89" w:name="_Toc10493869"/>
      <w:r>
        <w:t>2.6.</w:t>
      </w:r>
      <w:r>
        <w:tab/>
      </w:r>
      <w:r w:rsidR="00352940">
        <w:t>Thiết kế cơ sở dữ liệu</w:t>
      </w:r>
      <w:bookmarkEnd w:id="89"/>
    </w:p>
    <w:p w14:paraId="680E5300" w14:textId="1E208637" w:rsidR="00352940" w:rsidRDefault="00352940" w:rsidP="00352940">
      <w:pPr>
        <w:pStyle w:val="heading03"/>
      </w:pPr>
      <w:bookmarkStart w:id="90" w:name="_Toc10493870"/>
      <w:r>
        <w:t>2.6.1.</w:t>
      </w:r>
      <w:r>
        <w:tab/>
        <w:t>Mô tả</w:t>
      </w:r>
      <w:bookmarkEnd w:id="90"/>
    </w:p>
    <w:p w14:paraId="7985EC2C" w14:textId="5DAF28FF" w:rsidR="00352940" w:rsidRDefault="00352940" w:rsidP="00352940">
      <w:pPr>
        <w:pStyle w:val="normal2"/>
      </w:pPr>
      <w:r>
        <w:t>Cơ sở dữ liệu sử dụng trong hệ thống gồm: ES, MongoDB, PostgreSQL, Firebase. Với ES, MongoDB, Firebase là các cơ sở dữ liệu NoSQL, PostgreSQL là cơ sở dữ liệu SQL. Nhưng các bảng trong PostgreSQL không có liên kết với nhau nên không có mối quan hệ giữa các bảng.</w:t>
      </w:r>
    </w:p>
    <w:p w14:paraId="23C4957B" w14:textId="1AF69FD6" w:rsidR="00225D1B" w:rsidRDefault="00225D1B" w:rsidP="00225D1B">
      <w:pPr>
        <w:pStyle w:val="heading03"/>
      </w:pPr>
      <w:bookmarkStart w:id="91" w:name="_Toc10493871"/>
      <w:r>
        <w:lastRenderedPageBreak/>
        <w:t>2.6.2.</w:t>
      </w:r>
      <w:r>
        <w:tab/>
      </w:r>
      <w:r w:rsidR="00406A52">
        <w:t>Thiết kế c</w:t>
      </w:r>
      <w:r>
        <w:t>ơ sở dữ liệu E</w:t>
      </w:r>
      <w:r w:rsidR="00406A52">
        <w:t>l</w:t>
      </w:r>
      <w:r w:rsidR="00CB4F36">
        <w:t>as</w:t>
      </w:r>
      <w:r w:rsidR="00406A52">
        <w:t>ticSearch</w:t>
      </w:r>
      <w:bookmarkEnd w:id="91"/>
    </w:p>
    <w:p w14:paraId="1404624A" w14:textId="450A76C3" w:rsidR="00B307BA" w:rsidRDefault="00204EB2" w:rsidP="00204EB2">
      <w:pPr>
        <w:pStyle w:val="normal2"/>
      </w:pPr>
      <w:r>
        <w:t>Với ES, dữ liệu sẽ được gom thành một type dữ liệu. Type dữ liệu có tên là “</w:t>
      </w:r>
      <w:r w:rsidRPr="00204EB2">
        <w:t>info_location</w:t>
      </w:r>
      <w:r>
        <w:t xml:space="preserve">”. Dữ liệu sẽ được thiết kế theo bảng </w:t>
      </w:r>
    </w:p>
    <w:p w14:paraId="62AB4913" w14:textId="2E18EE23" w:rsidR="00204EB2" w:rsidRDefault="00204EB2" w:rsidP="00204EB2">
      <w:pPr>
        <w:pStyle w:val="Caption1"/>
      </w:pPr>
      <w:bookmarkStart w:id="92" w:name="_Toc10493953"/>
      <w:r>
        <w:t xml:space="preserve">Bảng </w:t>
      </w:r>
      <w:fldSimple w:instr=" STYLEREF 1 \s ">
        <w:r w:rsidR="00A93005">
          <w:rPr>
            <w:noProof/>
          </w:rPr>
          <w:t>2</w:t>
        </w:r>
      </w:fldSimple>
      <w:r w:rsidR="00FF142F">
        <w:t>.</w:t>
      </w:r>
      <w:fldSimple w:instr=" SEQ Bảng \* ARABIC \s 1 ">
        <w:r w:rsidR="00A93005">
          <w:rPr>
            <w:noProof/>
          </w:rPr>
          <w:t>9</w:t>
        </w:r>
      </w:fldSimple>
      <w:r>
        <w:t>: Dữ liệu trên cơ sở dữ liệu ElasticSearch</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243707" w:rsidRPr="002A2FF8" w14:paraId="29771622" w14:textId="77777777" w:rsidTr="00243707">
        <w:tc>
          <w:tcPr>
            <w:tcW w:w="1555" w:type="dxa"/>
            <w:shd w:val="clear" w:color="auto" w:fill="auto"/>
            <w:vAlign w:val="center"/>
          </w:tcPr>
          <w:p w14:paraId="2FDE78D3" w14:textId="77777777" w:rsidR="00243707" w:rsidRPr="005473B5" w:rsidRDefault="00243707" w:rsidP="00C86640">
            <w:pPr>
              <w:pStyle w:val="tableStyle"/>
              <w:jc w:val="center"/>
            </w:pPr>
            <w:r w:rsidRPr="005473B5">
              <w:t>Tên cột</w:t>
            </w:r>
          </w:p>
        </w:tc>
        <w:tc>
          <w:tcPr>
            <w:tcW w:w="3089" w:type="dxa"/>
            <w:shd w:val="clear" w:color="auto" w:fill="auto"/>
            <w:vAlign w:val="center"/>
          </w:tcPr>
          <w:p w14:paraId="04CE0AF3" w14:textId="77777777" w:rsidR="00243707" w:rsidRPr="005473B5" w:rsidRDefault="00243707" w:rsidP="00C86640">
            <w:pPr>
              <w:pStyle w:val="tableStyle"/>
              <w:jc w:val="center"/>
            </w:pPr>
            <w:r w:rsidRPr="005473B5">
              <w:t>Giải thích</w:t>
            </w:r>
          </w:p>
        </w:tc>
        <w:tc>
          <w:tcPr>
            <w:tcW w:w="1276" w:type="dxa"/>
            <w:shd w:val="clear" w:color="auto" w:fill="auto"/>
            <w:vAlign w:val="center"/>
          </w:tcPr>
          <w:p w14:paraId="6F86CD03" w14:textId="77777777" w:rsidR="00243707" w:rsidRPr="005473B5" w:rsidRDefault="00243707" w:rsidP="00C86640">
            <w:pPr>
              <w:pStyle w:val="tableStyle"/>
              <w:jc w:val="center"/>
            </w:pPr>
            <w:r w:rsidRPr="005473B5">
              <w:t>Kiểu dữ liệu</w:t>
            </w:r>
          </w:p>
        </w:tc>
        <w:tc>
          <w:tcPr>
            <w:tcW w:w="2722" w:type="dxa"/>
            <w:shd w:val="clear" w:color="auto" w:fill="auto"/>
            <w:vAlign w:val="center"/>
          </w:tcPr>
          <w:p w14:paraId="76E0CF21" w14:textId="77777777" w:rsidR="00243707" w:rsidRPr="005473B5" w:rsidRDefault="00243707" w:rsidP="00C86640">
            <w:pPr>
              <w:pStyle w:val="tableStyle"/>
              <w:jc w:val="center"/>
            </w:pPr>
            <w:r w:rsidRPr="005473B5">
              <w:t>Ghi chú</w:t>
            </w:r>
          </w:p>
        </w:tc>
      </w:tr>
      <w:tr w:rsidR="00243707" w:rsidRPr="002A2FF8" w14:paraId="40ED6A8F" w14:textId="77777777" w:rsidTr="00243707">
        <w:tc>
          <w:tcPr>
            <w:tcW w:w="1555" w:type="dxa"/>
            <w:shd w:val="clear" w:color="auto" w:fill="auto"/>
          </w:tcPr>
          <w:p w14:paraId="5898D49E" w14:textId="23BCC4E5" w:rsidR="00243707" w:rsidRPr="005473B5" w:rsidRDefault="00243707" w:rsidP="00C86640">
            <w:pPr>
              <w:pStyle w:val="tableStyle"/>
            </w:pPr>
            <w:r>
              <w:t>g</w:t>
            </w:r>
            <w:r w:rsidRPr="005473B5">
              <w:t>id</w:t>
            </w:r>
          </w:p>
        </w:tc>
        <w:tc>
          <w:tcPr>
            <w:tcW w:w="3089" w:type="dxa"/>
            <w:shd w:val="clear" w:color="auto" w:fill="auto"/>
          </w:tcPr>
          <w:p w14:paraId="7A218910" w14:textId="30AEE538" w:rsidR="00243707" w:rsidRPr="005473B5" w:rsidRDefault="00243707" w:rsidP="00C86640">
            <w:pPr>
              <w:pStyle w:val="tableStyle"/>
            </w:pPr>
            <w:r w:rsidRPr="005473B5">
              <w:t xml:space="preserve">Mã </w:t>
            </w:r>
            <w:r>
              <w:t>đối tượng tìm kiếm</w:t>
            </w:r>
          </w:p>
        </w:tc>
        <w:tc>
          <w:tcPr>
            <w:tcW w:w="1276" w:type="dxa"/>
            <w:shd w:val="clear" w:color="auto" w:fill="auto"/>
          </w:tcPr>
          <w:p w14:paraId="73941894" w14:textId="5B8FC45C" w:rsidR="00243707" w:rsidRPr="005473B5" w:rsidRDefault="00243707" w:rsidP="00C86640">
            <w:pPr>
              <w:pStyle w:val="tableStyle"/>
            </w:pPr>
            <w:r>
              <w:t>text</w:t>
            </w:r>
          </w:p>
        </w:tc>
        <w:tc>
          <w:tcPr>
            <w:tcW w:w="2722" w:type="dxa"/>
            <w:shd w:val="clear" w:color="auto" w:fill="auto"/>
          </w:tcPr>
          <w:p w14:paraId="2D4165DC" w14:textId="47ACE490" w:rsidR="00243707" w:rsidRPr="005473B5" w:rsidRDefault="002D0016" w:rsidP="00C86640">
            <w:pPr>
              <w:pStyle w:val="tableStyle"/>
            </w:pPr>
            <w:r>
              <w:t>Mã định danh dữ liệu</w:t>
            </w:r>
          </w:p>
        </w:tc>
      </w:tr>
      <w:tr w:rsidR="00243707" w:rsidRPr="002A2FF8" w14:paraId="0BFC6BCF" w14:textId="77777777" w:rsidTr="00243707">
        <w:tc>
          <w:tcPr>
            <w:tcW w:w="1555" w:type="dxa"/>
            <w:shd w:val="clear" w:color="auto" w:fill="auto"/>
          </w:tcPr>
          <w:p w14:paraId="6F1DCE48" w14:textId="395ABB55" w:rsidR="00243707" w:rsidRPr="00C86640" w:rsidRDefault="00243707" w:rsidP="00C86640">
            <w:pPr>
              <w:pStyle w:val="tableStyle"/>
            </w:pPr>
            <w:r>
              <w:t>id</w:t>
            </w:r>
          </w:p>
        </w:tc>
        <w:tc>
          <w:tcPr>
            <w:tcW w:w="3089" w:type="dxa"/>
            <w:shd w:val="clear" w:color="auto" w:fill="auto"/>
          </w:tcPr>
          <w:p w14:paraId="657F944B" w14:textId="68E7FBE0" w:rsidR="00243707" w:rsidRPr="005473B5" w:rsidRDefault="00243707" w:rsidP="00981AFD">
            <w:pPr>
              <w:pStyle w:val="tableStyle"/>
            </w:pPr>
            <w:r>
              <w:t>Mã đối tượng trên cơ sở dữ liệu PostgreSQL</w:t>
            </w:r>
          </w:p>
        </w:tc>
        <w:tc>
          <w:tcPr>
            <w:tcW w:w="1276" w:type="dxa"/>
            <w:shd w:val="clear" w:color="auto" w:fill="auto"/>
          </w:tcPr>
          <w:p w14:paraId="6A68F010" w14:textId="07A2FEF5" w:rsidR="00243707" w:rsidRPr="005473B5" w:rsidRDefault="00243707" w:rsidP="00C86640">
            <w:pPr>
              <w:pStyle w:val="tableStyle"/>
            </w:pPr>
            <w:r>
              <w:t>integer</w:t>
            </w:r>
          </w:p>
        </w:tc>
        <w:tc>
          <w:tcPr>
            <w:tcW w:w="2722" w:type="dxa"/>
            <w:shd w:val="clear" w:color="auto" w:fill="auto"/>
          </w:tcPr>
          <w:p w14:paraId="4C55A088" w14:textId="77777777" w:rsidR="00243707" w:rsidRPr="005473B5" w:rsidRDefault="00243707" w:rsidP="00C86640">
            <w:pPr>
              <w:pStyle w:val="tableStyle"/>
            </w:pPr>
          </w:p>
        </w:tc>
      </w:tr>
      <w:tr w:rsidR="00243707" w:rsidRPr="002A2FF8" w14:paraId="44D8A3F0" w14:textId="77777777" w:rsidTr="00243707">
        <w:tc>
          <w:tcPr>
            <w:tcW w:w="1555" w:type="dxa"/>
            <w:shd w:val="clear" w:color="auto" w:fill="auto"/>
          </w:tcPr>
          <w:p w14:paraId="6DC094FA" w14:textId="2A55C0C1" w:rsidR="00243707" w:rsidRPr="005473B5" w:rsidRDefault="00243707" w:rsidP="00C86640">
            <w:pPr>
              <w:pStyle w:val="tableStyle"/>
            </w:pPr>
            <w:r>
              <w:t>type</w:t>
            </w:r>
          </w:p>
        </w:tc>
        <w:tc>
          <w:tcPr>
            <w:tcW w:w="3089" w:type="dxa"/>
            <w:shd w:val="clear" w:color="auto" w:fill="auto"/>
          </w:tcPr>
          <w:p w14:paraId="10201E2E" w14:textId="0BDAED17" w:rsidR="00243707" w:rsidRPr="005473B5" w:rsidRDefault="00243707" w:rsidP="00C86640">
            <w:pPr>
              <w:pStyle w:val="tableStyle"/>
            </w:pPr>
            <w:r>
              <w:t>Loại đối tượng tìm kiếm</w:t>
            </w:r>
          </w:p>
        </w:tc>
        <w:tc>
          <w:tcPr>
            <w:tcW w:w="1276" w:type="dxa"/>
            <w:shd w:val="clear" w:color="auto" w:fill="auto"/>
          </w:tcPr>
          <w:p w14:paraId="3B3278CB" w14:textId="63A1DD70" w:rsidR="00243707" w:rsidRPr="005473B5" w:rsidRDefault="00243707" w:rsidP="00C86640">
            <w:pPr>
              <w:pStyle w:val="tableStyle"/>
            </w:pPr>
            <w:r>
              <w:t>integer</w:t>
            </w:r>
          </w:p>
        </w:tc>
        <w:tc>
          <w:tcPr>
            <w:tcW w:w="2722" w:type="dxa"/>
            <w:shd w:val="clear" w:color="auto" w:fill="auto"/>
          </w:tcPr>
          <w:p w14:paraId="29A5486F" w14:textId="77777777" w:rsidR="00243707" w:rsidRPr="005473B5" w:rsidRDefault="00243707" w:rsidP="00C86640">
            <w:pPr>
              <w:pStyle w:val="tableStyle"/>
            </w:pPr>
          </w:p>
        </w:tc>
      </w:tr>
      <w:tr w:rsidR="00243707" w:rsidRPr="002A2FF8" w14:paraId="3AF0EFF6" w14:textId="77777777" w:rsidTr="00243707">
        <w:tc>
          <w:tcPr>
            <w:tcW w:w="1555" w:type="dxa"/>
            <w:shd w:val="clear" w:color="auto" w:fill="auto"/>
          </w:tcPr>
          <w:p w14:paraId="46161151" w14:textId="15B8107F" w:rsidR="00243707" w:rsidRPr="00C86640" w:rsidRDefault="00243707" w:rsidP="00C86640">
            <w:pPr>
              <w:pStyle w:val="tableStyle"/>
            </w:pPr>
            <w:r>
              <w:t>name</w:t>
            </w:r>
          </w:p>
        </w:tc>
        <w:tc>
          <w:tcPr>
            <w:tcW w:w="3089" w:type="dxa"/>
            <w:shd w:val="clear" w:color="auto" w:fill="auto"/>
          </w:tcPr>
          <w:p w14:paraId="57A3362D" w14:textId="1222AEC7" w:rsidR="00243707" w:rsidRPr="005E29A6" w:rsidRDefault="00243707" w:rsidP="00C86640">
            <w:pPr>
              <w:pStyle w:val="tableStyle"/>
            </w:pPr>
            <w:r>
              <w:t>Tên đối tượng</w:t>
            </w:r>
          </w:p>
        </w:tc>
        <w:tc>
          <w:tcPr>
            <w:tcW w:w="1276" w:type="dxa"/>
            <w:shd w:val="clear" w:color="auto" w:fill="auto"/>
          </w:tcPr>
          <w:p w14:paraId="2B624FD0" w14:textId="6A42ADFF" w:rsidR="00243707" w:rsidRPr="005473B5" w:rsidRDefault="00243707" w:rsidP="00C86640">
            <w:pPr>
              <w:pStyle w:val="tableStyle"/>
            </w:pPr>
            <w:r>
              <w:t>text</w:t>
            </w:r>
          </w:p>
        </w:tc>
        <w:tc>
          <w:tcPr>
            <w:tcW w:w="2722" w:type="dxa"/>
            <w:shd w:val="clear" w:color="auto" w:fill="auto"/>
          </w:tcPr>
          <w:p w14:paraId="17D3FF2C" w14:textId="7241AF15" w:rsidR="00243707" w:rsidRPr="005473B5" w:rsidRDefault="001D7D0F" w:rsidP="00C86640">
            <w:pPr>
              <w:pStyle w:val="tableStyle"/>
            </w:pPr>
            <w:r>
              <w:t>Đối tượng tìm kiếm theo từ có dấu</w:t>
            </w:r>
          </w:p>
        </w:tc>
      </w:tr>
      <w:tr w:rsidR="00243707" w:rsidRPr="002A2FF8" w14:paraId="380734DC" w14:textId="77777777" w:rsidTr="00243707">
        <w:tc>
          <w:tcPr>
            <w:tcW w:w="1555" w:type="dxa"/>
            <w:shd w:val="clear" w:color="auto" w:fill="auto"/>
          </w:tcPr>
          <w:p w14:paraId="483273F4" w14:textId="4E9FACA3" w:rsidR="00243707" w:rsidRPr="00D60B61" w:rsidRDefault="00243707" w:rsidP="00C86640">
            <w:pPr>
              <w:pStyle w:val="tableStyle"/>
              <w:rPr>
                <w:lang w:val="vi-VN"/>
              </w:rPr>
            </w:pPr>
            <w:r>
              <w:t>a</w:t>
            </w:r>
            <w:r>
              <w:rPr>
                <w:lang w:val="vi-VN"/>
              </w:rPr>
              <w:t>ddress</w:t>
            </w:r>
          </w:p>
        </w:tc>
        <w:tc>
          <w:tcPr>
            <w:tcW w:w="3089" w:type="dxa"/>
            <w:shd w:val="clear" w:color="auto" w:fill="auto"/>
          </w:tcPr>
          <w:p w14:paraId="52972B56" w14:textId="73707670" w:rsidR="00243707" w:rsidRPr="002D03D3" w:rsidRDefault="00243707" w:rsidP="002D03D3">
            <w:pPr>
              <w:pStyle w:val="tableStyle"/>
            </w:pPr>
            <w:r>
              <w:rPr>
                <w:lang w:val="vi-VN"/>
              </w:rPr>
              <w:t xml:space="preserve">Địa chỉ </w:t>
            </w:r>
            <w:r>
              <w:t>đối tượng</w:t>
            </w:r>
          </w:p>
        </w:tc>
        <w:tc>
          <w:tcPr>
            <w:tcW w:w="1276" w:type="dxa"/>
            <w:shd w:val="clear" w:color="auto" w:fill="auto"/>
          </w:tcPr>
          <w:p w14:paraId="0C6657F7" w14:textId="34A7964A" w:rsidR="00243707" w:rsidRPr="005473B5" w:rsidRDefault="00243707" w:rsidP="00C86640">
            <w:pPr>
              <w:pStyle w:val="tableStyle"/>
            </w:pPr>
            <w:r>
              <w:t>text</w:t>
            </w:r>
          </w:p>
        </w:tc>
        <w:tc>
          <w:tcPr>
            <w:tcW w:w="2722" w:type="dxa"/>
            <w:shd w:val="clear" w:color="auto" w:fill="auto"/>
          </w:tcPr>
          <w:p w14:paraId="0FB89A61" w14:textId="7AE45098" w:rsidR="00243707" w:rsidRPr="005473B5" w:rsidRDefault="001D7D0F" w:rsidP="00C86640">
            <w:pPr>
              <w:pStyle w:val="tableStyle"/>
            </w:pPr>
            <w:r>
              <w:t>Đối tượng tìm kiếm theo từ có dấu</w:t>
            </w:r>
          </w:p>
        </w:tc>
      </w:tr>
      <w:tr w:rsidR="00243707" w:rsidRPr="002A2FF8" w14:paraId="0033D4C9" w14:textId="77777777" w:rsidTr="00243707">
        <w:tc>
          <w:tcPr>
            <w:tcW w:w="1555" w:type="dxa"/>
            <w:shd w:val="clear" w:color="auto" w:fill="auto"/>
          </w:tcPr>
          <w:p w14:paraId="0783A98D" w14:textId="09183DE4" w:rsidR="00243707" w:rsidRPr="00C86640" w:rsidRDefault="00243707" w:rsidP="00C86640">
            <w:pPr>
              <w:pStyle w:val="tableStyle"/>
            </w:pPr>
            <w:r>
              <w:t>kname</w:t>
            </w:r>
          </w:p>
        </w:tc>
        <w:tc>
          <w:tcPr>
            <w:tcW w:w="3089" w:type="dxa"/>
            <w:shd w:val="clear" w:color="auto" w:fill="auto"/>
          </w:tcPr>
          <w:p w14:paraId="610C4097" w14:textId="0FB3DCC2" w:rsidR="00243707" w:rsidRPr="002D03D3" w:rsidRDefault="00243707" w:rsidP="00C86640">
            <w:pPr>
              <w:pStyle w:val="tableStyle"/>
            </w:pPr>
            <w:r>
              <w:t xml:space="preserve">Các key trong tên đối tượng </w:t>
            </w:r>
          </w:p>
        </w:tc>
        <w:tc>
          <w:tcPr>
            <w:tcW w:w="1276" w:type="dxa"/>
            <w:shd w:val="clear" w:color="auto" w:fill="auto"/>
          </w:tcPr>
          <w:p w14:paraId="2E16CDCD" w14:textId="60CFEEE3" w:rsidR="00243707" w:rsidRPr="005473B5" w:rsidRDefault="00243707" w:rsidP="00C86640">
            <w:pPr>
              <w:pStyle w:val="tableStyle"/>
            </w:pPr>
            <w:r>
              <w:t>text</w:t>
            </w:r>
          </w:p>
        </w:tc>
        <w:tc>
          <w:tcPr>
            <w:tcW w:w="2722" w:type="dxa"/>
            <w:shd w:val="clear" w:color="auto" w:fill="auto"/>
          </w:tcPr>
          <w:p w14:paraId="6A7406C0" w14:textId="3AA80B6B" w:rsidR="00243707" w:rsidRPr="005473B5" w:rsidRDefault="001D7D0F" w:rsidP="00C86640">
            <w:pPr>
              <w:pStyle w:val="tableStyle"/>
            </w:pPr>
            <w:r>
              <w:t>Đối tượng tìm kiếm theo từ không có dấu</w:t>
            </w:r>
          </w:p>
        </w:tc>
      </w:tr>
      <w:tr w:rsidR="00243707" w:rsidRPr="002A2FF8" w14:paraId="0C6401C1" w14:textId="77777777" w:rsidTr="00243707">
        <w:tc>
          <w:tcPr>
            <w:tcW w:w="1555" w:type="dxa"/>
            <w:shd w:val="clear" w:color="auto" w:fill="auto"/>
          </w:tcPr>
          <w:p w14:paraId="5F76DF1C" w14:textId="722FCE7B" w:rsidR="00243707" w:rsidRPr="00C86640" w:rsidRDefault="00243707" w:rsidP="00C86640">
            <w:pPr>
              <w:pStyle w:val="tableStyle"/>
            </w:pPr>
            <w:r>
              <w:t>kaddress</w:t>
            </w:r>
          </w:p>
        </w:tc>
        <w:tc>
          <w:tcPr>
            <w:tcW w:w="3089" w:type="dxa"/>
            <w:shd w:val="clear" w:color="auto" w:fill="auto"/>
          </w:tcPr>
          <w:p w14:paraId="6E5A28EF" w14:textId="57149492" w:rsidR="00243707" w:rsidRPr="005473B5" w:rsidRDefault="00243707" w:rsidP="002D03D3">
            <w:pPr>
              <w:pStyle w:val="tableStyle"/>
            </w:pPr>
            <w:r>
              <w:t>Các key trong địa chỉ</w:t>
            </w:r>
          </w:p>
        </w:tc>
        <w:tc>
          <w:tcPr>
            <w:tcW w:w="1276" w:type="dxa"/>
            <w:shd w:val="clear" w:color="auto" w:fill="auto"/>
          </w:tcPr>
          <w:p w14:paraId="13E15967" w14:textId="6B306B03" w:rsidR="00243707" w:rsidRPr="005473B5" w:rsidRDefault="00243707" w:rsidP="00C86640">
            <w:pPr>
              <w:pStyle w:val="tableStyle"/>
            </w:pPr>
            <w:r>
              <w:t>text</w:t>
            </w:r>
          </w:p>
        </w:tc>
        <w:tc>
          <w:tcPr>
            <w:tcW w:w="2722" w:type="dxa"/>
            <w:shd w:val="clear" w:color="auto" w:fill="auto"/>
          </w:tcPr>
          <w:p w14:paraId="0716AFD4" w14:textId="0AE9F5C2" w:rsidR="00243707" w:rsidRPr="005473B5" w:rsidRDefault="001D7D0F" w:rsidP="00C86640">
            <w:pPr>
              <w:pStyle w:val="tableStyle"/>
            </w:pPr>
            <w:r>
              <w:t>Đối tượng tìm kiếm theo từ không có dấu</w:t>
            </w:r>
          </w:p>
        </w:tc>
      </w:tr>
      <w:tr w:rsidR="00243707" w:rsidRPr="002A2FF8" w14:paraId="7C708D6E" w14:textId="77777777" w:rsidTr="00243707">
        <w:tc>
          <w:tcPr>
            <w:tcW w:w="1555" w:type="dxa"/>
            <w:shd w:val="clear" w:color="auto" w:fill="auto"/>
          </w:tcPr>
          <w:p w14:paraId="73A40341" w14:textId="78404B8B" w:rsidR="00243707" w:rsidRPr="00B0799A" w:rsidRDefault="00243707" w:rsidP="00C86640">
            <w:pPr>
              <w:pStyle w:val="tableStyle"/>
              <w:rPr>
                <w:lang w:val="vi-VN"/>
              </w:rPr>
            </w:pPr>
            <w:r w:rsidRPr="00C86640">
              <w:rPr>
                <w:lang w:val="vi-VN"/>
              </w:rPr>
              <w:t>location</w:t>
            </w:r>
          </w:p>
        </w:tc>
        <w:tc>
          <w:tcPr>
            <w:tcW w:w="3089" w:type="dxa"/>
            <w:shd w:val="clear" w:color="auto" w:fill="auto"/>
          </w:tcPr>
          <w:p w14:paraId="761DD304" w14:textId="21C742C1" w:rsidR="00243707" w:rsidRPr="002D03D3" w:rsidRDefault="00243707" w:rsidP="00C86640">
            <w:pPr>
              <w:pStyle w:val="tableStyle"/>
            </w:pPr>
            <w:r>
              <w:t>Tọa độ đối tượng</w:t>
            </w:r>
          </w:p>
        </w:tc>
        <w:tc>
          <w:tcPr>
            <w:tcW w:w="1276" w:type="dxa"/>
            <w:shd w:val="clear" w:color="auto" w:fill="auto"/>
          </w:tcPr>
          <w:p w14:paraId="71352AC6" w14:textId="0DC1822A" w:rsidR="00243707" w:rsidRPr="00203BB4" w:rsidRDefault="00243707" w:rsidP="00C86640">
            <w:pPr>
              <w:pStyle w:val="tableStyle"/>
              <w:rPr>
                <w:lang w:val="vi-VN"/>
              </w:rPr>
            </w:pPr>
            <w:r w:rsidRPr="00981AFD">
              <w:t>geo_point</w:t>
            </w:r>
          </w:p>
        </w:tc>
        <w:tc>
          <w:tcPr>
            <w:tcW w:w="2722" w:type="dxa"/>
            <w:shd w:val="clear" w:color="auto" w:fill="auto"/>
          </w:tcPr>
          <w:p w14:paraId="466A70A7" w14:textId="73A7EE2C" w:rsidR="00243707" w:rsidRPr="00B0799A" w:rsidRDefault="00243707" w:rsidP="00C86640">
            <w:pPr>
              <w:pStyle w:val="tableStyle"/>
              <w:rPr>
                <w:lang w:val="vi-VN"/>
              </w:rPr>
            </w:pPr>
          </w:p>
        </w:tc>
      </w:tr>
      <w:tr w:rsidR="00243707" w:rsidRPr="002A2FF8" w14:paraId="4412D5FA" w14:textId="77777777" w:rsidTr="00243707">
        <w:tc>
          <w:tcPr>
            <w:tcW w:w="1555" w:type="dxa"/>
            <w:shd w:val="clear" w:color="auto" w:fill="auto"/>
          </w:tcPr>
          <w:p w14:paraId="04EEC234" w14:textId="346B6834" w:rsidR="00243707" w:rsidRPr="00C86640" w:rsidRDefault="00243707" w:rsidP="00C86640">
            <w:pPr>
              <w:pStyle w:val="tableStyle"/>
            </w:pPr>
            <w:r>
              <w:t>has_sensor</w:t>
            </w:r>
          </w:p>
        </w:tc>
        <w:tc>
          <w:tcPr>
            <w:tcW w:w="3089" w:type="dxa"/>
            <w:shd w:val="clear" w:color="auto" w:fill="auto"/>
          </w:tcPr>
          <w:p w14:paraId="569D0780" w14:textId="1FF9C904" w:rsidR="00243707" w:rsidRPr="00981AFD" w:rsidRDefault="00243707" w:rsidP="00243707">
            <w:pPr>
              <w:pStyle w:val="tableStyle"/>
            </w:pPr>
            <w:r>
              <w:t>Nếu true thì địa điểm đó có gắn cảm biến</w:t>
            </w:r>
          </w:p>
        </w:tc>
        <w:tc>
          <w:tcPr>
            <w:tcW w:w="1276" w:type="dxa"/>
            <w:shd w:val="clear" w:color="auto" w:fill="auto"/>
          </w:tcPr>
          <w:p w14:paraId="6135A5B2" w14:textId="6704E04D" w:rsidR="00243707" w:rsidRPr="00981AFD" w:rsidRDefault="00243707" w:rsidP="00981AFD">
            <w:pPr>
              <w:pStyle w:val="tableStyle"/>
            </w:pPr>
            <w:r>
              <w:t>boolean</w:t>
            </w:r>
          </w:p>
        </w:tc>
        <w:tc>
          <w:tcPr>
            <w:tcW w:w="2722" w:type="dxa"/>
            <w:shd w:val="clear" w:color="auto" w:fill="auto"/>
          </w:tcPr>
          <w:p w14:paraId="60F8CE65" w14:textId="77777777" w:rsidR="00243707" w:rsidRPr="005473B5" w:rsidRDefault="00243707" w:rsidP="00C86640">
            <w:pPr>
              <w:pStyle w:val="tableStyle"/>
            </w:pPr>
          </w:p>
        </w:tc>
      </w:tr>
    </w:tbl>
    <w:p w14:paraId="3D7AFEB1" w14:textId="4564CA0C" w:rsidR="00204EB2" w:rsidRDefault="00ED2C03" w:rsidP="00ED2C03">
      <w:pPr>
        <w:pStyle w:val="heading03"/>
      </w:pPr>
      <w:bookmarkStart w:id="93" w:name="_Toc10493872"/>
      <w:r>
        <w:t>2.6.3.</w:t>
      </w:r>
      <w:r>
        <w:tab/>
        <w:t>Thiết kế cơ sở dữ liệu</w:t>
      </w:r>
      <w:r w:rsidR="003A1419">
        <w:t xml:space="preserve"> M</w:t>
      </w:r>
      <w:r w:rsidR="00165298">
        <w:t>o</w:t>
      </w:r>
      <w:r w:rsidR="003A1419">
        <w:t>ngoDB</w:t>
      </w:r>
      <w:bookmarkEnd w:id="93"/>
    </w:p>
    <w:p w14:paraId="4E1AFBA4" w14:textId="3C687FCB" w:rsidR="003A1419" w:rsidRDefault="006B42A1" w:rsidP="006B42A1">
      <w:pPr>
        <w:pStyle w:val="heading04"/>
      </w:pPr>
      <w:r>
        <w:t>2.6.3.1.</w:t>
      </w:r>
      <w:r>
        <w:tab/>
        <w:t>Equipments</w:t>
      </w:r>
    </w:p>
    <w:p w14:paraId="0FFB5448" w14:textId="544B2DC3" w:rsidR="007C48E9" w:rsidRDefault="007C48E9" w:rsidP="007C48E9">
      <w:pPr>
        <w:pStyle w:val="normal2"/>
      </w:pPr>
      <w:r>
        <w:t xml:space="preserve">Bảng </w:t>
      </w:r>
      <w:r w:rsidR="00AE2B67">
        <w:t>quản lý các thiết bị cảm biến đượ</w:t>
      </w:r>
      <w:r>
        <w:t>c thiết kế theo bảng 2.10.</w:t>
      </w:r>
    </w:p>
    <w:p w14:paraId="2375E2E6" w14:textId="79588E17" w:rsidR="007C48E9" w:rsidRDefault="007C48E9" w:rsidP="007C48E9">
      <w:pPr>
        <w:pStyle w:val="Caption1"/>
      </w:pPr>
      <w:bookmarkStart w:id="94" w:name="_Toc10493954"/>
      <w:r>
        <w:t xml:space="preserve">Bảng </w:t>
      </w:r>
      <w:fldSimple w:instr=" STYLEREF 1 \s ">
        <w:r w:rsidR="00A93005">
          <w:rPr>
            <w:noProof/>
          </w:rPr>
          <w:t>2</w:t>
        </w:r>
      </w:fldSimple>
      <w:r w:rsidR="00FF142F">
        <w:t>.</w:t>
      </w:r>
      <w:fldSimple w:instr=" SEQ Bảng \* ARABIC \s 1 ">
        <w:r w:rsidR="00A93005">
          <w:rPr>
            <w:noProof/>
          </w:rPr>
          <w:t>10</w:t>
        </w:r>
      </w:fldSimple>
      <w:r>
        <w:t>: Bảng Equipments</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9D13FE" w:rsidRPr="002A2FF8" w14:paraId="683DA977" w14:textId="77777777" w:rsidTr="00B64E42">
        <w:tc>
          <w:tcPr>
            <w:tcW w:w="1555" w:type="dxa"/>
            <w:shd w:val="clear" w:color="auto" w:fill="auto"/>
            <w:vAlign w:val="center"/>
          </w:tcPr>
          <w:p w14:paraId="1BC542AC" w14:textId="77777777" w:rsidR="009D13FE" w:rsidRPr="005473B5" w:rsidRDefault="009D13FE" w:rsidP="00B64E42">
            <w:pPr>
              <w:pStyle w:val="tableStyle"/>
              <w:jc w:val="center"/>
            </w:pPr>
            <w:r w:rsidRPr="005473B5">
              <w:t>Tên cột</w:t>
            </w:r>
          </w:p>
        </w:tc>
        <w:tc>
          <w:tcPr>
            <w:tcW w:w="3089" w:type="dxa"/>
            <w:shd w:val="clear" w:color="auto" w:fill="auto"/>
            <w:vAlign w:val="center"/>
          </w:tcPr>
          <w:p w14:paraId="799B71DC" w14:textId="77777777" w:rsidR="009D13FE" w:rsidRPr="005473B5" w:rsidRDefault="009D13FE" w:rsidP="00B64E42">
            <w:pPr>
              <w:pStyle w:val="tableStyle"/>
              <w:jc w:val="center"/>
            </w:pPr>
            <w:r w:rsidRPr="005473B5">
              <w:t>Giải thích</w:t>
            </w:r>
          </w:p>
        </w:tc>
        <w:tc>
          <w:tcPr>
            <w:tcW w:w="1276" w:type="dxa"/>
            <w:shd w:val="clear" w:color="auto" w:fill="auto"/>
            <w:vAlign w:val="center"/>
          </w:tcPr>
          <w:p w14:paraId="5B6BF9A9" w14:textId="77777777" w:rsidR="009D13FE" w:rsidRPr="005473B5" w:rsidRDefault="009D13FE" w:rsidP="00B64E42">
            <w:pPr>
              <w:pStyle w:val="tableStyle"/>
              <w:jc w:val="center"/>
            </w:pPr>
            <w:r w:rsidRPr="005473B5">
              <w:t>Kiểu dữ liệu</w:t>
            </w:r>
          </w:p>
        </w:tc>
        <w:tc>
          <w:tcPr>
            <w:tcW w:w="2722" w:type="dxa"/>
            <w:shd w:val="clear" w:color="auto" w:fill="auto"/>
            <w:vAlign w:val="center"/>
          </w:tcPr>
          <w:p w14:paraId="5855A23B" w14:textId="77777777" w:rsidR="009D13FE" w:rsidRPr="005473B5" w:rsidRDefault="009D13FE" w:rsidP="00B64E42">
            <w:pPr>
              <w:pStyle w:val="tableStyle"/>
              <w:jc w:val="center"/>
            </w:pPr>
            <w:r w:rsidRPr="005473B5">
              <w:t>Ghi chú</w:t>
            </w:r>
          </w:p>
        </w:tc>
      </w:tr>
      <w:tr w:rsidR="009D13FE" w:rsidRPr="002A2FF8" w14:paraId="792F7FF9" w14:textId="77777777" w:rsidTr="00B64E42">
        <w:tc>
          <w:tcPr>
            <w:tcW w:w="1555" w:type="dxa"/>
            <w:shd w:val="clear" w:color="auto" w:fill="auto"/>
          </w:tcPr>
          <w:p w14:paraId="209B39FC" w14:textId="2818D9BE" w:rsidR="009D13FE" w:rsidRPr="005473B5" w:rsidRDefault="009D13FE" w:rsidP="00B64E42">
            <w:pPr>
              <w:pStyle w:val="tableStyle"/>
            </w:pPr>
            <w:r w:rsidRPr="009D13FE">
              <w:t>_id</w:t>
            </w:r>
          </w:p>
        </w:tc>
        <w:tc>
          <w:tcPr>
            <w:tcW w:w="3089" w:type="dxa"/>
            <w:shd w:val="clear" w:color="auto" w:fill="auto"/>
          </w:tcPr>
          <w:p w14:paraId="7E0C46C5" w14:textId="4ABEBDA4" w:rsidR="009D13FE" w:rsidRPr="005473B5" w:rsidRDefault="009D13FE" w:rsidP="001823AC">
            <w:pPr>
              <w:pStyle w:val="tableStyle"/>
            </w:pPr>
            <w:r w:rsidRPr="005473B5">
              <w:t xml:space="preserve">Mã </w:t>
            </w:r>
            <w:r w:rsidR="001823AC">
              <w:t>thiết bị</w:t>
            </w:r>
          </w:p>
        </w:tc>
        <w:tc>
          <w:tcPr>
            <w:tcW w:w="1276" w:type="dxa"/>
            <w:shd w:val="clear" w:color="auto" w:fill="auto"/>
          </w:tcPr>
          <w:p w14:paraId="3803E5AF" w14:textId="5D96857E" w:rsidR="009D13FE" w:rsidRPr="005473B5" w:rsidRDefault="001B66E5" w:rsidP="00B64E42">
            <w:pPr>
              <w:pStyle w:val="tableStyle"/>
            </w:pPr>
            <w:r w:rsidRPr="001B66E5">
              <w:t>ObjectId</w:t>
            </w:r>
          </w:p>
        </w:tc>
        <w:tc>
          <w:tcPr>
            <w:tcW w:w="2722" w:type="dxa"/>
            <w:shd w:val="clear" w:color="auto" w:fill="auto"/>
          </w:tcPr>
          <w:p w14:paraId="088F36A1" w14:textId="6732AD77" w:rsidR="009D13FE" w:rsidRPr="005473B5" w:rsidRDefault="00737245" w:rsidP="00B64E42">
            <w:pPr>
              <w:pStyle w:val="tableStyle"/>
            </w:pPr>
            <w:r>
              <w:t>Khóa chính</w:t>
            </w:r>
          </w:p>
        </w:tc>
      </w:tr>
      <w:tr w:rsidR="009D13FE" w:rsidRPr="002A2FF8" w14:paraId="78DB0A60" w14:textId="77777777" w:rsidTr="00B64E42">
        <w:tc>
          <w:tcPr>
            <w:tcW w:w="1555" w:type="dxa"/>
            <w:shd w:val="clear" w:color="auto" w:fill="auto"/>
          </w:tcPr>
          <w:p w14:paraId="2E4D6A38" w14:textId="6B512BE5" w:rsidR="009D13FE" w:rsidRPr="00C86640" w:rsidRDefault="009D13FE" w:rsidP="00B64E42">
            <w:pPr>
              <w:pStyle w:val="tableStyle"/>
            </w:pPr>
            <w:r w:rsidRPr="009D13FE">
              <w:t>name</w:t>
            </w:r>
          </w:p>
        </w:tc>
        <w:tc>
          <w:tcPr>
            <w:tcW w:w="3089" w:type="dxa"/>
            <w:shd w:val="clear" w:color="auto" w:fill="auto"/>
          </w:tcPr>
          <w:p w14:paraId="6AF0BC6F" w14:textId="091FC884" w:rsidR="009D13FE" w:rsidRPr="005473B5" w:rsidRDefault="001823AC" w:rsidP="00B64E42">
            <w:pPr>
              <w:pStyle w:val="tableStyle"/>
            </w:pPr>
            <w:r>
              <w:t>Tên thiết bị</w:t>
            </w:r>
          </w:p>
        </w:tc>
        <w:tc>
          <w:tcPr>
            <w:tcW w:w="1276" w:type="dxa"/>
            <w:shd w:val="clear" w:color="auto" w:fill="auto"/>
          </w:tcPr>
          <w:p w14:paraId="3079E337" w14:textId="426F9A47" w:rsidR="009D13FE" w:rsidRPr="005473B5" w:rsidRDefault="001B66E5" w:rsidP="00B64E42">
            <w:pPr>
              <w:pStyle w:val="tableStyle"/>
            </w:pPr>
            <w:r w:rsidRPr="001B66E5">
              <w:t>String</w:t>
            </w:r>
          </w:p>
        </w:tc>
        <w:tc>
          <w:tcPr>
            <w:tcW w:w="2722" w:type="dxa"/>
            <w:shd w:val="clear" w:color="auto" w:fill="auto"/>
          </w:tcPr>
          <w:p w14:paraId="4F0E763E" w14:textId="77777777" w:rsidR="009D13FE" w:rsidRPr="005473B5" w:rsidRDefault="009D13FE" w:rsidP="00B64E42">
            <w:pPr>
              <w:pStyle w:val="tableStyle"/>
            </w:pPr>
          </w:p>
        </w:tc>
      </w:tr>
      <w:tr w:rsidR="009D13FE" w:rsidRPr="002A2FF8" w14:paraId="1419B85F" w14:textId="77777777" w:rsidTr="00B64E42">
        <w:tc>
          <w:tcPr>
            <w:tcW w:w="1555" w:type="dxa"/>
            <w:shd w:val="clear" w:color="auto" w:fill="auto"/>
          </w:tcPr>
          <w:p w14:paraId="062A0D9F" w14:textId="5AABAB9E" w:rsidR="009D13FE" w:rsidRPr="005473B5" w:rsidRDefault="009D13FE" w:rsidP="00B64E42">
            <w:pPr>
              <w:pStyle w:val="tableStyle"/>
            </w:pPr>
            <w:r w:rsidRPr="009D13FE">
              <w:t>address</w:t>
            </w:r>
          </w:p>
        </w:tc>
        <w:tc>
          <w:tcPr>
            <w:tcW w:w="3089" w:type="dxa"/>
            <w:shd w:val="clear" w:color="auto" w:fill="auto"/>
          </w:tcPr>
          <w:p w14:paraId="16595346" w14:textId="7D721E3A" w:rsidR="009D13FE" w:rsidRPr="005473B5" w:rsidRDefault="001823AC" w:rsidP="00B64E42">
            <w:pPr>
              <w:pStyle w:val="tableStyle"/>
            </w:pPr>
            <w:r>
              <w:t>Địa chỉ đặt thiết bị</w:t>
            </w:r>
          </w:p>
        </w:tc>
        <w:tc>
          <w:tcPr>
            <w:tcW w:w="1276" w:type="dxa"/>
            <w:shd w:val="clear" w:color="auto" w:fill="auto"/>
          </w:tcPr>
          <w:p w14:paraId="7BDC54FB" w14:textId="66D56574" w:rsidR="009D13FE" w:rsidRPr="005473B5" w:rsidRDefault="001B66E5" w:rsidP="00B64E42">
            <w:pPr>
              <w:pStyle w:val="tableStyle"/>
            </w:pPr>
            <w:r w:rsidRPr="001B66E5">
              <w:t>String</w:t>
            </w:r>
          </w:p>
        </w:tc>
        <w:tc>
          <w:tcPr>
            <w:tcW w:w="2722" w:type="dxa"/>
            <w:shd w:val="clear" w:color="auto" w:fill="auto"/>
          </w:tcPr>
          <w:p w14:paraId="4EB515FF" w14:textId="77777777" w:rsidR="009D13FE" w:rsidRPr="005473B5" w:rsidRDefault="009D13FE" w:rsidP="00B64E42">
            <w:pPr>
              <w:pStyle w:val="tableStyle"/>
            </w:pPr>
          </w:p>
        </w:tc>
      </w:tr>
      <w:tr w:rsidR="009D13FE" w:rsidRPr="002A2FF8" w14:paraId="7726E66A" w14:textId="77777777" w:rsidTr="00B64E42">
        <w:tc>
          <w:tcPr>
            <w:tcW w:w="1555" w:type="dxa"/>
            <w:shd w:val="clear" w:color="auto" w:fill="auto"/>
          </w:tcPr>
          <w:p w14:paraId="39C2DB18" w14:textId="25F4B9DA" w:rsidR="009D13FE" w:rsidRPr="00C86640" w:rsidRDefault="009D13FE" w:rsidP="00B64E42">
            <w:pPr>
              <w:pStyle w:val="tableStyle"/>
            </w:pPr>
            <w:r w:rsidRPr="009D13FE">
              <w:t>lat</w:t>
            </w:r>
          </w:p>
        </w:tc>
        <w:tc>
          <w:tcPr>
            <w:tcW w:w="3089" w:type="dxa"/>
            <w:shd w:val="clear" w:color="auto" w:fill="auto"/>
          </w:tcPr>
          <w:p w14:paraId="035C059C" w14:textId="5CD616F1" w:rsidR="001823AC" w:rsidRPr="005E29A6" w:rsidRDefault="001823AC" w:rsidP="00B64E42">
            <w:pPr>
              <w:pStyle w:val="tableStyle"/>
            </w:pPr>
            <w:r>
              <w:t>Vĩ độ đặt thiết bị</w:t>
            </w:r>
          </w:p>
        </w:tc>
        <w:tc>
          <w:tcPr>
            <w:tcW w:w="1276" w:type="dxa"/>
            <w:shd w:val="clear" w:color="auto" w:fill="auto"/>
          </w:tcPr>
          <w:p w14:paraId="7C4FD5A2" w14:textId="348501E6" w:rsidR="009D13FE" w:rsidRPr="005473B5" w:rsidRDefault="001B66E5" w:rsidP="00B64E42">
            <w:pPr>
              <w:pStyle w:val="tableStyle"/>
            </w:pPr>
            <w:r w:rsidRPr="001B66E5">
              <w:t>Number</w:t>
            </w:r>
          </w:p>
        </w:tc>
        <w:tc>
          <w:tcPr>
            <w:tcW w:w="2722" w:type="dxa"/>
            <w:shd w:val="clear" w:color="auto" w:fill="auto"/>
          </w:tcPr>
          <w:p w14:paraId="1DC3AF40" w14:textId="0F166551" w:rsidR="009D13FE" w:rsidRPr="005473B5" w:rsidRDefault="009D13FE" w:rsidP="00B64E42">
            <w:pPr>
              <w:pStyle w:val="tableStyle"/>
            </w:pPr>
          </w:p>
        </w:tc>
      </w:tr>
      <w:tr w:rsidR="009D13FE" w:rsidRPr="002A2FF8" w14:paraId="7A86C3D3" w14:textId="77777777" w:rsidTr="00B64E42">
        <w:tc>
          <w:tcPr>
            <w:tcW w:w="1555" w:type="dxa"/>
            <w:shd w:val="clear" w:color="auto" w:fill="auto"/>
          </w:tcPr>
          <w:p w14:paraId="2A626B3E" w14:textId="45043D96" w:rsidR="009D13FE" w:rsidRPr="00D60B61" w:rsidRDefault="009D13FE" w:rsidP="00B64E42">
            <w:pPr>
              <w:pStyle w:val="tableStyle"/>
              <w:rPr>
                <w:lang w:val="vi-VN"/>
              </w:rPr>
            </w:pPr>
            <w:r w:rsidRPr="009D13FE">
              <w:t>lon</w:t>
            </w:r>
          </w:p>
        </w:tc>
        <w:tc>
          <w:tcPr>
            <w:tcW w:w="3089" w:type="dxa"/>
            <w:shd w:val="clear" w:color="auto" w:fill="auto"/>
          </w:tcPr>
          <w:p w14:paraId="1CB8F162" w14:textId="0D41535E" w:rsidR="009D13FE" w:rsidRPr="002D03D3" w:rsidRDefault="001823AC" w:rsidP="00B64E42">
            <w:pPr>
              <w:pStyle w:val="tableStyle"/>
            </w:pPr>
            <w:r>
              <w:t>Kinh độ đặt thiết bị</w:t>
            </w:r>
          </w:p>
        </w:tc>
        <w:tc>
          <w:tcPr>
            <w:tcW w:w="1276" w:type="dxa"/>
            <w:shd w:val="clear" w:color="auto" w:fill="auto"/>
          </w:tcPr>
          <w:p w14:paraId="7E10F77E" w14:textId="73A23710" w:rsidR="009D13FE" w:rsidRPr="005473B5" w:rsidRDefault="001B66E5" w:rsidP="00B64E42">
            <w:pPr>
              <w:pStyle w:val="tableStyle"/>
            </w:pPr>
            <w:r w:rsidRPr="001B66E5">
              <w:t>Number</w:t>
            </w:r>
          </w:p>
        </w:tc>
        <w:tc>
          <w:tcPr>
            <w:tcW w:w="2722" w:type="dxa"/>
            <w:shd w:val="clear" w:color="auto" w:fill="auto"/>
          </w:tcPr>
          <w:p w14:paraId="6BF39422" w14:textId="693993E3" w:rsidR="009D13FE" w:rsidRPr="005473B5" w:rsidRDefault="009D13FE" w:rsidP="00B64E42">
            <w:pPr>
              <w:pStyle w:val="tableStyle"/>
            </w:pPr>
          </w:p>
        </w:tc>
      </w:tr>
      <w:tr w:rsidR="009D13FE" w:rsidRPr="002A2FF8" w14:paraId="02CD54EA" w14:textId="77777777" w:rsidTr="00B64E42">
        <w:tc>
          <w:tcPr>
            <w:tcW w:w="1555" w:type="dxa"/>
            <w:shd w:val="clear" w:color="auto" w:fill="auto"/>
          </w:tcPr>
          <w:p w14:paraId="1F137003" w14:textId="301C5D6A" w:rsidR="009D13FE" w:rsidRPr="00C86640" w:rsidRDefault="009D13FE" w:rsidP="00B64E42">
            <w:pPr>
              <w:pStyle w:val="tableStyle"/>
            </w:pPr>
            <w:r w:rsidRPr="009D13FE">
              <w:t>owner</w:t>
            </w:r>
          </w:p>
        </w:tc>
        <w:tc>
          <w:tcPr>
            <w:tcW w:w="3089" w:type="dxa"/>
            <w:shd w:val="clear" w:color="auto" w:fill="auto"/>
          </w:tcPr>
          <w:p w14:paraId="47BCEE65" w14:textId="4BB61939" w:rsidR="009D13FE" w:rsidRPr="002D03D3" w:rsidRDefault="001823AC" w:rsidP="00B64E42">
            <w:pPr>
              <w:pStyle w:val="tableStyle"/>
            </w:pPr>
            <w:r>
              <w:t>Tên người chủ thiết bị</w:t>
            </w:r>
            <w:r w:rsidR="009D13FE">
              <w:t xml:space="preserve"> </w:t>
            </w:r>
          </w:p>
        </w:tc>
        <w:tc>
          <w:tcPr>
            <w:tcW w:w="1276" w:type="dxa"/>
            <w:shd w:val="clear" w:color="auto" w:fill="auto"/>
          </w:tcPr>
          <w:p w14:paraId="36126139" w14:textId="0EFFB3C2" w:rsidR="009D13FE" w:rsidRPr="005473B5" w:rsidRDefault="001B66E5" w:rsidP="00B64E42">
            <w:pPr>
              <w:pStyle w:val="tableStyle"/>
            </w:pPr>
            <w:r w:rsidRPr="001B66E5">
              <w:t>String</w:t>
            </w:r>
          </w:p>
        </w:tc>
        <w:tc>
          <w:tcPr>
            <w:tcW w:w="2722" w:type="dxa"/>
            <w:shd w:val="clear" w:color="auto" w:fill="auto"/>
          </w:tcPr>
          <w:p w14:paraId="7A289AF3" w14:textId="60EB65E5" w:rsidR="009D13FE" w:rsidRPr="005473B5" w:rsidRDefault="009D13FE" w:rsidP="00B64E42">
            <w:pPr>
              <w:pStyle w:val="tableStyle"/>
            </w:pPr>
          </w:p>
        </w:tc>
      </w:tr>
      <w:tr w:rsidR="009D13FE" w:rsidRPr="002A2FF8" w14:paraId="17592C80" w14:textId="77777777" w:rsidTr="00B64E42">
        <w:tc>
          <w:tcPr>
            <w:tcW w:w="1555" w:type="dxa"/>
            <w:shd w:val="clear" w:color="auto" w:fill="auto"/>
          </w:tcPr>
          <w:p w14:paraId="1A3F5992" w14:textId="7CCEB9E0" w:rsidR="009D13FE" w:rsidRPr="00C86640" w:rsidRDefault="009D13FE" w:rsidP="00B64E42">
            <w:pPr>
              <w:pStyle w:val="tableStyle"/>
            </w:pPr>
            <w:r w:rsidRPr="009D13FE">
              <w:t>max_level</w:t>
            </w:r>
          </w:p>
        </w:tc>
        <w:tc>
          <w:tcPr>
            <w:tcW w:w="3089" w:type="dxa"/>
            <w:shd w:val="clear" w:color="auto" w:fill="auto"/>
          </w:tcPr>
          <w:p w14:paraId="0B5BF13D" w14:textId="2355D142" w:rsidR="009D13FE" w:rsidRPr="005473B5" w:rsidRDefault="001823AC" w:rsidP="00B64E42">
            <w:pPr>
              <w:pStyle w:val="tableStyle"/>
            </w:pPr>
            <w:r>
              <w:t>Mức nước tối đa của thiết bị</w:t>
            </w:r>
          </w:p>
        </w:tc>
        <w:tc>
          <w:tcPr>
            <w:tcW w:w="1276" w:type="dxa"/>
            <w:shd w:val="clear" w:color="auto" w:fill="auto"/>
          </w:tcPr>
          <w:p w14:paraId="6142684E" w14:textId="7B232B09" w:rsidR="009D13FE" w:rsidRPr="005473B5" w:rsidRDefault="001066EB" w:rsidP="00B64E42">
            <w:pPr>
              <w:pStyle w:val="tableStyle"/>
            </w:pPr>
            <w:r w:rsidRPr="001B66E5">
              <w:t>Number</w:t>
            </w:r>
          </w:p>
        </w:tc>
        <w:tc>
          <w:tcPr>
            <w:tcW w:w="2722" w:type="dxa"/>
            <w:shd w:val="clear" w:color="auto" w:fill="auto"/>
          </w:tcPr>
          <w:p w14:paraId="4BA86C8D" w14:textId="3AABB22E" w:rsidR="009D13FE" w:rsidRPr="005473B5" w:rsidRDefault="009D13FE" w:rsidP="00B64E42">
            <w:pPr>
              <w:pStyle w:val="tableStyle"/>
            </w:pPr>
          </w:p>
        </w:tc>
      </w:tr>
      <w:tr w:rsidR="009D13FE" w:rsidRPr="002A2FF8" w14:paraId="1BF0D503" w14:textId="77777777" w:rsidTr="00B64E42">
        <w:tc>
          <w:tcPr>
            <w:tcW w:w="1555" w:type="dxa"/>
            <w:shd w:val="clear" w:color="auto" w:fill="auto"/>
          </w:tcPr>
          <w:p w14:paraId="530CE4B8" w14:textId="02D1EB4F" w:rsidR="009D13FE" w:rsidRPr="00B0799A" w:rsidRDefault="009D13FE" w:rsidP="00B64E42">
            <w:pPr>
              <w:pStyle w:val="tableStyle"/>
              <w:rPr>
                <w:lang w:val="vi-VN"/>
              </w:rPr>
            </w:pPr>
            <w:r w:rsidRPr="009D13FE">
              <w:rPr>
                <w:lang w:val="vi-VN"/>
              </w:rPr>
              <w:lastRenderedPageBreak/>
              <w:t>type</w:t>
            </w:r>
          </w:p>
        </w:tc>
        <w:tc>
          <w:tcPr>
            <w:tcW w:w="3089" w:type="dxa"/>
            <w:shd w:val="clear" w:color="auto" w:fill="auto"/>
          </w:tcPr>
          <w:p w14:paraId="30AF45DB" w14:textId="777EA0E0" w:rsidR="009D13FE" w:rsidRPr="002D03D3" w:rsidRDefault="001823AC" w:rsidP="00B64E42">
            <w:pPr>
              <w:pStyle w:val="tableStyle"/>
            </w:pPr>
            <w:r>
              <w:t>Loại đối tượng</w:t>
            </w:r>
          </w:p>
        </w:tc>
        <w:tc>
          <w:tcPr>
            <w:tcW w:w="1276" w:type="dxa"/>
            <w:shd w:val="clear" w:color="auto" w:fill="auto"/>
          </w:tcPr>
          <w:p w14:paraId="4F17A252" w14:textId="23FD03BB" w:rsidR="009D13FE" w:rsidRPr="00203BB4" w:rsidRDefault="001066EB" w:rsidP="001066EB">
            <w:pPr>
              <w:pStyle w:val="tableStyle"/>
              <w:rPr>
                <w:lang w:val="vi-VN"/>
              </w:rPr>
            </w:pPr>
            <w:r w:rsidRPr="001B66E5">
              <w:t>Number</w:t>
            </w:r>
          </w:p>
        </w:tc>
        <w:tc>
          <w:tcPr>
            <w:tcW w:w="2722" w:type="dxa"/>
            <w:shd w:val="clear" w:color="auto" w:fill="auto"/>
          </w:tcPr>
          <w:p w14:paraId="58BB13BB" w14:textId="77777777" w:rsidR="009D13FE" w:rsidRPr="00B0799A" w:rsidRDefault="009D13FE" w:rsidP="00B64E42">
            <w:pPr>
              <w:pStyle w:val="tableStyle"/>
              <w:rPr>
                <w:lang w:val="vi-VN"/>
              </w:rPr>
            </w:pPr>
          </w:p>
        </w:tc>
      </w:tr>
      <w:tr w:rsidR="009D13FE" w:rsidRPr="002A2FF8" w14:paraId="2B7046AF" w14:textId="77777777" w:rsidTr="00B64E42">
        <w:tc>
          <w:tcPr>
            <w:tcW w:w="1555" w:type="dxa"/>
            <w:shd w:val="clear" w:color="auto" w:fill="auto"/>
          </w:tcPr>
          <w:p w14:paraId="01289309" w14:textId="0868A68E" w:rsidR="009D13FE" w:rsidRPr="00C86640" w:rsidRDefault="009D13FE" w:rsidP="00B64E42">
            <w:pPr>
              <w:pStyle w:val="tableStyle"/>
            </w:pPr>
            <w:r w:rsidRPr="009D13FE">
              <w:t>is_active</w:t>
            </w:r>
          </w:p>
        </w:tc>
        <w:tc>
          <w:tcPr>
            <w:tcW w:w="3089" w:type="dxa"/>
            <w:shd w:val="clear" w:color="auto" w:fill="auto"/>
          </w:tcPr>
          <w:p w14:paraId="0C9D6390" w14:textId="6AB9D0BF" w:rsidR="009D13FE" w:rsidRPr="00981AFD" w:rsidRDefault="001823AC" w:rsidP="00B64E42">
            <w:pPr>
              <w:pStyle w:val="tableStyle"/>
            </w:pPr>
            <w:r>
              <w:t>Nếu bằng true, nghĩa là thiết bị vẫn còn hoạt động, ngược lại là đã bị xóa</w:t>
            </w:r>
          </w:p>
        </w:tc>
        <w:tc>
          <w:tcPr>
            <w:tcW w:w="1276" w:type="dxa"/>
            <w:shd w:val="clear" w:color="auto" w:fill="auto"/>
          </w:tcPr>
          <w:p w14:paraId="0D0153FF" w14:textId="7D170B4C" w:rsidR="009D13FE" w:rsidRPr="00981AFD" w:rsidRDefault="001B66E5" w:rsidP="00B64E42">
            <w:pPr>
              <w:pStyle w:val="tableStyle"/>
            </w:pPr>
            <w:r w:rsidRPr="001B66E5">
              <w:t>Boolean</w:t>
            </w:r>
          </w:p>
        </w:tc>
        <w:tc>
          <w:tcPr>
            <w:tcW w:w="2722" w:type="dxa"/>
            <w:shd w:val="clear" w:color="auto" w:fill="auto"/>
          </w:tcPr>
          <w:p w14:paraId="070023F6" w14:textId="77777777" w:rsidR="009D13FE" w:rsidRPr="005473B5" w:rsidRDefault="009D13FE" w:rsidP="00B64E42">
            <w:pPr>
              <w:pStyle w:val="tableStyle"/>
            </w:pPr>
          </w:p>
        </w:tc>
      </w:tr>
      <w:tr w:rsidR="009D13FE" w:rsidRPr="002A2FF8" w14:paraId="7E985917" w14:textId="77777777" w:rsidTr="00B64E42">
        <w:tc>
          <w:tcPr>
            <w:tcW w:w="1555" w:type="dxa"/>
            <w:shd w:val="clear" w:color="auto" w:fill="auto"/>
          </w:tcPr>
          <w:p w14:paraId="799A4BE4" w14:textId="7C40C74D" w:rsidR="009D13FE" w:rsidRPr="009D13FE" w:rsidRDefault="009D13FE" w:rsidP="00B64E42">
            <w:pPr>
              <w:pStyle w:val="tableStyle"/>
            </w:pPr>
            <w:r w:rsidRPr="009D13FE">
              <w:t>registration_date</w:t>
            </w:r>
          </w:p>
        </w:tc>
        <w:tc>
          <w:tcPr>
            <w:tcW w:w="3089" w:type="dxa"/>
            <w:shd w:val="clear" w:color="auto" w:fill="auto"/>
          </w:tcPr>
          <w:p w14:paraId="2F5E684F" w14:textId="59F7E4FD" w:rsidR="009D13FE" w:rsidRDefault="001823AC" w:rsidP="00B64E42">
            <w:pPr>
              <w:pStyle w:val="tableStyle"/>
            </w:pPr>
            <w:r>
              <w:t>Ngày tạo thiết bị</w:t>
            </w:r>
          </w:p>
        </w:tc>
        <w:tc>
          <w:tcPr>
            <w:tcW w:w="1276" w:type="dxa"/>
            <w:shd w:val="clear" w:color="auto" w:fill="auto"/>
          </w:tcPr>
          <w:p w14:paraId="53D4698D" w14:textId="1C3EE9B3" w:rsidR="009D13FE" w:rsidRDefault="001B66E5" w:rsidP="00B64E42">
            <w:pPr>
              <w:pStyle w:val="tableStyle"/>
            </w:pPr>
            <w:r w:rsidRPr="001B66E5">
              <w:t>Date</w:t>
            </w:r>
          </w:p>
        </w:tc>
        <w:tc>
          <w:tcPr>
            <w:tcW w:w="2722" w:type="dxa"/>
            <w:shd w:val="clear" w:color="auto" w:fill="auto"/>
          </w:tcPr>
          <w:p w14:paraId="16E231AC" w14:textId="77777777" w:rsidR="009D13FE" w:rsidRPr="005473B5" w:rsidRDefault="009D13FE" w:rsidP="00B64E42">
            <w:pPr>
              <w:pStyle w:val="tableStyle"/>
            </w:pPr>
          </w:p>
        </w:tc>
      </w:tr>
      <w:tr w:rsidR="009D13FE" w:rsidRPr="002A2FF8" w14:paraId="7D72CE6D" w14:textId="77777777" w:rsidTr="00B64E42">
        <w:tc>
          <w:tcPr>
            <w:tcW w:w="1555" w:type="dxa"/>
            <w:shd w:val="clear" w:color="auto" w:fill="auto"/>
          </w:tcPr>
          <w:p w14:paraId="23AF8BC3" w14:textId="76DEF1FD" w:rsidR="009D13FE" w:rsidRPr="009D13FE" w:rsidRDefault="009D13FE" w:rsidP="009D13FE">
            <w:pPr>
              <w:pStyle w:val="tableStyle"/>
            </w:pPr>
            <w:r w:rsidRPr="009D13FE">
              <w:t>id_location</w:t>
            </w:r>
          </w:p>
        </w:tc>
        <w:tc>
          <w:tcPr>
            <w:tcW w:w="3089" w:type="dxa"/>
            <w:shd w:val="clear" w:color="auto" w:fill="auto"/>
          </w:tcPr>
          <w:p w14:paraId="20917210" w14:textId="0EB1B168" w:rsidR="009D13FE" w:rsidRDefault="001823AC" w:rsidP="00B64E42">
            <w:pPr>
              <w:pStyle w:val="tableStyle"/>
            </w:pPr>
            <w:r>
              <w:t>Mã của thiết bị trên cơ sở dữ liệu PostgreSQL.</w:t>
            </w:r>
          </w:p>
        </w:tc>
        <w:tc>
          <w:tcPr>
            <w:tcW w:w="1276" w:type="dxa"/>
            <w:shd w:val="clear" w:color="auto" w:fill="auto"/>
          </w:tcPr>
          <w:p w14:paraId="06D18876" w14:textId="4DFAD4D5" w:rsidR="009D13FE" w:rsidRDefault="001B66E5" w:rsidP="00B64E42">
            <w:pPr>
              <w:pStyle w:val="tableStyle"/>
            </w:pPr>
            <w:r w:rsidRPr="001B66E5">
              <w:t>Number</w:t>
            </w:r>
          </w:p>
        </w:tc>
        <w:tc>
          <w:tcPr>
            <w:tcW w:w="2722" w:type="dxa"/>
            <w:shd w:val="clear" w:color="auto" w:fill="auto"/>
          </w:tcPr>
          <w:p w14:paraId="2F6CD6A2" w14:textId="77777777" w:rsidR="009D13FE" w:rsidRPr="005473B5" w:rsidRDefault="009D13FE" w:rsidP="00B64E42">
            <w:pPr>
              <w:pStyle w:val="tableStyle"/>
            </w:pPr>
          </w:p>
        </w:tc>
      </w:tr>
    </w:tbl>
    <w:p w14:paraId="41F2EC35" w14:textId="50DC8EE3" w:rsidR="00ED2C03" w:rsidRPr="003E26D5" w:rsidRDefault="007C48E9" w:rsidP="003E26D5">
      <w:pPr>
        <w:pStyle w:val="heading04"/>
      </w:pPr>
      <w:r>
        <w:t>2.6.3.2.</w:t>
      </w:r>
      <w:r>
        <w:tab/>
      </w:r>
      <w:r w:rsidR="003E26D5">
        <w:t>F</w:t>
      </w:r>
      <w:r w:rsidR="003E26D5" w:rsidRPr="003E26D5">
        <w:t>ollowers</w:t>
      </w:r>
      <w:r w:rsidR="003E26D5">
        <w:t xml:space="preserve"> </w:t>
      </w:r>
    </w:p>
    <w:p w14:paraId="76EA61FD" w14:textId="0AEF964C" w:rsidR="003E26D5" w:rsidRDefault="0024777F" w:rsidP="003E26D5">
      <w:pPr>
        <w:pStyle w:val="normal2"/>
      </w:pPr>
      <w:r>
        <w:t>Bảng dữ liệu lưu trữ danh sách người dùng đăng ký nhận thông báo được thể hiện ở bảng 2.11.</w:t>
      </w:r>
    </w:p>
    <w:p w14:paraId="719D9F72" w14:textId="2D3AF566" w:rsidR="0024777F" w:rsidRPr="0024777F" w:rsidRDefault="0024777F" w:rsidP="0024777F">
      <w:pPr>
        <w:pStyle w:val="Caption1"/>
      </w:pPr>
      <w:bookmarkStart w:id="95" w:name="_Toc10493955"/>
      <w:r>
        <w:t xml:space="preserve">Bảng </w:t>
      </w:r>
      <w:fldSimple w:instr=" STYLEREF 1 \s ">
        <w:r w:rsidR="00A93005">
          <w:rPr>
            <w:noProof/>
          </w:rPr>
          <w:t>2</w:t>
        </w:r>
      </w:fldSimple>
      <w:r w:rsidR="00FF142F">
        <w:t>.</w:t>
      </w:r>
      <w:fldSimple w:instr=" SEQ Bảng \* ARABIC \s 1 ">
        <w:r w:rsidR="00A93005">
          <w:rPr>
            <w:noProof/>
          </w:rPr>
          <w:t>11</w:t>
        </w:r>
      </w:fldSimple>
      <w:r>
        <w:t>: Bảng Followers</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3E26D5" w:rsidRPr="002A2FF8" w14:paraId="34FF75DD" w14:textId="77777777" w:rsidTr="003E26D5">
        <w:tc>
          <w:tcPr>
            <w:tcW w:w="1696" w:type="dxa"/>
            <w:shd w:val="clear" w:color="auto" w:fill="auto"/>
            <w:vAlign w:val="center"/>
          </w:tcPr>
          <w:p w14:paraId="7D008DF7" w14:textId="77777777" w:rsidR="003E26D5" w:rsidRPr="005473B5" w:rsidRDefault="003E26D5" w:rsidP="00B64E42">
            <w:pPr>
              <w:pStyle w:val="tableStyle"/>
              <w:jc w:val="center"/>
            </w:pPr>
            <w:r w:rsidRPr="005473B5">
              <w:t>Tên cột</w:t>
            </w:r>
          </w:p>
        </w:tc>
        <w:tc>
          <w:tcPr>
            <w:tcW w:w="2948" w:type="dxa"/>
            <w:shd w:val="clear" w:color="auto" w:fill="auto"/>
            <w:vAlign w:val="center"/>
          </w:tcPr>
          <w:p w14:paraId="19533FC8" w14:textId="77777777" w:rsidR="003E26D5" w:rsidRPr="005473B5" w:rsidRDefault="003E26D5" w:rsidP="00B64E42">
            <w:pPr>
              <w:pStyle w:val="tableStyle"/>
              <w:jc w:val="center"/>
            </w:pPr>
            <w:r w:rsidRPr="005473B5">
              <w:t>Giải thích</w:t>
            </w:r>
          </w:p>
        </w:tc>
        <w:tc>
          <w:tcPr>
            <w:tcW w:w="1276" w:type="dxa"/>
            <w:shd w:val="clear" w:color="auto" w:fill="auto"/>
            <w:vAlign w:val="center"/>
          </w:tcPr>
          <w:p w14:paraId="29C2A9A9" w14:textId="77777777" w:rsidR="003E26D5" w:rsidRPr="005473B5" w:rsidRDefault="003E26D5" w:rsidP="00B64E42">
            <w:pPr>
              <w:pStyle w:val="tableStyle"/>
              <w:jc w:val="center"/>
            </w:pPr>
            <w:r w:rsidRPr="005473B5">
              <w:t>Kiểu dữ liệu</w:t>
            </w:r>
          </w:p>
        </w:tc>
        <w:tc>
          <w:tcPr>
            <w:tcW w:w="2722" w:type="dxa"/>
            <w:shd w:val="clear" w:color="auto" w:fill="auto"/>
            <w:vAlign w:val="center"/>
          </w:tcPr>
          <w:p w14:paraId="2BF36F3E" w14:textId="77777777" w:rsidR="003E26D5" w:rsidRPr="005473B5" w:rsidRDefault="003E26D5" w:rsidP="00B64E42">
            <w:pPr>
              <w:pStyle w:val="tableStyle"/>
              <w:jc w:val="center"/>
            </w:pPr>
            <w:r w:rsidRPr="005473B5">
              <w:t>Ghi chú</w:t>
            </w:r>
          </w:p>
        </w:tc>
      </w:tr>
      <w:tr w:rsidR="003E26D5" w:rsidRPr="002A2FF8" w14:paraId="1FBE880D" w14:textId="77777777" w:rsidTr="003E26D5">
        <w:tc>
          <w:tcPr>
            <w:tcW w:w="1696" w:type="dxa"/>
            <w:shd w:val="clear" w:color="auto" w:fill="auto"/>
          </w:tcPr>
          <w:p w14:paraId="47597F0B" w14:textId="77777777" w:rsidR="003E26D5" w:rsidRPr="005473B5" w:rsidRDefault="003E26D5" w:rsidP="00B64E42">
            <w:pPr>
              <w:pStyle w:val="tableStyle"/>
            </w:pPr>
            <w:r w:rsidRPr="009D13FE">
              <w:t>_id</w:t>
            </w:r>
          </w:p>
        </w:tc>
        <w:tc>
          <w:tcPr>
            <w:tcW w:w="2948" w:type="dxa"/>
            <w:shd w:val="clear" w:color="auto" w:fill="auto"/>
          </w:tcPr>
          <w:p w14:paraId="4F6BA814" w14:textId="1A0075F8" w:rsidR="003E26D5" w:rsidRPr="005473B5" w:rsidRDefault="003E26D5" w:rsidP="003E26D5">
            <w:pPr>
              <w:pStyle w:val="tableStyle"/>
            </w:pPr>
            <w:r w:rsidRPr="005473B5">
              <w:t xml:space="preserve">Mã </w:t>
            </w:r>
            <w:r>
              <w:t>người theo dõi</w:t>
            </w:r>
          </w:p>
        </w:tc>
        <w:tc>
          <w:tcPr>
            <w:tcW w:w="1276" w:type="dxa"/>
            <w:shd w:val="clear" w:color="auto" w:fill="auto"/>
          </w:tcPr>
          <w:p w14:paraId="701BF45C" w14:textId="77777777" w:rsidR="003E26D5" w:rsidRPr="005473B5" w:rsidRDefault="003E26D5" w:rsidP="00B64E42">
            <w:pPr>
              <w:pStyle w:val="tableStyle"/>
            </w:pPr>
            <w:r w:rsidRPr="001B66E5">
              <w:t>ObjectId</w:t>
            </w:r>
          </w:p>
        </w:tc>
        <w:tc>
          <w:tcPr>
            <w:tcW w:w="2722" w:type="dxa"/>
            <w:shd w:val="clear" w:color="auto" w:fill="auto"/>
          </w:tcPr>
          <w:p w14:paraId="7B7A593E" w14:textId="77777777" w:rsidR="003E26D5" w:rsidRPr="005473B5" w:rsidRDefault="003E26D5" w:rsidP="00B64E42">
            <w:pPr>
              <w:pStyle w:val="tableStyle"/>
            </w:pPr>
            <w:r>
              <w:t>Khóa chính</w:t>
            </w:r>
          </w:p>
        </w:tc>
      </w:tr>
      <w:tr w:rsidR="003E26D5" w:rsidRPr="002A2FF8" w14:paraId="0D8180EB" w14:textId="77777777" w:rsidTr="003E26D5">
        <w:tc>
          <w:tcPr>
            <w:tcW w:w="1696" w:type="dxa"/>
            <w:shd w:val="clear" w:color="auto" w:fill="auto"/>
          </w:tcPr>
          <w:p w14:paraId="6B761D2F" w14:textId="1EE126C9" w:rsidR="003E26D5" w:rsidRPr="00C86640" w:rsidRDefault="003E26D5" w:rsidP="00B64E42">
            <w:pPr>
              <w:pStyle w:val="tableStyle"/>
            </w:pPr>
            <w:r w:rsidRPr="003E26D5">
              <w:t>email</w:t>
            </w:r>
          </w:p>
        </w:tc>
        <w:tc>
          <w:tcPr>
            <w:tcW w:w="2948" w:type="dxa"/>
            <w:shd w:val="clear" w:color="auto" w:fill="auto"/>
          </w:tcPr>
          <w:p w14:paraId="2D4A7256" w14:textId="44EC6651" w:rsidR="003E26D5" w:rsidRPr="005473B5" w:rsidRDefault="003E26D5" w:rsidP="00B64E42">
            <w:pPr>
              <w:pStyle w:val="tableStyle"/>
            </w:pPr>
            <w:r>
              <w:t>Email người theo dõi</w:t>
            </w:r>
          </w:p>
        </w:tc>
        <w:tc>
          <w:tcPr>
            <w:tcW w:w="1276" w:type="dxa"/>
            <w:shd w:val="clear" w:color="auto" w:fill="auto"/>
          </w:tcPr>
          <w:p w14:paraId="1C111434" w14:textId="77777777" w:rsidR="003E26D5" w:rsidRPr="005473B5" w:rsidRDefault="003E26D5" w:rsidP="00B64E42">
            <w:pPr>
              <w:pStyle w:val="tableStyle"/>
            </w:pPr>
            <w:r w:rsidRPr="001B66E5">
              <w:t>String</w:t>
            </w:r>
          </w:p>
        </w:tc>
        <w:tc>
          <w:tcPr>
            <w:tcW w:w="2722" w:type="dxa"/>
            <w:shd w:val="clear" w:color="auto" w:fill="auto"/>
          </w:tcPr>
          <w:p w14:paraId="5640C2E4" w14:textId="77777777" w:rsidR="003E26D5" w:rsidRPr="005473B5" w:rsidRDefault="003E26D5" w:rsidP="00B64E42">
            <w:pPr>
              <w:pStyle w:val="tableStyle"/>
            </w:pPr>
          </w:p>
        </w:tc>
      </w:tr>
      <w:tr w:rsidR="003E26D5" w:rsidRPr="002A2FF8" w14:paraId="7679A481" w14:textId="77777777" w:rsidTr="003E26D5">
        <w:tc>
          <w:tcPr>
            <w:tcW w:w="1696" w:type="dxa"/>
            <w:shd w:val="clear" w:color="auto" w:fill="auto"/>
          </w:tcPr>
          <w:p w14:paraId="3C3B73EA" w14:textId="34B106DC" w:rsidR="003E26D5" w:rsidRPr="005473B5" w:rsidRDefault="003E26D5" w:rsidP="00B64E42">
            <w:pPr>
              <w:pStyle w:val="tableStyle"/>
            </w:pPr>
            <w:r w:rsidRPr="003E26D5">
              <w:t>last_alert</w:t>
            </w:r>
          </w:p>
        </w:tc>
        <w:tc>
          <w:tcPr>
            <w:tcW w:w="2948" w:type="dxa"/>
            <w:shd w:val="clear" w:color="auto" w:fill="auto"/>
          </w:tcPr>
          <w:p w14:paraId="4FDAA8DB" w14:textId="5C7CF07E" w:rsidR="003E26D5" w:rsidRPr="005473B5" w:rsidRDefault="003E26D5" w:rsidP="00B64E42">
            <w:pPr>
              <w:pStyle w:val="tableStyle"/>
            </w:pPr>
            <w:r>
              <w:t>Thời gian lần cuối nhận thông báo</w:t>
            </w:r>
          </w:p>
        </w:tc>
        <w:tc>
          <w:tcPr>
            <w:tcW w:w="1276" w:type="dxa"/>
            <w:shd w:val="clear" w:color="auto" w:fill="auto"/>
          </w:tcPr>
          <w:p w14:paraId="128CB307" w14:textId="34B260B4" w:rsidR="003E26D5" w:rsidRPr="005473B5" w:rsidRDefault="003E26D5" w:rsidP="00B64E42">
            <w:pPr>
              <w:pStyle w:val="tableStyle"/>
            </w:pPr>
            <w:r w:rsidRPr="003E26D5">
              <w:t>Date</w:t>
            </w:r>
          </w:p>
        </w:tc>
        <w:tc>
          <w:tcPr>
            <w:tcW w:w="2722" w:type="dxa"/>
            <w:shd w:val="clear" w:color="auto" w:fill="auto"/>
          </w:tcPr>
          <w:p w14:paraId="3ABCC260" w14:textId="77777777" w:rsidR="003E26D5" w:rsidRPr="005473B5" w:rsidRDefault="003E26D5" w:rsidP="00B64E42">
            <w:pPr>
              <w:pStyle w:val="tableStyle"/>
            </w:pPr>
          </w:p>
        </w:tc>
      </w:tr>
      <w:tr w:rsidR="003E26D5" w:rsidRPr="002A2FF8" w14:paraId="5FDB0E1A" w14:textId="77777777" w:rsidTr="003E26D5">
        <w:tc>
          <w:tcPr>
            <w:tcW w:w="1696" w:type="dxa"/>
            <w:shd w:val="clear" w:color="auto" w:fill="auto"/>
          </w:tcPr>
          <w:p w14:paraId="33A8DB94" w14:textId="4B6B5C62" w:rsidR="003E26D5" w:rsidRPr="00C86640" w:rsidRDefault="003E26D5" w:rsidP="00B64E42">
            <w:pPr>
              <w:pStyle w:val="tableStyle"/>
            </w:pPr>
            <w:r w:rsidRPr="003E26D5">
              <w:t>id_equip</w:t>
            </w:r>
          </w:p>
        </w:tc>
        <w:tc>
          <w:tcPr>
            <w:tcW w:w="2948" w:type="dxa"/>
            <w:shd w:val="clear" w:color="auto" w:fill="auto"/>
          </w:tcPr>
          <w:p w14:paraId="6FFC9A33" w14:textId="580864D5" w:rsidR="003E26D5" w:rsidRPr="005E29A6" w:rsidRDefault="003E26D5" w:rsidP="00760503">
            <w:pPr>
              <w:pStyle w:val="tableStyle"/>
            </w:pPr>
            <w:r>
              <w:t xml:space="preserve">Mã </w:t>
            </w:r>
            <w:r w:rsidR="00760503">
              <w:t>thiết</w:t>
            </w:r>
            <w:r>
              <w:t xml:space="preserve"> bị cảm biến</w:t>
            </w:r>
          </w:p>
        </w:tc>
        <w:tc>
          <w:tcPr>
            <w:tcW w:w="1276" w:type="dxa"/>
            <w:shd w:val="clear" w:color="auto" w:fill="auto"/>
          </w:tcPr>
          <w:p w14:paraId="48B483C6" w14:textId="18B639DD" w:rsidR="003E26D5" w:rsidRPr="005473B5" w:rsidRDefault="003E26D5" w:rsidP="00B64E42">
            <w:pPr>
              <w:pStyle w:val="tableStyle"/>
            </w:pPr>
            <w:r w:rsidRPr="003E26D5">
              <w:t>ObjectId</w:t>
            </w:r>
          </w:p>
        </w:tc>
        <w:tc>
          <w:tcPr>
            <w:tcW w:w="2722" w:type="dxa"/>
            <w:shd w:val="clear" w:color="auto" w:fill="auto"/>
          </w:tcPr>
          <w:p w14:paraId="50301679" w14:textId="77777777" w:rsidR="003E26D5" w:rsidRPr="005473B5" w:rsidRDefault="003E26D5" w:rsidP="00B64E42">
            <w:pPr>
              <w:pStyle w:val="tableStyle"/>
            </w:pPr>
          </w:p>
        </w:tc>
      </w:tr>
      <w:tr w:rsidR="003E26D5" w:rsidRPr="002A2FF8" w14:paraId="236FDA83" w14:textId="77777777" w:rsidTr="003E26D5">
        <w:tc>
          <w:tcPr>
            <w:tcW w:w="1696" w:type="dxa"/>
            <w:shd w:val="clear" w:color="auto" w:fill="auto"/>
          </w:tcPr>
          <w:p w14:paraId="71B8D5BB" w14:textId="559EA710" w:rsidR="003E26D5" w:rsidRPr="00D60B61" w:rsidRDefault="003E26D5" w:rsidP="00B64E42">
            <w:pPr>
              <w:pStyle w:val="tableStyle"/>
              <w:rPr>
                <w:lang w:val="vi-VN"/>
              </w:rPr>
            </w:pPr>
            <w:r w:rsidRPr="003E26D5">
              <w:t>time_register</w:t>
            </w:r>
          </w:p>
        </w:tc>
        <w:tc>
          <w:tcPr>
            <w:tcW w:w="2948" w:type="dxa"/>
            <w:shd w:val="clear" w:color="auto" w:fill="auto"/>
          </w:tcPr>
          <w:p w14:paraId="5AEC626A" w14:textId="76FA7FE5" w:rsidR="003E26D5" w:rsidRPr="002D03D3" w:rsidRDefault="003E26D5" w:rsidP="00B64E42">
            <w:pPr>
              <w:pStyle w:val="tableStyle"/>
            </w:pPr>
            <w:r>
              <w:t>Thời gian đăng ký</w:t>
            </w:r>
          </w:p>
        </w:tc>
        <w:tc>
          <w:tcPr>
            <w:tcW w:w="1276" w:type="dxa"/>
            <w:shd w:val="clear" w:color="auto" w:fill="auto"/>
          </w:tcPr>
          <w:p w14:paraId="39886389" w14:textId="56FFCDDC" w:rsidR="003E26D5" w:rsidRPr="005473B5" w:rsidRDefault="003E26D5" w:rsidP="00B64E42">
            <w:pPr>
              <w:pStyle w:val="tableStyle"/>
            </w:pPr>
            <w:r w:rsidRPr="003E26D5">
              <w:t>Date</w:t>
            </w:r>
          </w:p>
        </w:tc>
        <w:tc>
          <w:tcPr>
            <w:tcW w:w="2722" w:type="dxa"/>
            <w:shd w:val="clear" w:color="auto" w:fill="auto"/>
          </w:tcPr>
          <w:p w14:paraId="405F4F3E" w14:textId="77777777" w:rsidR="003E26D5" w:rsidRPr="005473B5" w:rsidRDefault="003E26D5" w:rsidP="00B64E42">
            <w:pPr>
              <w:pStyle w:val="tableStyle"/>
            </w:pPr>
          </w:p>
        </w:tc>
      </w:tr>
    </w:tbl>
    <w:p w14:paraId="079B9A9B" w14:textId="0FA00E23" w:rsidR="003E26D5" w:rsidRDefault="00ED3DD1" w:rsidP="00ED3DD1">
      <w:pPr>
        <w:pStyle w:val="heading04"/>
      </w:pPr>
      <w:r>
        <w:t>2.6.3.3.</w:t>
      </w:r>
      <w:r>
        <w:tab/>
        <w:t>Datas</w:t>
      </w:r>
    </w:p>
    <w:p w14:paraId="2A121DB7" w14:textId="3B5D1758" w:rsidR="0011425C" w:rsidRPr="0024777F" w:rsidRDefault="0011425C" w:rsidP="0011425C">
      <w:pPr>
        <w:pStyle w:val="normal2"/>
      </w:pPr>
      <w:r>
        <w:t>Bảng dữ liệu lưu trữ mực nước theo thời gian được cập nhật từ các cảm biến được thể hiện ở bảng 2.12.</w:t>
      </w:r>
    </w:p>
    <w:p w14:paraId="342DD178" w14:textId="3F53EB08" w:rsidR="0011425C" w:rsidRDefault="0011425C" w:rsidP="0011425C">
      <w:pPr>
        <w:pStyle w:val="Caption1"/>
      </w:pPr>
      <w:bookmarkStart w:id="96" w:name="_Toc10493956"/>
      <w:r>
        <w:t xml:space="preserve">Bảng </w:t>
      </w:r>
      <w:fldSimple w:instr=" STYLEREF 1 \s ">
        <w:r w:rsidR="00A93005">
          <w:rPr>
            <w:noProof/>
          </w:rPr>
          <w:t>2</w:t>
        </w:r>
      </w:fldSimple>
      <w:r w:rsidR="00FF142F">
        <w:t>.</w:t>
      </w:r>
      <w:fldSimple w:instr=" SEQ Bảng \* ARABIC \s 1 ">
        <w:r w:rsidR="00A93005">
          <w:rPr>
            <w:noProof/>
          </w:rPr>
          <w:t>12</w:t>
        </w:r>
      </w:fldSimple>
      <w:r>
        <w:t>: Bảng Datas</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11425C" w:rsidRPr="002A2FF8" w14:paraId="05CDF377" w14:textId="77777777" w:rsidTr="00B64E42">
        <w:tc>
          <w:tcPr>
            <w:tcW w:w="1696" w:type="dxa"/>
            <w:shd w:val="clear" w:color="auto" w:fill="auto"/>
            <w:vAlign w:val="center"/>
          </w:tcPr>
          <w:p w14:paraId="140AB7F2" w14:textId="77777777" w:rsidR="0011425C" w:rsidRPr="005473B5" w:rsidRDefault="0011425C" w:rsidP="00B64E42">
            <w:pPr>
              <w:pStyle w:val="tableStyle"/>
              <w:jc w:val="center"/>
            </w:pPr>
            <w:r w:rsidRPr="005473B5">
              <w:t>Tên cột</w:t>
            </w:r>
          </w:p>
        </w:tc>
        <w:tc>
          <w:tcPr>
            <w:tcW w:w="2948" w:type="dxa"/>
            <w:shd w:val="clear" w:color="auto" w:fill="auto"/>
            <w:vAlign w:val="center"/>
          </w:tcPr>
          <w:p w14:paraId="7A3F76CF" w14:textId="77777777" w:rsidR="0011425C" w:rsidRPr="005473B5" w:rsidRDefault="0011425C" w:rsidP="00B64E42">
            <w:pPr>
              <w:pStyle w:val="tableStyle"/>
              <w:jc w:val="center"/>
            </w:pPr>
            <w:r w:rsidRPr="005473B5">
              <w:t>Giải thích</w:t>
            </w:r>
          </w:p>
        </w:tc>
        <w:tc>
          <w:tcPr>
            <w:tcW w:w="1276" w:type="dxa"/>
            <w:shd w:val="clear" w:color="auto" w:fill="auto"/>
            <w:vAlign w:val="center"/>
          </w:tcPr>
          <w:p w14:paraId="6FBDD05E" w14:textId="77777777" w:rsidR="0011425C" w:rsidRPr="005473B5" w:rsidRDefault="0011425C" w:rsidP="00B64E42">
            <w:pPr>
              <w:pStyle w:val="tableStyle"/>
              <w:jc w:val="center"/>
            </w:pPr>
            <w:r w:rsidRPr="005473B5">
              <w:t>Kiểu dữ liệu</w:t>
            </w:r>
          </w:p>
        </w:tc>
        <w:tc>
          <w:tcPr>
            <w:tcW w:w="2722" w:type="dxa"/>
            <w:shd w:val="clear" w:color="auto" w:fill="auto"/>
            <w:vAlign w:val="center"/>
          </w:tcPr>
          <w:p w14:paraId="5FEF9903" w14:textId="77777777" w:rsidR="0011425C" w:rsidRPr="005473B5" w:rsidRDefault="0011425C" w:rsidP="00B64E42">
            <w:pPr>
              <w:pStyle w:val="tableStyle"/>
              <w:jc w:val="center"/>
            </w:pPr>
            <w:r w:rsidRPr="005473B5">
              <w:t>Ghi chú</w:t>
            </w:r>
          </w:p>
        </w:tc>
      </w:tr>
      <w:tr w:rsidR="0011425C" w:rsidRPr="002A2FF8" w14:paraId="1A1E0E73" w14:textId="77777777" w:rsidTr="00B64E42">
        <w:tc>
          <w:tcPr>
            <w:tcW w:w="1696" w:type="dxa"/>
            <w:shd w:val="clear" w:color="auto" w:fill="auto"/>
          </w:tcPr>
          <w:p w14:paraId="4901DADF" w14:textId="77777777" w:rsidR="0011425C" w:rsidRPr="005473B5" w:rsidRDefault="0011425C" w:rsidP="00B64E42">
            <w:pPr>
              <w:pStyle w:val="tableStyle"/>
            </w:pPr>
            <w:r w:rsidRPr="009D13FE">
              <w:t>_id</w:t>
            </w:r>
          </w:p>
        </w:tc>
        <w:tc>
          <w:tcPr>
            <w:tcW w:w="2948" w:type="dxa"/>
            <w:shd w:val="clear" w:color="auto" w:fill="auto"/>
          </w:tcPr>
          <w:p w14:paraId="67367127" w14:textId="0EE764B5" w:rsidR="0011425C" w:rsidRPr="005473B5" w:rsidRDefault="0011425C" w:rsidP="0011425C">
            <w:pPr>
              <w:pStyle w:val="tableStyle"/>
            </w:pPr>
            <w:r w:rsidRPr="005473B5">
              <w:t xml:space="preserve">Mã </w:t>
            </w:r>
            <w:r>
              <w:t>đoạn dữ liệu</w:t>
            </w:r>
          </w:p>
        </w:tc>
        <w:tc>
          <w:tcPr>
            <w:tcW w:w="1276" w:type="dxa"/>
            <w:shd w:val="clear" w:color="auto" w:fill="auto"/>
          </w:tcPr>
          <w:p w14:paraId="2E9FE4B3" w14:textId="77777777" w:rsidR="0011425C" w:rsidRPr="005473B5" w:rsidRDefault="0011425C" w:rsidP="00B64E42">
            <w:pPr>
              <w:pStyle w:val="tableStyle"/>
            </w:pPr>
            <w:r w:rsidRPr="001B66E5">
              <w:t>ObjectId</w:t>
            </w:r>
          </w:p>
        </w:tc>
        <w:tc>
          <w:tcPr>
            <w:tcW w:w="2722" w:type="dxa"/>
            <w:shd w:val="clear" w:color="auto" w:fill="auto"/>
          </w:tcPr>
          <w:p w14:paraId="47156059" w14:textId="77777777" w:rsidR="0011425C" w:rsidRPr="005473B5" w:rsidRDefault="0011425C" w:rsidP="00B64E42">
            <w:pPr>
              <w:pStyle w:val="tableStyle"/>
            </w:pPr>
            <w:r>
              <w:t>Khóa chính</w:t>
            </w:r>
          </w:p>
        </w:tc>
      </w:tr>
      <w:tr w:rsidR="0011425C" w:rsidRPr="002A2FF8" w14:paraId="24D4B1D2" w14:textId="77777777" w:rsidTr="00B64E42">
        <w:tc>
          <w:tcPr>
            <w:tcW w:w="1696" w:type="dxa"/>
            <w:shd w:val="clear" w:color="auto" w:fill="auto"/>
          </w:tcPr>
          <w:p w14:paraId="0DE518FE" w14:textId="2A183772" w:rsidR="0011425C" w:rsidRPr="005473B5" w:rsidRDefault="0011425C" w:rsidP="00B64E42">
            <w:pPr>
              <w:pStyle w:val="tableStyle"/>
            </w:pPr>
            <w:r>
              <w:t>data</w:t>
            </w:r>
          </w:p>
        </w:tc>
        <w:tc>
          <w:tcPr>
            <w:tcW w:w="2948" w:type="dxa"/>
            <w:shd w:val="clear" w:color="auto" w:fill="auto"/>
          </w:tcPr>
          <w:p w14:paraId="28FC8BC9" w14:textId="327F6D74" w:rsidR="0011425C" w:rsidRPr="005473B5" w:rsidRDefault="0011425C" w:rsidP="00B64E42">
            <w:pPr>
              <w:pStyle w:val="tableStyle"/>
            </w:pPr>
            <w:r>
              <w:t>Dữ liệu mực nước</w:t>
            </w:r>
          </w:p>
        </w:tc>
        <w:tc>
          <w:tcPr>
            <w:tcW w:w="1276" w:type="dxa"/>
            <w:shd w:val="clear" w:color="auto" w:fill="auto"/>
          </w:tcPr>
          <w:p w14:paraId="7B8B6ABE" w14:textId="09E5080E" w:rsidR="0011425C" w:rsidRPr="005473B5" w:rsidRDefault="0011425C" w:rsidP="00B64E42">
            <w:pPr>
              <w:pStyle w:val="tableStyle"/>
            </w:pPr>
            <w:r>
              <w:t>Number</w:t>
            </w:r>
          </w:p>
        </w:tc>
        <w:tc>
          <w:tcPr>
            <w:tcW w:w="2722" w:type="dxa"/>
            <w:shd w:val="clear" w:color="auto" w:fill="auto"/>
          </w:tcPr>
          <w:p w14:paraId="2E8AFB3A" w14:textId="77777777" w:rsidR="0011425C" w:rsidRPr="005473B5" w:rsidRDefault="0011425C" w:rsidP="00B64E42">
            <w:pPr>
              <w:pStyle w:val="tableStyle"/>
            </w:pPr>
          </w:p>
        </w:tc>
      </w:tr>
      <w:tr w:rsidR="0011425C" w:rsidRPr="002A2FF8" w14:paraId="290CF3D2" w14:textId="77777777" w:rsidTr="00B64E42">
        <w:tc>
          <w:tcPr>
            <w:tcW w:w="1696" w:type="dxa"/>
            <w:shd w:val="clear" w:color="auto" w:fill="auto"/>
          </w:tcPr>
          <w:p w14:paraId="0EB67F49" w14:textId="77777777" w:rsidR="0011425C" w:rsidRPr="00C86640" w:rsidRDefault="0011425C" w:rsidP="00B64E42">
            <w:pPr>
              <w:pStyle w:val="tableStyle"/>
            </w:pPr>
            <w:r w:rsidRPr="003E26D5">
              <w:t>id_equip</w:t>
            </w:r>
          </w:p>
        </w:tc>
        <w:tc>
          <w:tcPr>
            <w:tcW w:w="2948" w:type="dxa"/>
            <w:shd w:val="clear" w:color="auto" w:fill="auto"/>
          </w:tcPr>
          <w:p w14:paraId="0A3DDDA1" w14:textId="77777777" w:rsidR="0011425C" w:rsidRPr="005E29A6" w:rsidRDefault="0011425C" w:rsidP="00B64E42">
            <w:pPr>
              <w:pStyle w:val="tableStyle"/>
            </w:pPr>
            <w:r>
              <w:t>Mã thiết bị cảm biến</w:t>
            </w:r>
          </w:p>
        </w:tc>
        <w:tc>
          <w:tcPr>
            <w:tcW w:w="1276" w:type="dxa"/>
            <w:shd w:val="clear" w:color="auto" w:fill="auto"/>
          </w:tcPr>
          <w:p w14:paraId="026C0F42" w14:textId="77777777" w:rsidR="0011425C" w:rsidRPr="005473B5" w:rsidRDefault="0011425C" w:rsidP="00B64E42">
            <w:pPr>
              <w:pStyle w:val="tableStyle"/>
            </w:pPr>
            <w:r w:rsidRPr="003E26D5">
              <w:t>ObjectId</w:t>
            </w:r>
          </w:p>
        </w:tc>
        <w:tc>
          <w:tcPr>
            <w:tcW w:w="2722" w:type="dxa"/>
            <w:shd w:val="clear" w:color="auto" w:fill="auto"/>
          </w:tcPr>
          <w:p w14:paraId="0691F913" w14:textId="77777777" w:rsidR="0011425C" w:rsidRPr="005473B5" w:rsidRDefault="0011425C" w:rsidP="00B64E42">
            <w:pPr>
              <w:pStyle w:val="tableStyle"/>
            </w:pPr>
          </w:p>
        </w:tc>
      </w:tr>
      <w:tr w:rsidR="0011425C" w:rsidRPr="002A2FF8" w14:paraId="65A51412" w14:textId="77777777" w:rsidTr="00B64E42">
        <w:tc>
          <w:tcPr>
            <w:tcW w:w="1696" w:type="dxa"/>
            <w:shd w:val="clear" w:color="auto" w:fill="auto"/>
          </w:tcPr>
          <w:p w14:paraId="70F2864F" w14:textId="02B486F7" w:rsidR="0011425C" w:rsidRPr="00D60B61" w:rsidRDefault="0011425C" w:rsidP="0011425C">
            <w:pPr>
              <w:pStyle w:val="tableStyle"/>
              <w:rPr>
                <w:lang w:val="vi-VN"/>
              </w:rPr>
            </w:pPr>
            <w:r w:rsidRPr="0011425C">
              <w:rPr>
                <w:lang w:val="vi-VN"/>
              </w:rPr>
              <w:t>time</w:t>
            </w:r>
          </w:p>
        </w:tc>
        <w:tc>
          <w:tcPr>
            <w:tcW w:w="2948" w:type="dxa"/>
            <w:shd w:val="clear" w:color="auto" w:fill="auto"/>
          </w:tcPr>
          <w:p w14:paraId="23177D26" w14:textId="1F2294EE" w:rsidR="0011425C" w:rsidRPr="002D03D3" w:rsidRDefault="0011425C" w:rsidP="0011425C">
            <w:pPr>
              <w:pStyle w:val="tableStyle"/>
            </w:pPr>
            <w:r>
              <w:t>Thời gian cập nhật</w:t>
            </w:r>
          </w:p>
        </w:tc>
        <w:tc>
          <w:tcPr>
            <w:tcW w:w="1276" w:type="dxa"/>
            <w:shd w:val="clear" w:color="auto" w:fill="auto"/>
          </w:tcPr>
          <w:p w14:paraId="5728E103" w14:textId="77777777" w:rsidR="0011425C" w:rsidRPr="005473B5" w:rsidRDefault="0011425C" w:rsidP="00B64E42">
            <w:pPr>
              <w:pStyle w:val="tableStyle"/>
            </w:pPr>
            <w:r w:rsidRPr="003E26D5">
              <w:t>Date</w:t>
            </w:r>
          </w:p>
        </w:tc>
        <w:tc>
          <w:tcPr>
            <w:tcW w:w="2722" w:type="dxa"/>
            <w:shd w:val="clear" w:color="auto" w:fill="auto"/>
          </w:tcPr>
          <w:p w14:paraId="564D117F" w14:textId="77777777" w:rsidR="0011425C" w:rsidRPr="005473B5" w:rsidRDefault="0011425C" w:rsidP="00B64E42">
            <w:pPr>
              <w:pStyle w:val="tableStyle"/>
            </w:pPr>
          </w:p>
        </w:tc>
      </w:tr>
    </w:tbl>
    <w:p w14:paraId="0A4B1E4C" w14:textId="56F15F5E" w:rsidR="0011425C" w:rsidRDefault="00793631" w:rsidP="00793631">
      <w:pPr>
        <w:pStyle w:val="heading03"/>
      </w:pPr>
      <w:bookmarkStart w:id="97" w:name="_Toc10493873"/>
      <w:r>
        <w:t>2.6.4.</w:t>
      </w:r>
      <w:r>
        <w:tab/>
        <w:t>Thiết kế cơ sở dữ li</w:t>
      </w:r>
      <w:r w:rsidR="004E001F">
        <w:t>ệ</w:t>
      </w:r>
      <w:r>
        <w:t>u PostgreSQL</w:t>
      </w:r>
      <w:bookmarkEnd w:id="97"/>
    </w:p>
    <w:p w14:paraId="5F258348" w14:textId="41FCA9AC" w:rsidR="00793631" w:rsidRDefault="0058071D" w:rsidP="0058071D">
      <w:pPr>
        <w:pStyle w:val="normal2"/>
      </w:pPr>
      <w:r>
        <w:lastRenderedPageBreak/>
        <w:t>Về cơ sở dữ liệu bản đồ trên PostgreSQL, các trường chủ yếu đã được định b</w:t>
      </w:r>
      <w:r w:rsidR="00675674">
        <w:t>ở</w:t>
      </w:r>
      <w:r>
        <w:t xml:space="preserve">i các tổ chức cung cấp </w:t>
      </w:r>
      <w:r w:rsidR="00996EE5">
        <w:t>bản đồ</w:t>
      </w:r>
      <w:r>
        <w:t xml:space="preserve">. Do đó, bảng dữ liệu sau có thể </w:t>
      </w:r>
      <w:r w:rsidR="00AE2B67">
        <w:t>đã</w:t>
      </w:r>
      <w:r>
        <w:t xml:space="preserve"> được lược bỏ một số trường không được sử dụng trong hệ thống này.</w:t>
      </w:r>
    </w:p>
    <w:p w14:paraId="69CBC9B5" w14:textId="407E6CFB" w:rsidR="003E26D5" w:rsidRDefault="00446A2B" w:rsidP="00446A2B">
      <w:pPr>
        <w:pStyle w:val="heading04"/>
      </w:pPr>
      <w:r>
        <w:t>2.6.4.1.</w:t>
      </w:r>
      <w:r>
        <w:tab/>
      </w:r>
      <w:r w:rsidRPr="00446A2B">
        <w:t>gadm36_vnm_0</w:t>
      </w:r>
      <w:r>
        <w:t xml:space="preserve"> - Bản đồ toàn quốc</w:t>
      </w:r>
    </w:p>
    <w:p w14:paraId="4F6B4F54" w14:textId="519D2E0D" w:rsidR="00C85025" w:rsidRDefault="00CD793B" w:rsidP="00C85025">
      <w:pPr>
        <w:pStyle w:val="normal2"/>
      </w:pPr>
      <w:r>
        <w:t xml:space="preserve">Bảng </w:t>
      </w:r>
      <w:r w:rsidR="00C85025">
        <w:t xml:space="preserve">lưu trữ </w:t>
      </w:r>
      <w:r>
        <w:t xml:space="preserve">dữ liệu bản đồ Việt Nam </w:t>
      </w:r>
      <w:r w:rsidR="00C85025">
        <w:t>được thể hiện ở bảng 2.1</w:t>
      </w:r>
      <w:r>
        <w:t>3</w:t>
      </w:r>
      <w:r w:rsidR="00C85025">
        <w:t>.</w:t>
      </w:r>
    </w:p>
    <w:p w14:paraId="727BAD65" w14:textId="2107DE94" w:rsidR="00C85025" w:rsidRDefault="00C85025" w:rsidP="00C85025">
      <w:pPr>
        <w:pStyle w:val="Caption1"/>
      </w:pPr>
      <w:bookmarkStart w:id="98" w:name="_Toc10493957"/>
      <w:r>
        <w:t xml:space="preserve">Bảng </w:t>
      </w:r>
      <w:fldSimple w:instr=" STYLEREF 1 \s ">
        <w:r w:rsidR="00A93005">
          <w:rPr>
            <w:noProof/>
          </w:rPr>
          <w:t>2</w:t>
        </w:r>
      </w:fldSimple>
      <w:r w:rsidR="00FF142F">
        <w:t>.</w:t>
      </w:r>
      <w:fldSimple w:instr=" SEQ Bảng \* ARABIC \s 1 ">
        <w:r w:rsidR="00A93005">
          <w:rPr>
            <w:noProof/>
          </w:rPr>
          <w:t>13</w:t>
        </w:r>
      </w:fldSimple>
      <w:r>
        <w:t xml:space="preserve">: Bảng dữ liệu </w:t>
      </w:r>
      <w:r w:rsidR="00996EE5">
        <w:t>bản đồ</w:t>
      </w:r>
      <w:r>
        <w:t xml:space="preserve"> quốc gia Việt Nam</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85025" w:rsidRPr="002A2FF8" w14:paraId="24759823" w14:textId="77777777" w:rsidTr="00C85025">
        <w:tc>
          <w:tcPr>
            <w:tcW w:w="1696" w:type="dxa"/>
            <w:shd w:val="clear" w:color="auto" w:fill="auto"/>
            <w:vAlign w:val="center"/>
          </w:tcPr>
          <w:p w14:paraId="62CF218E" w14:textId="77777777" w:rsidR="00C85025" w:rsidRPr="005473B5" w:rsidRDefault="00C85025" w:rsidP="00B64E42">
            <w:pPr>
              <w:pStyle w:val="tableStyle"/>
              <w:jc w:val="center"/>
            </w:pPr>
            <w:r w:rsidRPr="005473B5">
              <w:t>Tên cột</w:t>
            </w:r>
          </w:p>
        </w:tc>
        <w:tc>
          <w:tcPr>
            <w:tcW w:w="2948" w:type="dxa"/>
            <w:shd w:val="clear" w:color="auto" w:fill="auto"/>
            <w:vAlign w:val="center"/>
          </w:tcPr>
          <w:p w14:paraId="3F472ED6" w14:textId="77777777" w:rsidR="00C85025" w:rsidRPr="005473B5" w:rsidRDefault="00C85025" w:rsidP="00B64E42">
            <w:pPr>
              <w:pStyle w:val="tableStyle"/>
              <w:jc w:val="center"/>
            </w:pPr>
            <w:r w:rsidRPr="005473B5">
              <w:t>Giải thích</w:t>
            </w:r>
          </w:p>
        </w:tc>
        <w:tc>
          <w:tcPr>
            <w:tcW w:w="1588" w:type="dxa"/>
            <w:shd w:val="clear" w:color="auto" w:fill="auto"/>
            <w:vAlign w:val="center"/>
          </w:tcPr>
          <w:p w14:paraId="28DC90F3" w14:textId="77777777" w:rsidR="00C85025" w:rsidRPr="005473B5" w:rsidRDefault="00C85025" w:rsidP="00B64E42">
            <w:pPr>
              <w:pStyle w:val="tableStyle"/>
              <w:jc w:val="center"/>
            </w:pPr>
            <w:r w:rsidRPr="005473B5">
              <w:t>Kiểu dữ liệu</w:t>
            </w:r>
          </w:p>
        </w:tc>
        <w:tc>
          <w:tcPr>
            <w:tcW w:w="2410" w:type="dxa"/>
            <w:shd w:val="clear" w:color="auto" w:fill="auto"/>
            <w:vAlign w:val="center"/>
          </w:tcPr>
          <w:p w14:paraId="30B17F83" w14:textId="77777777" w:rsidR="00C85025" w:rsidRPr="005473B5" w:rsidRDefault="00C85025" w:rsidP="00B64E42">
            <w:pPr>
              <w:pStyle w:val="tableStyle"/>
              <w:jc w:val="center"/>
            </w:pPr>
            <w:r w:rsidRPr="005473B5">
              <w:t>Ghi chú</w:t>
            </w:r>
          </w:p>
        </w:tc>
      </w:tr>
      <w:tr w:rsidR="00C85025" w:rsidRPr="002A2FF8" w14:paraId="59CE74B3" w14:textId="77777777" w:rsidTr="00C85025">
        <w:tc>
          <w:tcPr>
            <w:tcW w:w="1696" w:type="dxa"/>
            <w:shd w:val="clear" w:color="auto" w:fill="auto"/>
          </w:tcPr>
          <w:p w14:paraId="4E5A3E7F" w14:textId="5BA8E22D" w:rsidR="00C85025" w:rsidRPr="005473B5" w:rsidRDefault="00C85025" w:rsidP="00B64E42">
            <w:pPr>
              <w:pStyle w:val="tableStyle"/>
            </w:pPr>
            <w:r w:rsidRPr="00C85025">
              <w:t>gid</w:t>
            </w:r>
          </w:p>
        </w:tc>
        <w:tc>
          <w:tcPr>
            <w:tcW w:w="2948" w:type="dxa"/>
            <w:shd w:val="clear" w:color="auto" w:fill="auto"/>
          </w:tcPr>
          <w:p w14:paraId="771C686C" w14:textId="1135251C" w:rsidR="00C85025" w:rsidRPr="005473B5" w:rsidRDefault="00C85025" w:rsidP="00C85025">
            <w:pPr>
              <w:pStyle w:val="tableStyle"/>
            </w:pPr>
            <w:r w:rsidRPr="005473B5">
              <w:t xml:space="preserve">Mã </w:t>
            </w:r>
            <w:r>
              <w:t>định danh dữ liệu</w:t>
            </w:r>
          </w:p>
        </w:tc>
        <w:tc>
          <w:tcPr>
            <w:tcW w:w="1588" w:type="dxa"/>
            <w:shd w:val="clear" w:color="auto" w:fill="auto"/>
          </w:tcPr>
          <w:p w14:paraId="17DEF2B8" w14:textId="11958905" w:rsidR="00C85025" w:rsidRPr="005473B5" w:rsidRDefault="00C85025" w:rsidP="00B64E42">
            <w:pPr>
              <w:pStyle w:val="tableStyle"/>
            </w:pPr>
            <w:r>
              <w:t>Integer</w:t>
            </w:r>
          </w:p>
        </w:tc>
        <w:tc>
          <w:tcPr>
            <w:tcW w:w="2410" w:type="dxa"/>
            <w:shd w:val="clear" w:color="auto" w:fill="auto"/>
          </w:tcPr>
          <w:p w14:paraId="5F123D81" w14:textId="77777777" w:rsidR="00C85025" w:rsidRPr="005473B5" w:rsidRDefault="00C85025" w:rsidP="00B64E42">
            <w:pPr>
              <w:pStyle w:val="tableStyle"/>
            </w:pPr>
            <w:r>
              <w:t>Khóa chính</w:t>
            </w:r>
          </w:p>
        </w:tc>
      </w:tr>
      <w:tr w:rsidR="00C85025" w:rsidRPr="002A2FF8" w14:paraId="4CBA7B70" w14:textId="77777777" w:rsidTr="00C85025">
        <w:tc>
          <w:tcPr>
            <w:tcW w:w="1696" w:type="dxa"/>
            <w:shd w:val="clear" w:color="auto" w:fill="auto"/>
          </w:tcPr>
          <w:p w14:paraId="605FD403" w14:textId="11C82832" w:rsidR="00C85025" w:rsidRPr="005473B5" w:rsidRDefault="00C85025" w:rsidP="00B64E42">
            <w:pPr>
              <w:pStyle w:val="tableStyle"/>
            </w:pPr>
            <w:r>
              <w:t>geom</w:t>
            </w:r>
          </w:p>
        </w:tc>
        <w:tc>
          <w:tcPr>
            <w:tcW w:w="2948" w:type="dxa"/>
            <w:shd w:val="clear" w:color="auto" w:fill="auto"/>
          </w:tcPr>
          <w:p w14:paraId="575560E3" w14:textId="1BA32CB7" w:rsidR="00C85025" w:rsidRPr="005473B5" w:rsidRDefault="00C85025" w:rsidP="00B64E42">
            <w:pPr>
              <w:pStyle w:val="tableStyle"/>
            </w:pPr>
            <w:r>
              <w:t>Trường lưu dữ hình dạng đối tượng trên bản đồ</w:t>
            </w:r>
          </w:p>
        </w:tc>
        <w:tc>
          <w:tcPr>
            <w:tcW w:w="1588" w:type="dxa"/>
            <w:shd w:val="clear" w:color="auto" w:fill="auto"/>
          </w:tcPr>
          <w:p w14:paraId="0172D097" w14:textId="24B74D50" w:rsidR="00C85025" w:rsidRPr="005473B5" w:rsidRDefault="00C85025" w:rsidP="00B64E42">
            <w:pPr>
              <w:pStyle w:val="tableStyle"/>
            </w:pPr>
            <w:r>
              <w:t>Geometry</w:t>
            </w:r>
          </w:p>
        </w:tc>
        <w:tc>
          <w:tcPr>
            <w:tcW w:w="2410" w:type="dxa"/>
            <w:shd w:val="clear" w:color="auto" w:fill="auto"/>
          </w:tcPr>
          <w:p w14:paraId="2CB8E874" w14:textId="77777777" w:rsidR="00C85025" w:rsidRPr="005473B5" w:rsidRDefault="00C85025" w:rsidP="00B64E42">
            <w:pPr>
              <w:pStyle w:val="tableStyle"/>
            </w:pPr>
          </w:p>
        </w:tc>
      </w:tr>
      <w:tr w:rsidR="00C85025" w:rsidRPr="002A2FF8" w14:paraId="48CFA815" w14:textId="77777777" w:rsidTr="00C85025">
        <w:tc>
          <w:tcPr>
            <w:tcW w:w="1696" w:type="dxa"/>
            <w:shd w:val="clear" w:color="auto" w:fill="auto"/>
          </w:tcPr>
          <w:p w14:paraId="291E601A" w14:textId="3AC5FA58" w:rsidR="00C85025" w:rsidRPr="00C86640" w:rsidRDefault="00C85025" w:rsidP="00B64E42">
            <w:pPr>
              <w:pStyle w:val="tableStyle"/>
            </w:pPr>
            <w:r>
              <w:t>gid_0</w:t>
            </w:r>
          </w:p>
        </w:tc>
        <w:tc>
          <w:tcPr>
            <w:tcW w:w="2948" w:type="dxa"/>
            <w:shd w:val="clear" w:color="auto" w:fill="auto"/>
          </w:tcPr>
          <w:p w14:paraId="0D599087" w14:textId="53D043AD" w:rsidR="00C85025" w:rsidRPr="005E29A6" w:rsidRDefault="00C85025" w:rsidP="00C85025">
            <w:pPr>
              <w:pStyle w:val="tableStyle"/>
            </w:pPr>
            <w:r>
              <w:t>Mã đối tượng</w:t>
            </w:r>
            <w:r w:rsidR="00CD793B">
              <w:t xml:space="preserve"> quốc gia</w:t>
            </w:r>
            <w:r>
              <w:t xml:space="preserve"> trên hệ thống dữ liệu bản đồ </w:t>
            </w:r>
            <w:r w:rsidRPr="00C85025">
              <w:t>Global Administrative Areas</w:t>
            </w:r>
          </w:p>
        </w:tc>
        <w:tc>
          <w:tcPr>
            <w:tcW w:w="1588" w:type="dxa"/>
            <w:shd w:val="clear" w:color="auto" w:fill="auto"/>
          </w:tcPr>
          <w:p w14:paraId="400A3EAB" w14:textId="28AB5C5F" w:rsidR="00C85025" w:rsidRPr="005473B5" w:rsidRDefault="00C85025" w:rsidP="00B64E42">
            <w:pPr>
              <w:pStyle w:val="tableStyle"/>
            </w:pPr>
            <w:r>
              <w:t>Charater varying</w:t>
            </w:r>
          </w:p>
        </w:tc>
        <w:tc>
          <w:tcPr>
            <w:tcW w:w="2410" w:type="dxa"/>
            <w:shd w:val="clear" w:color="auto" w:fill="auto"/>
          </w:tcPr>
          <w:p w14:paraId="641305BA" w14:textId="540EF417" w:rsidR="00C85025" w:rsidRPr="005473B5" w:rsidRDefault="00C85025" w:rsidP="00B64E42">
            <w:pPr>
              <w:pStyle w:val="tableStyle"/>
            </w:pPr>
            <w:r>
              <w:t>Độ dài tối đa: 80</w:t>
            </w:r>
          </w:p>
        </w:tc>
      </w:tr>
      <w:tr w:rsidR="00C85025" w:rsidRPr="002A2FF8" w14:paraId="69B1B329" w14:textId="77777777" w:rsidTr="00C85025">
        <w:tc>
          <w:tcPr>
            <w:tcW w:w="1696" w:type="dxa"/>
            <w:shd w:val="clear" w:color="auto" w:fill="auto"/>
          </w:tcPr>
          <w:p w14:paraId="616FFC9A" w14:textId="3D327029" w:rsidR="00C85025" w:rsidRPr="00C85025" w:rsidRDefault="00C85025" w:rsidP="00C85025">
            <w:pPr>
              <w:pStyle w:val="tableStyle"/>
            </w:pPr>
            <w:r>
              <w:t>name_0</w:t>
            </w:r>
          </w:p>
        </w:tc>
        <w:tc>
          <w:tcPr>
            <w:tcW w:w="2948" w:type="dxa"/>
            <w:shd w:val="clear" w:color="auto" w:fill="auto"/>
          </w:tcPr>
          <w:p w14:paraId="203A8B05" w14:textId="7083F7BD" w:rsidR="00C85025" w:rsidRPr="002D03D3" w:rsidRDefault="00C85025" w:rsidP="00C85025">
            <w:pPr>
              <w:pStyle w:val="tableStyle"/>
            </w:pPr>
            <w:r>
              <w:t>Tên đối tượng trên bản đồ</w:t>
            </w:r>
          </w:p>
        </w:tc>
        <w:tc>
          <w:tcPr>
            <w:tcW w:w="1588" w:type="dxa"/>
            <w:shd w:val="clear" w:color="auto" w:fill="auto"/>
          </w:tcPr>
          <w:p w14:paraId="00F407F3" w14:textId="2FB264F5" w:rsidR="00C85025" w:rsidRPr="005473B5" w:rsidRDefault="00C85025" w:rsidP="00C85025">
            <w:pPr>
              <w:pStyle w:val="tableStyle"/>
            </w:pPr>
            <w:r>
              <w:t>Charater varying</w:t>
            </w:r>
          </w:p>
        </w:tc>
        <w:tc>
          <w:tcPr>
            <w:tcW w:w="2410" w:type="dxa"/>
            <w:shd w:val="clear" w:color="auto" w:fill="auto"/>
          </w:tcPr>
          <w:p w14:paraId="2CE1B38B" w14:textId="74C9FC13" w:rsidR="00C85025" w:rsidRPr="005473B5" w:rsidRDefault="00C85025" w:rsidP="00C85025">
            <w:pPr>
              <w:pStyle w:val="tableStyle"/>
            </w:pPr>
            <w:r>
              <w:t>Độ dài tối đa: 80</w:t>
            </w:r>
          </w:p>
        </w:tc>
      </w:tr>
    </w:tbl>
    <w:p w14:paraId="02029622" w14:textId="49753B87" w:rsidR="00CD793B" w:rsidRDefault="00CD793B" w:rsidP="00CD793B">
      <w:pPr>
        <w:pStyle w:val="heading04"/>
      </w:pPr>
      <w:r>
        <w:t>2.6.4.</w:t>
      </w:r>
      <w:r w:rsidR="00996EE5">
        <w:t>2</w:t>
      </w:r>
      <w:r>
        <w:t>.</w:t>
      </w:r>
      <w:r>
        <w:tab/>
      </w:r>
      <w:r w:rsidRPr="00446A2B">
        <w:t>gadm36_vnm_</w:t>
      </w:r>
      <w:r>
        <w:t xml:space="preserve">1 - Bản đồ </w:t>
      </w:r>
      <w:r w:rsidR="00996EE5">
        <w:t>tỉnh thành phố</w:t>
      </w:r>
    </w:p>
    <w:p w14:paraId="38464BED" w14:textId="6EE433E8" w:rsidR="00CD793B" w:rsidRDefault="00CD793B" w:rsidP="00CD793B">
      <w:pPr>
        <w:pStyle w:val="normal2"/>
      </w:pPr>
      <w:r>
        <w:t xml:space="preserve">Bảng lưu trữ dữ liệu </w:t>
      </w:r>
      <w:r w:rsidR="00996EE5">
        <w:t>bản đồ</w:t>
      </w:r>
      <w:r>
        <w:t xml:space="preserve"> các tỉnh thành của Việt Namđược thể hiện ở bảng 2.1</w:t>
      </w:r>
      <w:r w:rsidR="00931A0B">
        <w:t>4</w:t>
      </w:r>
      <w:r>
        <w:t>.</w:t>
      </w:r>
    </w:p>
    <w:p w14:paraId="7BDB9811" w14:textId="7FEE0A97" w:rsidR="00CD793B" w:rsidRDefault="00CD793B" w:rsidP="00CD793B">
      <w:pPr>
        <w:pStyle w:val="Caption1"/>
      </w:pPr>
      <w:bookmarkStart w:id="99" w:name="_Toc10493958"/>
      <w:r>
        <w:t xml:space="preserve">Bảng </w:t>
      </w:r>
      <w:fldSimple w:instr=" STYLEREF 1 \s ">
        <w:r w:rsidR="00A93005">
          <w:rPr>
            <w:noProof/>
          </w:rPr>
          <w:t>2</w:t>
        </w:r>
      </w:fldSimple>
      <w:r w:rsidR="00FF142F">
        <w:t>.</w:t>
      </w:r>
      <w:fldSimple w:instr=" SEQ Bảng \* ARABIC \s 1 ">
        <w:r w:rsidR="00A93005">
          <w:rPr>
            <w:noProof/>
          </w:rPr>
          <w:t>14</w:t>
        </w:r>
      </w:fldSimple>
      <w:r>
        <w:t xml:space="preserve">: Bảng dữ liệu </w:t>
      </w:r>
      <w:r w:rsidR="00996EE5">
        <w:t>bản đồ</w:t>
      </w:r>
      <w:r>
        <w:t xml:space="preserve"> </w:t>
      </w:r>
      <w:r w:rsidR="00292013">
        <w:t xml:space="preserve">các tỉnh thành thuộc </w:t>
      </w:r>
      <w:r>
        <w:t>Việt Nam</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D793B" w:rsidRPr="002A2FF8" w14:paraId="7AF7DF8E" w14:textId="77777777" w:rsidTr="00B64E42">
        <w:tc>
          <w:tcPr>
            <w:tcW w:w="1696" w:type="dxa"/>
            <w:shd w:val="clear" w:color="auto" w:fill="auto"/>
            <w:vAlign w:val="center"/>
          </w:tcPr>
          <w:p w14:paraId="3265B445" w14:textId="77777777" w:rsidR="00CD793B" w:rsidRPr="005473B5" w:rsidRDefault="00CD793B" w:rsidP="00B64E42">
            <w:pPr>
              <w:pStyle w:val="tableStyle"/>
              <w:jc w:val="center"/>
            </w:pPr>
            <w:r w:rsidRPr="005473B5">
              <w:t>Tên cột</w:t>
            </w:r>
          </w:p>
        </w:tc>
        <w:tc>
          <w:tcPr>
            <w:tcW w:w="2948" w:type="dxa"/>
            <w:shd w:val="clear" w:color="auto" w:fill="auto"/>
            <w:vAlign w:val="center"/>
          </w:tcPr>
          <w:p w14:paraId="02C18AB8" w14:textId="77777777" w:rsidR="00CD793B" w:rsidRPr="005473B5" w:rsidRDefault="00CD793B" w:rsidP="00B64E42">
            <w:pPr>
              <w:pStyle w:val="tableStyle"/>
              <w:jc w:val="center"/>
            </w:pPr>
            <w:r w:rsidRPr="005473B5">
              <w:t>Giải thích</w:t>
            </w:r>
          </w:p>
        </w:tc>
        <w:tc>
          <w:tcPr>
            <w:tcW w:w="1588" w:type="dxa"/>
            <w:shd w:val="clear" w:color="auto" w:fill="auto"/>
            <w:vAlign w:val="center"/>
          </w:tcPr>
          <w:p w14:paraId="55F36B8A" w14:textId="77777777" w:rsidR="00CD793B" w:rsidRPr="005473B5" w:rsidRDefault="00CD793B" w:rsidP="00B64E42">
            <w:pPr>
              <w:pStyle w:val="tableStyle"/>
              <w:jc w:val="center"/>
            </w:pPr>
            <w:r w:rsidRPr="005473B5">
              <w:t>Kiểu dữ liệu</w:t>
            </w:r>
          </w:p>
        </w:tc>
        <w:tc>
          <w:tcPr>
            <w:tcW w:w="2410" w:type="dxa"/>
            <w:shd w:val="clear" w:color="auto" w:fill="auto"/>
            <w:vAlign w:val="center"/>
          </w:tcPr>
          <w:p w14:paraId="76717DE6" w14:textId="77777777" w:rsidR="00CD793B" w:rsidRPr="005473B5" w:rsidRDefault="00CD793B" w:rsidP="00B64E42">
            <w:pPr>
              <w:pStyle w:val="tableStyle"/>
              <w:jc w:val="center"/>
            </w:pPr>
            <w:r w:rsidRPr="005473B5">
              <w:t>Ghi chú</w:t>
            </w:r>
          </w:p>
        </w:tc>
      </w:tr>
      <w:tr w:rsidR="00CD793B" w:rsidRPr="002A2FF8" w14:paraId="4750397E" w14:textId="77777777" w:rsidTr="00B64E42">
        <w:tc>
          <w:tcPr>
            <w:tcW w:w="1696" w:type="dxa"/>
            <w:shd w:val="clear" w:color="auto" w:fill="auto"/>
          </w:tcPr>
          <w:p w14:paraId="1248464C" w14:textId="77777777" w:rsidR="00CD793B" w:rsidRPr="005473B5" w:rsidRDefault="00CD793B" w:rsidP="00B64E42">
            <w:pPr>
              <w:pStyle w:val="tableStyle"/>
            </w:pPr>
            <w:r w:rsidRPr="00C85025">
              <w:t>gid</w:t>
            </w:r>
          </w:p>
        </w:tc>
        <w:tc>
          <w:tcPr>
            <w:tcW w:w="2948" w:type="dxa"/>
            <w:shd w:val="clear" w:color="auto" w:fill="auto"/>
          </w:tcPr>
          <w:p w14:paraId="79BD80E3" w14:textId="77777777" w:rsidR="00CD793B" w:rsidRPr="005473B5" w:rsidRDefault="00CD793B" w:rsidP="00B64E42">
            <w:pPr>
              <w:pStyle w:val="tableStyle"/>
            </w:pPr>
            <w:r w:rsidRPr="005473B5">
              <w:t xml:space="preserve">Mã </w:t>
            </w:r>
            <w:r>
              <w:t>định danh dữ liệu</w:t>
            </w:r>
          </w:p>
        </w:tc>
        <w:tc>
          <w:tcPr>
            <w:tcW w:w="1588" w:type="dxa"/>
            <w:shd w:val="clear" w:color="auto" w:fill="auto"/>
          </w:tcPr>
          <w:p w14:paraId="760675E7" w14:textId="77777777" w:rsidR="00CD793B" w:rsidRPr="005473B5" w:rsidRDefault="00CD793B" w:rsidP="00B64E42">
            <w:pPr>
              <w:pStyle w:val="tableStyle"/>
            </w:pPr>
            <w:r>
              <w:t>Integer</w:t>
            </w:r>
          </w:p>
        </w:tc>
        <w:tc>
          <w:tcPr>
            <w:tcW w:w="2410" w:type="dxa"/>
            <w:shd w:val="clear" w:color="auto" w:fill="auto"/>
          </w:tcPr>
          <w:p w14:paraId="70E61F6B" w14:textId="77777777" w:rsidR="00CD793B" w:rsidRPr="005473B5" w:rsidRDefault="00CD793B" w:rsidP="00B64E42">
            <w:pPr>
              <w:pStyle w:val="tableStyle"/>
            </w:pPr>
            <w:r>
              <w:t>Khóa chính</w:t>
            </w:r>
          </w:p>
        </w:tc>
      </w:tr>
      <w:tr w:rsidR="00CD793B" w:rsidRPr="002A2FF8" w14:paraId="229730F3" w14:textId="77777777" w:rsidTr="00B64E42">
        <w:tc>
          <w:tcPr>
            <w:tcW w:w="1696" w:type="dxa"/>
            <w:shd w:val="clear" w:color="auto" w:fill="auto"/>
          </w:tcPr>
          <w:p w14:paraId="6BBA66B8" w14:textId="77777777" w:rsidR="00CD793B" w:rsidRPr="005473B5" w:rsidRDefault="00CD793B" w:rsidP="00B64E42">
            <w:pPr>
              <w:pStyle w:val="tableStyle"/>
            </w:pPr>
            <w:r>
              <w:t>geom</w:t>
            </w:r>
          </w:p>
        </w:tc>
        <w:tc>
          <w:tcPr>
            <w:tcW w:w="2948" w:type="dxa"/>
            <w:shd w:val="clear" w:color="auto" w:fill="auto"/>
          </w:tcPr>
          <w:p w14:paraId="690399C7" w14:textId="77777777" w:rsidR="00CD793B" w:rsidRPr="005473B5" w:rsidRDefault="00CD793B" w:rsidP="00B64E42">
            <w:pPr>
              <w:pStyle w:val="tableStyle"/>
            </w:pPr>
            <w:r>
              <w:t>Trường lưu dữ hình dạng đối tượng trên bản đồ</w:t>
            </w:r>
          </w:p>
        </w:tc>
        <w:tc>
          <w:tcPr>
            <w:tcW w:w="1588" w:type="dxa"/>
            <w:shd w:val="clear" w:color="auto" w:fill="auto"/>
          </w:tcPr>
          <w:p w14:paraId="4A2F47BA" w14:textId="77777777" w:rsidR="00CD793B" w:rsidRPr="005473B5" w:rsidRDefault="00CD793B" w:rsidP="00B64E42">
            <w:pPr>
              <w:pStyle w:val="tableStyle"/>
            </w:pPr>
            <w:r>
              <w:t>Geometry</w:t>
            </w:r>
          </w:p>
        </w:tc>
        <w:tc>
          <w:tcPr>
            <w:tcW w:w="2410" w:type="dxa"/>
            <w:shd w:val="clear" w:color="auto" w:fill="auto"/>
          </w:tcPr>
          <w:p w14:paraId="12DF7BA5" w14:textId="77777777" w:rsidR="00CD793B" w:rsidRPr="005473B5" w:rsidRDefault="00CD793B" w:rsidP="00B64E42">
            <w:pPr>
              <w:pStyle w:val="tableStyle"/>
            </w:pPr>
          </w:p>
        </w:tc>
      </w:tr>
      <w:tr w:rsidR="00CD793B" w:rsidRPr="002A2FF8" w14:paraId="554D746D" w14:textId="77777777" w:rsidTr="00B64E42">
        <w:tc>
          <w:tcPr>
            <w:tcW w:w="1696" w:type="dxa"/>
            <w:shd w:val="clear" w:color="auto" w:fill="auto"/>
          </w:tcPr>
          <w:p w14:paraId="1D3DA31C" w14:textId="77777777" w:rsidR="00CD793B" w:rsidRPr="00C86640" w:rsidRDefault="00CD793B" w:rsidP="00B64E42">
            <w:pPr>
              <w:pStyle w:val="tableStyle"/>
            </w:pPr>
            <w:r>
              <w:t>gid_0</w:t>
            </w:r>
          </w:p>
        </w:tc>
        <w:tc>
          <w:tcPr>
            <w:tcW w:w="2948" w:type="dxa"/>
            <w:shd w:val="clear" w:color="auto" w:fill="auto"/>
          </w:tcPr>
          <w:p w14:paraId="60A731ED" w14:textId="61499D82" w:rsidR="00CD793B" w:rsidRPr="005E29A6" w:rsidRDefault="00CD793B" w:rsidP="00B64E42">
            <w:pPr>
              <w:pStyle w:val="tableStyle"/>
            </w:pPr>
            <w:r>
              <w:t>Mã đối tượng</w:t>
            </w:r>
            <w:r w:rsidR="006D20BC">
              <w:t xml:space="preserve"> quốc gia</w:t>
            </w:r>
            <w:r>
              <w:t xml:space="preserve"> trên hệ thống dữ liệu bản đồ </w:t>
            </w:r>
            <w:r w:rsidRPr="00C85025">
              <w:t>Global Administrative Areas</w:t>
            </w:r>
          </w:p>
        </w:tc>
        <w:tc>
          <w:tcPr>
            <w:tcW w:w="1588" w:type="dxa"/>
            <w:shd w:val="clear" w:color="auto" w:fill="auto"/>
          </w:tcPr>
          <w:p w14:paraId="09333940" w14:textId="77777777" w:rsidR="00CD793B" w:rsidRPr="005473B5" w:rsidRDefault="00CD793B" w:rsidP="00B64E42">
            <w:pPr>
              <w:pStyle w:val="tableStyle"/>
            </w:pPr>
            <w:r>
              <w:t>Charater varying</w:t>
            </w:r>
          </w:p>
        </w:tc>
        <w:tc>
          <w:tcPr>
            <w:tcW w:w="2410" w:type="dxa"/>
            <w:shd w:val="clear" w:color="auto" w:fill="auto"/>
          </w:tcPr>
          <w:p w14:paraId="0D281229" w14:textId="77777777" w:rsidR="00CD793B" w:rsidRPr="005473B5" w:rsidRDefault="00CD793B" w:rsidP="00B64E42">
            <w:pPr>
              <w:pStyle w:val="tableStyle"/>
            </w:pPr>
            <w:r>
              <w:t>Độ dài tối đa: 80</w:t>
            </w:r>
          </w:p>
        </w:tc>
      </w:tr>
      <w:tr w:rsidR="00CD793B" w:rsidRPr="002A2FF8" w14:paraId="4E14D2E8" w14:textId="77777777" w:rsidTr="00B64E42">
        <w:tc>
          <w:tcPr>
            <w:tcW w:w="1696" w:type="dxa"/>
            <w:shd w:val="clear" w:color="auto" w:fill="auto"/>
          </w:tcPr>
          <w:p w14:paraId="17786905" w14:textId="77777777" w:rsidR="00CD793B" w:rsidRPr="00C85025" w:rsidRDefault="00CD793B" w:rsidP="00B64E42">
            <w:pPr>
              <w:pStyle w:val="tableStyle"/>
            </w:pPr>
            <w:r>
              <w:t>name_0</w:t>
            </w:r>
          </w:p>
        </w:tc>
        <w:tc>
          <w:tcPr>
            <w:tcW w:w="2948" w:type="dxa"/>
            <w:shd w:val="clear" w:color="auto" w:fill="auto"/>
          </w:tcPr>
          <w:p w14:paraId="01619C1E" w14:textId="195EC5A3" w:rsidR="00CD793B" w:rsidRPr="002D03D3" w:rsidRDefault="00CD793B" w:rsidP="00B64E42">
            <w:pPr>
              <w:pStyle w:val="tableStyle"/>
            </w:pPr>
            <w:r>
              <w:t>Tên đối tượng</w:t>
            </w:r>
            <w:r w:rsidR="006D20BC">
              <w:t xml:space="preserve"> quốc gia</w:t>
            </w:r>
            <w:r>
              <w:t xml:space="preserve"> trên bản đồ</w:t>
            </w:r>
          </w:p>
        </w:tc>
        <w:tc>
          <w:tcPr>
            <w:tcW w:w="1588" w:type="dxa"/>
            <w:shd w:val="clear" w:color="auto" w:fill="auto"/>
          </w:tcPr>
          <w:p w14:paraId="18AEE053" w14:textId="77777777" w:rsidR="00CD793B" w:rsidRPr="005473B5" w:rsidRDefault="00CD793B" w:rsidP="00B64E42">
            <w:pPr>
              <w:pStyle w:val="tableStyle"/>
            </w:pPr>
            <w:r>
              <w:t>Charater varying</w:t>
            </w:r>
          </w:p>
        </w:tc>
        <w:tc>
          <w:tcPr>
            <w:tcW w:w="2410" w:type="dxa"/>
            <w:shd w:val="clear" w:color="auto" w:fill="auto"/>
          </w:tcPr>
          <w:p w14:paraId="07E09730" w14:textId="77777777" w:rsidR="00CD793B" w:rsidRPr="005473B5" w:rsidRDefault="00CD793B" w:rsidP="00B64E42">
            <w:pPr>
              <w:pStyle w:val="tableStyle"/>
            </w:pPr>
            <w:r>
              <w:t>Độ dài tối đa: 80</w:t>
            </w:r>
          </w:p>
        </w:tc>
      </w:tr>
      <w:tr w:rsidR="00292013" w:rsidRPr="002A2FF8" w14:paraId="082D3BC1" w14:textId="77777777" w:rsidTr="00B64E42">
        <w:tc>
          <w:tcPr>
            <w:tcW w:w="1696" w:type="dxa"/>
            <w:shd w:val="clear" w:color="auto" w:fill="auto"/>
          </w:tcPr>
          <w:p w14:paraId="5E588977" w14:textId="4119974F" w:rsidR="00292013" w:rsidRDefault="00292013" w:rsidP="00B64E42">
            <w:pPr>
              <w:pStyle w:val="tableStyle"/>
            </w:pPr>
            <w:r w:rsidRPr="00292013">
              <w:t>gid_1</w:t>
            </w:r>
          </w:p>
        </w:tc>
        <w:tc>
          <w:tcPr>
            <w:tcW w:w="2948" w:type="dxa"/>
            <w:shd w:val="clear" w:color="auto" w:fill="auto"/>
          </w:tcPr>
          <w:p w14:paraId="059E8442" w14:textId="5F27F21C" w:rsidR="00292013" w:rsidRDefault="006D20BC" w:rsidP="006D20BC">
            <w:pPr>
              <w:pStyle w:val="tableStyle"/>
            </w:pPr>
            <w:r>
              <w:t xml:space="preserve">Mã đối tượng tỉnh thành phố trên hệ thống dữ liệu bản đồ </w:t>
            </w:r>
            <w:r w:rsidRPr="00C85025">
              <w:t>Global Administrative Areas</w:t>
            </w:r>
          </w:p>
        </w:tc>
        <w:tc>
          <w:tcPr>
            <w:tcW w:w="1588" w:type="dxa"/>
            <w:shd w:val="clear" w:color="auto" w:fill="auto"/>
          </w:tcPr>
          <w:p w14:paraId="2D448C47" w14:textId="77777777" w:rsidR="00292013" w:rsidRDefault="00292013" w:rsidP="00B64E42">
            <w:pPr>
              <w:pStyle w:val="tableStyle"/>
            </w:pPr>
          </w:p>
        </w:tc>
        <w:tc>
          <w:tcPr>
            <w:tcW w:w="2410" w:type="dxa"/>
            <w:shd w:val="clear" w:color="auto" w:fill="auto"/>
          </w:tcPr>
          <w:p w14:paraId="39C65164" w14:textId="7EC0CF01" w:rsidR="00292013" w:rsidRDefault="00103A59" w:rsidP="00B64E42">
            <w:pPr>
              <w:pStyle w:val="tableStyle"/>
            </w:pPr>
            <w:r>
              <w:t>Độ dài tối đa: 80</w:t>
            </w:r>
          </w:p>
        </w:tc>
      </w:tr>
      <w:tr w:rsidR="00292013" w:rsidRPr="002A2FF8" w14:paraId="3908CA73" w14:textId="77777777" w:rsidTr="00B64E42">
        <w:tc>
          <w:tcPr>
            <w:tcW w:w="1696" w:type="dxa"/>
            <w:shd w:val="clear" w:color="auto" w:fill="auto"/>
          </w:tcPr>
          <w:p w14:paraId="0EB5C907" w14:textId="681BBAAB" w:rsidR="00292013" w:rsidRDefault="00292013" w:rsidP="00B64E42">
            <w:pPr>
              <w:pStyle w:val="tableStyle"/>
            </w:pPr>
            <w:r w:rsidRPr="00292013">
              <w:lastRenderedPageBreak/>
              <w:t>name_1</w:t>
            </w:r>
          </w:p>
        </w:tc>
        <w:tc>
          <w:tcPr>
            <w:tcW w:w="2948" w:type="dxa"/>
            <w:shd w:val="clear" w:color="auto" w:fill="auto"/>
          </w:tcPr>
          <w:p w14:paraId="6EEDBE46" w14:textId="407677C5" w:rsidR="00292013" w:rsidRDefault="006D20BC" w:rsidP="006D20BC">
            <w:pPr>
              <w:pStyle w:val="tableStyle"/>
            </w:pPr>
            <w:r>
              <w:t>Tên đối tượng tỉnh thành phố trên bản đồ</w:t>
            </w:r>
          </w:p>
        </w:tc>
        <w:tc>
          <w:tcPr>
            <w:tcW w:w="1588" w:type="dxa"/>
            <w:shd w:val="clear" w:color="auto" w:fill="auto"/>
          </w:tcPr>
          <w:p w14:paraId="31A96E21" w14:textId="77777777" w:rsidR="00292013" w:rsidRDefault="00292013" w:rsidP="00B64E42">
            <w:pPr>
              <w:pStyle w:val="tableStyle"/>
            </w:pPr>
          </w:p>
        </w:tc>
        <w:tc>
          <w:tcPr>
            <w:tcW w:w="2410" w:type="dxa"/>
            <w:shd w:val="clear" w:color="auto" w:fill="auto"/>
          </w:tcPr>
          <w:p w14:paraId="4BF2B4A4" w14:textId="7349B356" w:rsidR="00292013" w:rsidRDefault="00103A59" w:rsidP="00B64E42">
            <w:pPr>
              <w:pStyle w:val="tableStyle"/>
            </w:pPr>
            <w:r>
              <w:t>Độ dài tối đa: 80</w:t>
            </w:r>
          </w:p>
        </w:tc>
      </w:tr>
      <w:tr w:rsidR="00292013" w:rsidRPr="002A2FF8" w14:paraId="5B564DE8" w14:textId="77777777" w:rsidTr="00B64E42">
        <w:tc>
          <w:tcPr>
            <w:tcW w:w="1696" w:type="dxa"/>
            <w:shd w:val="clear" w:color="auto" w:fill="auto"/>
          </w:tcPr>
          <w:p w14:paraId="035DA04E" w14:textId="6F47E8A0" w:rsidR="00292013" w:rsidRDefault="00292013" w:rsidP="00B64E42">
            <w:pPr>
              <w:pStyle w:val="tableStyle"/>
            </w:pPr>
            <w:r w:rsidRPr="00292013">
              <w:t>type_1</w:t>
            </w:r>
          </w:p>
        </w:tc>
        <w:tc>
          <w:tcPr>
            <w:tcW w:w="2948" w:type="dxa"/>
            <w:shd w:val="clear" w:color="auto" w:fill="auto"/>
          </w:tcPr>
          <w:p w14:paraId="39DB9545" w14:textId="621A4973" w:rsidR="00292013" w:rsidRDefault="00FB3230" w:rsidP="00B64E42">
            <w:pPr>
              <w:pStyle w:val="tableStyle"/>
            </w:pPr>
            <w:r>
              <w:t xml:space="preserve">Loại đối tượng trên </w:t>
            </w:r>
            <w:r w:rsidR="00996EE5">
              <w:t>bản đồ</w:t>
            </w:r>
          </w:p>
        </w:tc>
        <w:tc>
          <w:tcPr>
            <w:tcW w:w="1588" w:type="dxa"/>
            <w:shd w:val="clear" w:color="auto" w:fill="auto"/>
          </w:tcPr>
          <w:p w14:paraId="37FA561A" w14:textId="77777777" w:rsidR="00292013" w:rsidRDefault="00292013" w:rsidP="00B64E42">
            <w:pPr>
              <w:pStyle w:val="tableStyle"/>
            </w:pPr>
          </w:p>
        </w:tc>
        <w:tc>
          <w:tcPr>
            <w:tcW w:w="2410" w:type="dxa"/>
            <w:shd w:val="clear" w:color="auto" w:fill="auto"/>
          </w:tcPr>
          <w:p w14:paraId="19C5FBB7" w14:textId="4C15723B" w:rsidR="00292013" w:rsidRDefault="00FB3230" w:rsidP="00B64E42">
            <w:pPr>
              <w:pStyle w:val="tableStyle"/>
            </w:pPr>
            <w:r>
              <w:t>Loại này mang 2 giá trị là “Tỉnh” hoặc “Thành phố”</w:t>
            </w:r>
          </w:p>
        </w:tc>
      </w:tr>
    </w:tbl>
    <w:p w14:paraId="498A5719" w14:textId="49F18345" w:rsidR="00996EE5" w:rsidRDefault="00996EE5" w:rsidP="00996EE5">
      <w:pPr>
        <w:pStyle w:val="heading04"/>
      </w:pPr>
      <w:r>
        <w:t>2.6.4.3.</w:t>
      </w:r>
      <w:r>
        <w:tab/>
      </w:r>
      <w:r w:rsidRPr="00996EE5">
        <w:t>lake</w:t>
      </w:r>
      <w:r>
        <w:t xml:space="preserve"> - Bản đồ các hồ</w:t>
      </w:r>
      <w:r w:rsidR="00E16DAE">
        <w:t xml:space="preserve"> ở Đà Nẵng</w:t>
      </w:r>
    </w:p>
    <w:p w14:paraId="329D5402" w14:textId="30C6D9FD" w:rsidR="00996EE5" w:rsidRDefault="00996EE5" w:rsidP="001170E9">
      <w:pPr>
        <w:pStyle w:val="normal2"/>
      </w:pPr>
      <w:r>
        <w:t xml:space="preserve">Bảng lưu trữ dữ liệu bản đồ các </w:t>
      </w:r>
      <w:r w:rsidR="0060606B">
        <w:t xml:space="preserve">hồ của Đà Nẵng </w:t>
      </w:r>
      <w:r>
        <w:t>được thể hiện ở bảng 2.1</w:t>
      </w:r>
      <w:r w:rsidR="00931A0B">
        <w:t>5</w:t>
      </w:r>
      <w:r>
        <w:t>.</w:t>
      </w:r>
    </w:p>
    <w:p w14:paraId="0DC1AC82" w14:textId="4E1059D4" w:rsidR="001170E9" w:rsidRDefault="001170E9" w:rsidP="001170E9">
      <w:pPr>
        <w:pStyle w:val="Caption1"/>
      </w:pPr>
      <w:bookmarkStart w:id="100" w:name="_Toc10493959"/>
      <w:r>
        <w:t xml:space="preserve">Bảng </w:t>
      </w:r>
      <w:fldSimple w:instr=" STYLEREF 1 \s ">
        <w:r w:rsidR="00A93005">
          <w:rPr>
            <w:noProof/>
          </w:rPr>
          <w:t>2</w:t>
        </w:r>
      </w:fldSimple>
      <w:r w:rsidR="00FF142F">
        <w:t>.</w:t>
      </w:r>
      <w:fldSimple w:instr=" SEQ Bảng \* ARABIC \s 1 ">
        <w:r w:rsidR="00A93005">
          <w:rPr>
            <w:noProof/>
          </w:rPr>
          <w:t>15</w:t>
        </w:r>
      </w:fldSimple>
      <w:r w:rsidRPr="00CD299B">
        <w:t>: Bảng dữ liệu bản đồ các hồ lớn thuộc Đà Nẵng</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996EE5" w:rsidRPr="002A2FF8" w14:paraId="6C12633F" w14:textId="77777777" w:rsidTr="00B64E42">
        <w:tc>
          <w:tcPr>
            <w:tcW w:w="1696" w:type="dxa"/>
            <w:shd w:val="clear" w:color="auto" w:fill="auto"/>
            <w:vAlign w:val="center"/>
          </w:tcPr>
          <w:p w14:paraId="58AC9416" w14:textId="77777777" w:rsidR="00996EE5" w:rsidRPr="005473B5" w:rsidRDefault="00996EE5" w:rsidP="00B64E42">
            <w:pPr>
              <w:pStyle w:val="tableStyle"/>
              <w:jc w:val="center"/>
            </w:pPr>
            <w:r w:rsidRPr="005473B5">
              <w:t>Tên cột</w:t>
            </w:r>
          </w:p>
        </w:tc>
        <w:tc>
          <w:tcPr>
            <w:tcW w:w="2948" w:type="dxa"/>
            <w:shd w:val="clear" w:color="auto" w:fill="auto"/>
            <w:vAlign w:val="center"/>
          </w:tcPr>
          <w:p w14:paraId="6FB9F525" w14:textId="77777777" w:rsidR="00996EE5" w:rsidRPr="005473B5" w:rsidRDefault="00996EE5" w:rsidP="00B64E42">
            <w:pPr>
              <w:pStyle w:val="tableStyle"/>
              <w:jc w:val="center"/>
            </w:pPr>
            <w:r w:rsidRPr="005473B5">
              <w:t>Giải thích</w:t>
            </w:r>
          </w:p>
        </w:tc>
        <w:tc>
          <w:tcPr>
            <w:tcW w:w="1588" w:type="dxa"/>
            <w:shd w:val="clear" w:color="auto" w:fill="auto"/>
            <w:vAlign w:val="center"/>
          </w:tcPr>
          <w:p w14:paraId="4BFE6E86" w14:textId="77777777" w:rsidR="00996EE5" w:rsidRPr="005473B5" w:rsidRDefault="00996EE5" w:rsidP="00B64E42">
            <w:pPr>
              <w:pStyle w:val="tableStyle"/>
              <w:jc w:val="center"/>
            </w:pPr>
            <w:r w:rsidRPr="005473B5">
              <w:t>Kiểu dữ liệu</w:t>
            </w:r>
          </w:p>
        </w:tc>
        <w:tc>
          <w:tcPr>
            <w:tcW w:w="2410" w:type="dxa"/>
            <w:shd w:val="clear" w:color="auto" w:fill="auto"/>
            <w:vAlign w:val="center"/>
          </w:tcPr>
          <w:p w14:paraId="7AE2DBAD" w14:textId="77777777" w:rsidR="00996EE5" w:rsidRPr="005473B5" w:rsidRDefault="00996EE5" w:rsidP="00B64E42">
            <w:pPr>
              <w:pStyle w:val="tableStyle"/>
              <w:jc w:val="center"/>
            </w:pPr>
            <w:r w:rsidRPr="005473B5">
              <w:t>Ghi chú</w:t>
            </w:r>
          </w:p>
        </w:tc>
      </w:tr>
      <w:tr w:rsidR="00996EE5" w:rsidRPr="002A2FF8" w14:paraId="027C274A" w14:textId="77777777" w:rsidTr="00B64E42">
        <w:tc>
          <w:tcPr>
            <w:tcW w:w="1696" w:type="dxa"/>
            <w:shd w:val="clear" w:color="auto" w:fill="auto"/>
          </w:tcPr>
          <w:p w14:paraId="18765B34" w14:textId="43794DB6" w:rsidR="00996EE5" w:rsidRPr="005473B5" w:rsidRDefault="00996EE5" w:rsidP="00B64E42">
            <w:pPr>
              <w:pStyle w:val="tableStyle"/>
            </w:pPr>
            <w:r w:rsidRPr="00996EE5">
              <w:t>id</w:t>
            </w:r>
          </w:p>
        </w:tc>
        <w:tc>
          <w:tcPr>
            <w:tcW w:w="2948" w:type="dxa"/>
            <w:shd w:val="clear" w:color="auto" w:fill="auto"/>
          </w:tcPr>
          <w:p w14:paraId="0F95A259" w14:textId="77777777" w:rsidR="00996EE5" w:rsidRPr="005473B5" w:rsidRDefault="00996EE5" w:rsidP="00B64E42">
            <w:pPr>
              <w:pStyle w:val="tableStyle"/>
            </w:pPr>
            <w:r w:rsidRPr="005473B5">
              <w:t xml:space="preserve">Mã </w:t>
            </w:r>
            <w:r>
              <w:t>định danh dữ liệu</w:t>
            </w:r>
          </w:p>
        </w:tc>
        <w:tc>
          <w:tcPr>
            <w:tcW w:w="1588" w:type="dxa"/>
            <w:shd w:val="clear" w:color="auto" w:fill="auto"/>
          </w:tcPr>
          <w:p w14:paraId="7A81FC9B" w14:textId="77777777" w:rsidR="00996EE5" w:rsidRPr="005473B5" w:rsidRDefault="00996EE5" w:rsidP="00B64E42">
            <w:pPr>
              <w:pStyle w:val="tableStyle"/>
            </w:pPr>
            <w:r>
              <w:t>Integer</w:t>
            </w:r>
          </w:p>
        </w:tc>
        <w:tc>
          <w:tcPr>
            <w:tcW w:w="2410" w:type="dxa"/>
            <w:shd w:val="clear" w:color="auto" w:fill="auto"/>
          </w:tcPr>
          <w:p w14:paraId="67C4C310" w14:textId="77777777" w:rsidR="00996EE5" w:rsidRPr="005473B5" w:rsidRDefault="00996EE5" w:rsidP="00B64E42">
            <w:pPr>
              <w:pStyle w:val="tableStyle"/>
            </w:pPr>
            <w:r>
              <w:t>Khóa chính</w:t>
            </w:r>
          </w:p>
        </w:tc>
      </w:tr>
      <w:tr w:rsidR="00996EE5" w:rsidRPr="002A2FF8" w14:paraId="1E809347" w14:textId="77777777" w:rsidTr="00B64E42">
        <w:tc>
          <w:tcPr>
            <w:tcW w:w="1696" w:type="dxa"/>
            <w:shd w:val="clear" w:color="auto" w:fill="auto"/>
          </w:tcPr>
          <w:p w14:paraId="6FFBF9A0" w14:textId="77777777" w:rsidR="00996EE5" w:rsidRPr="005473B5" w:rsidRDefault="00996EE5" w:rsidP="00B64E42">
            <w:pPr>
              <w:pStyle w:val="tableStyle"/>
            </w:pPr>
            <w:r>
              <w:t>geom</w:t>
            </w:r>
          </w:p>
        </w:tc>
        <w:tc>
          <w:tcPr>
            <w:tcW w:w="2948" w:type="dxa"/>
            <w:shd w:val="clear" w:color="auto" w:fill="auto"/>
          </w:tcPr>
          <w:p w14:paraId="30A474BA" w14:textId="77777777" w:rsidR="00996EE5" w:rsidRPr="005473B5" w:rsidRDefault="00996EE5" w:rsidP="00B64E42">
            <w:pPr>
              <w:pStyle w:val="tableStyle"/>
            </w:pPr>
            <w:r>
              <w:t>Trường lưu dữ hình dạng đối tượng trên bản đồ</w:t>
            </w:r>
          </w:p>
        </w:tc>
        <w:tc>
          <w:tcPr>
            <w:tcW w:w="1588" w:type="dxa"/>
            <w:shd w:val="clear" w:color="auto" w:fill="auto"/>
          </w:tcPr>
          <w:p w14:paraId="301EC8E1" w14:textId="77777777" w:rsidR="00996EE5" w:rsidRPr="005473B5" w:rsidRDefault="00996EE5" w:rsidP="00B64E42">
            <w:pPr>
              <w:pStyle w:val="tableStyle"/>
            </w:pPr>
            <w:r>
              <w:t>Geometry</w:t>
            </w:r>
          </w:p>
        </w:tc>
        <w:tc>
          <w:tcPr>
            <w:tcW w:w="2410" w:type="dxa"/>
            <w:shd w:val="clear" w:color="auto" w:fill="auto"/>
          </w:tcPr>
          <w:p w14:paraId="280D3A41" w14:textId="77777777" w:rsidR="00996EE5" w:rsidRPr="005473B5" w:rsidRDefault="00996EE5" w:rsidP="00B64E42">
            <w:pPr>
              <w:pStyle w:val="tableStyle"/>
            </w:pPr>
          </w:p>
        </w:tc>
      </w:tr>
      <w:tr w:rsidR="00A92934" w:rsidRPr="002A2FF8" w14:paraId="0184A918" w14:textId="77777777" w:rsidTr="00B64E42">
        <w:tc>
          <w:tcPr>
            <w:tcW w:w="1696" w:type="dxa"/>
            <w:shd w:val="clear" w:color="auto" w:fill="auto"/>
          </w:tcPr>
          <w:p w14:paraId="459EBF18" w14:textId="073884AB" w:rsidR="00A92934" w:rsidRPr="00C86640" w:rsidRDefault="00A92934" w:rsidP="00A92934">
            <w:pPr>
              <w:pStyle w:val="tableStyle"/>
            </w:pPr>
            <w:r>
              <w:t>gid</w:t>
            </w:r>
          </w:p>
        </w:tc>
        <w:tc>
          <w:tcPr>
            <w:tcW w:w="2948" w:type="dxa"/>
            <w:shd w:val="clear" w:color="auto" w:fill="auto"/>
          </w:tcPr>
          <w:p w14:paraId="7615CD50" w14:textId="172041D9" w:rsidR="00A92934" w:rsidRPr="005E29A6" w:rsidRDefault="00A92934" w:rsidP="00A92934">
            <w:pPr>
              <w:pStyle w:val="tableStyle"/>
            </w:pPr>
            <w:r>
              <w:t>Mã đối tượng trên hệ thống dữ liệu bản đồ OpenStreetMap</w:t>
            </w:r>
          </w:p>
        </w:tc>
        <w:tc>
          <w:tcPr>
            <w:tcW w:w="1588" w:type="dxa"/>
            <w:shd w:val="clear" w:color="auto" w:fill="auto"/>
          </w:tcPr>
          <w:p w14:paraId="3D726ED9" w14:textId="365747FB" w:rsidR="00A92934" w:rsidRPr="005473B5" w:rsidRDefault="00A92934" w:rsidP="00A92934">
            <w:pPr>
              <w:pStyle w:val="tableStyle"/>
            </w:pPr>
            <w:r>
              <w:t>Integer</w:t>
            </w:r>
          </w:p>
        </w:tc>
        <w:tc>
          <w:tcPr>
            <w:tcW w:w="2410" w:type="dxa"/>
            <w:shd w:val="clear" w:color="auto" w:fill="auto"/>
          </w:tcPr>
          <w:p w14:paraId="6A134D2D" w14:textId="46A21604" w:rsidR="00A92934" w:rsidRPr="005473B5" w:rsidRDefault="00A92934" w:rsidP="00A92934">
            <w:pPr>
              <w:pStyle w:val="tableStyle"/>
            </w:pPr>
          </w:p>
        </w:tc>
      </w:tr>
      <w:tr w:rsidR="00A92934" w:rsidRPr="002A2FF8" w14:paraId="1DD846F2" w14:textId="77777777" w:rsidTr="00B64E42">
        <w:tc>
          <w:tcPr>
            <w:tcW w:w="1696" w:type="dxa"/>
            <w:shd w:val="clear" w:color="auto" w:fill="auto"/>
          </w:tcPr>
          <w:p w14:paraId="5957A6DA" w14:textId="2330BB4B" w:rsidR="00A92934" w:rsidRPr="00C85025" w:rsidRDefault="00A92934" w:rsidP="00A92934">
            <w:pPr>
              <w:pStyle w:val="tableStyle"/>
            </w:pPr>
            <w:r>
              <w:t>name</w:t>
            </w:r>
          </w:p>
        </w:tc>
        <w:tc>
          <w:tcPr>
            <w:tcW w:w="2948" w:type="dxa"/>
            <w:shd w:val="clear" w:color="auto" w:fill="auto"/>
          </w:tcPr>
          <w:p w14:paraId="12A8EEB0" w14:textId="3DCC37B2" w:rsidR="00A92934" w:rsidRPr="002D03D3" w:rsidRDefault="00A92934" w:rsidP="00A92934">
            <w:pPr>
              <w:pStyle w:val="tableStyle"/>
            </w:pPr>
            <w:r>
              <w:t>Tên đối tượng trên bản đồ</w:t>
            </w:r>
          </w:p>
        </w:tc>
        <w:tc>
          <w:tcPr>
            <w:tcW w:w="1588" w:type="dxa"/>
            <w:shd w:val="clear" w:color="auto" w:fill="auto"/>
          </w:tcPr>
          <w:p w14:paraId="75D98DAE" w14:textId="77777777" w:rsidR="00A92934" w:rsidRPr="005473B5" w:rsidRDefault="00A92934" w:rsidP="00A92934">
            <w:pPr>
              <w:pStyle w:val="tableStyle"/>
            </w:pPr>
            <w:r>
              <w:t>Charater varying</w:t>
            </w:r>
          </w:p>
        </w:tc>
        <w:tc>
          <w:tcPr>
            <w:tcW w:w="2410" w:type="dxa"/>
            <w:shd w:val="clear" w:color="auto" w:fill="auto"/>
          </w:tcPr>
          <w:p w14:paraId="361D51CF" w14:textId="77777777" w:rsidR="00A92934" w:rsidRPr="005473B5" w:rsidRDefault="00A92934" w:rsidP="00A92934">
            <w:pPr>
              <w:pStyle w:val="tableStyle"/>
            </w:pPr>
            <w:r>
              <w:t>Độ dài tối đa: 80</w:t>
            </w:r>
          </w:p>
        </w:tc>
      </w:tr>
    </w:tbl>
    <w:p w14:paraId="65CAA603" w14:textId="48758D8B" w:rsidR="008F603A" w:rsidRDefault="008F603A" w:rsidP="008F603A">
      <w:pPr>
        <w:pStyle w:val="heading04"/>
      </w:pPr>
      <w:r>
        <w:t>2.6.4.4.</w:t>
      </w:r>
      <w:r>
        <w:tab/>
      </w:r>
      <w:r w:rsidRPr="008F603A">
        <w:t>river</w:t>
      </w:r>
      <w:r>
        <w:t xml:space="preserve">- Bản đồ các </w:t>
      </w:r>
      <w:r w:rsidR="001170E9">
        <w:t>sông</w:t>
      </w:r>
      <w:r w:rsidR="00E16DAE">
        <w:t xml:space="preserve"> ở Đà Nẵng</w:t>
      </w:r>
    </w:p>
    <w:p w14:paraId="4D4D533C" w14:textId="3E1329B2" w:rsidR="008F603A" w:rsidRDefault="008F603A" w:rsidP="001170E9">
      <w:pPr>
        <w:pStyle w:val="normal2"/>
      </w:pPr>
      <w:r>
        <w:t xml:space="preserve">Bảng lưu trữ dữ liệu bản đồ </w:t>
      </w:r>
      <w:r w:rsidR="001170E9">
        <w:t xml:space="preserve">các dòng sông ở Đà Nẵng </w:t>
      </w:r>
      <w:r>
        <w:t>được thể hiện ở bảng 2.1</w:t>
      </w:r>
      <w:r w:rsidR="00931A0B">
        <w:t>6</w:t>
      </w:r>
      <w:r>
        <w:t>.</w:t>
      </w:r>
    </w:p>
    <w:p w14:paraId="51577F24" w14:textId="3426D6A7" w:rsidR="001170E9" w:rsidRDefault="001170E9" w:rsidP="001170E9">
      <w:pPr>
        <w:pStyle w:val="Caption1"/>
      </w:pPr>
      <w:bookmarkStart w:id="101" w:name="_Toc10493960"/>
      <w:r>
        <w:t xml:space="preserve">Bảng </w:t>
      </w:r>
      <w:fldSimple w:instr=" STYLEREF 1 \s ">
        <w:r w:rsidR="00A93005">
          <w:rPr>
            <w:noProof/>
          </w:rPr>
          <w:t>2</w:t>
        </w:r>
      </w:fldSimple>
      <w:r w:rsidR="00FF142F">
        <w:t>.</w:t>
      </w:r>
      <w:fldSimple w:instr=" SEQ Bảng \* ARABIC \s 1 ">
        <w:r w:rsidR="00A93005">
          <w:rPr>
            <w:noProof/>
          </w:rPr>
          <w:t>16</w:t>
        </w:r>
      </w:fldSimple>
      <w:r>
        <w:t xml:space="preserve">: </w:t>
      </w:r>
      <w:r w:rsidRPr="00E76499">
        <w:t xml:space="preserve">Bảng dữ liệu bản đồ các </w:t>
      </w:r>
      <w:r>
        <w:t>dòng sông</w:t>
      </w:r>
      <w:r w:rsidRPr="00E76499">
        <w:t xml:space="preserve"> thuộc Đà Nẵng</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8F603A" w:rsidRPr="002A2FF8" w14:paraId="21FCA99E" w14:textId="77777777" w:rsidTr="00B64E42">
        <w:tc>
          <w:tcPr>
            <w:tcW w:w="1696" w:type="dxa"/>
            <w:shd w:val="clear" w:color="auto" w:fill="auto"/>
            <w:vAlign w:val="center"/>
          </w:tcPr>
          <w:p w14:paraId="2A7EF100" w14:textId="77777777" w:rsidR="008F603A" w:rsidRPr="005473B5" w:rsidRDefault="008F603A" w:rsidP="00B64E42">
            <w:pPr>
              <w:pStyle w:val="tableStyle"/>
              <w:jc w:val="center"/>
            </w:pPr>
            <w:r w:rsidRPr="005473B5">
              <w:t>Tên cột</w:t>
            </w:r>
          </w:p>
        </w:tc>
        <w:tc>
          <w:tcPr>
            <w:tcW w:w="2948" w:type="dxa"/>
            <w:shd w:val="clear" w:color="auto" w:fill="auto"/>
            <w:vAlign w:val="center"/>
          </w:tcPr>
          <w:p w14:paraId="62F05C6C" w14:textId="77777777" w:rsidR="008F603A" w:rsidRPr="005473B5" w:rsidRDefault="008F603A" w:rsidP="00B64E42">
            <w:pPr>
              <w:pStyle w:val="tableStyle"/>
              <w:jc w:val="center"/>
            </w:pPr>
            <w:r w:rsidRPr="005473B5">
              <w:t>Giải thích</w:t>
            </w:r>
          </w:p>
        </w:tc>
        <w:tc>
          <w:tcPr>
            <w:tcW w:w="1588" w:type="dxa"/>
            <w:shd w:val="clear" w:color="auto" w:fill="auto"/>
            <w:vAlign w:val="center"/>
          </w:tcPr>
          <w:p w14:paraId="3A1689C1" w14:textId="77777777" w:rsidR="008F603A" w:rsidRPr="005473B5" w:rsidRDefault="008F603A" w:rsidP="00B64E42">
            <w:pPr>
              <w:pStyle w:val="tableStyle"/>
              <w:jc w:val="center"/>
            </w:pPr>
            <w:r w:rsidRPr="005473B5">
              <w:t>Kiểu dữ liệu</w:t>
            </w:r>
          </w:p>
        </w:tc>
        <w:tc>
          <w:tcPr>
            <w:tcW w:w="2410" w:type="dxa"/>
            <w:shd w:val="clear" w:color="auto" w:fill="auto"/>
            <w:vAlign w:val="center"/>
          </w:tcPr>
          <w:p w14:paraId="0DAF87E2" w14:textId="77777777" w:rsidR="008F603A" w:rsidRPr="005473B5" w:rsidRDefault="008F603A" w:rsidP="00B64E42">
            <w:pPr>
              <w:pStyle w:val="tableStyle"/>
              <w:jc w:val="center"/>
            </w:pPr>
            <w:r w:rsidRPr="005473B5">
              <w:t>Ghi chú</w:t>
            </w:r>
          </w:p>
        </w:tc>
      </w:tr>
      <w:tr w:rsidR="008F603A" w:rsidRPr="002A2FF8" w14:paraId="7B957DA1" w14:textId="77777777" w:rsidTr="00B64E42">
        <w:tc>
          <w:tcPr>
            <w:tcW w:w="1696" w:type="dxa"/>
            <w:shd w:val="clear" w:color="auto" w:fill="auto"/>
          </w:tcPr>
          <w:p w14:paraId="7503D4EF" w14:textId="77777777" w:rsidR="008F603A" w:rsidRPr="005473B5" w:rsidRDefault="008F603A" w:rsidP="00B64E42">
            <w:pPr>
              <w:pStyle w:val="tableStyle"/>
            </w:pPr>
            <w:r w:rsidRPr="00996EE5">
              <w:t>id</w:t>
            </w:r>
          </w:p>
        </w:tc>
        <w:tc>
          <w:tcPr>
            <w:tcW w:w="2948" w:type="dxa"/>
            <w:shd w:val="clear" w:color="auto" w:fill="auto"/>
          </w:tcPr>
          <w:p w14:paraId="2F0CBA0E" w14:textId="77777777" w:rsidR="008F603A" w:rsidRPr="005473B5" w:rsidRDefault="008F603A" w:rsidP="00B64E42">
            <w:pPr>
              <w:pStyle w:val="tableStyle"/>
            </w:pPr>
            <w:r w:rsidRPr="005473B5">
              <w:t xml:space="preserve">Mã </w:t>
            </w:r>
            <w:r>
              <w:t>định danh dữ liệu</w:t>
            </w:r>
          </w:p>
        </w:tc>
        <w:tc>
          <w:tcPr>
            <w:tcW w:w="1588" w:type="dxa"/>
            <w:shd w:val="clear" w:color="auto" w:fill="auto"/>
          </w:tcPr>
          <w:p w14:paraId="164A6DDA" w14:textId="77777777" w:rsidR="008F603A" w:rsidRPr="005473B5" w:rsidRDefault="008F603A" w:rsidP="00B64E42">
            <w:pPr>
              <w:pStyle w:val="tableStyle"/>
            </w:pPr>
            <w:r>
              <w:t>Integer</w:t>
            </w:r>
          </w:p>
        </w:tc>
        <w:tc>
          <w:tcPr>
            <w:tcW w:w="2410" w:type="dxa"/>
            <w:shd w:val="clear" w:color="auto" w:fill="auto"/>
          </w:tcPr>
          <w:p w14:paraId="4064F19A" w14:textId="77777777" w:rsidR="008F603A" w:rsidRPr="005473B5" w:rsidRDefault="008F603A" w:rsidP="00B64E42">
            <w:pPr>
              <w:pStyle w:val="tableStyle"/>
            </w:pPr>
            <w:r>
              <w:t>Khóa chính</w:t>
            </w:r>
          </w:p>
        </w:tc>
      </w:tr>
      <w:tr w:rsidR="008F603A" w:rsidRPr="002A2FF8" w14:paraId="49B62B88" w14:textId="77777777" w:rsidTr="00B64E42">
        <w:tc>
          <w:tcPr>
            <w:tcW w:w="1696" w:type="dxa"/>
            <w:shd w:val="clear" w:color="auto" w:fill="auto"/>
          </w:tcPr>
          <w:p w14:paraId="31017DC7" w14:textId="77777777" w:rsidR="008F603A" w:rsidRPr="005473B5" w:rsidRDefault="008F603A" w:rsidP="00B64E42">
            <w:pPr>
              <w:pStyle w:val="tableStyle"/>
            </w:pPr>
            <w:r>
              <w:t>geom</w:t>
            </w:r>
          </w:p>
        </w:tc>
        <w:tc>
          <w:tcPr>
            <w:tcW w:w="2948" w:type="dxa"/>
            <w:shd w:val="clear" w:color="auto" w:fill="auto"/>
          </w:tcPr>
          <w:p w14:paraId="2143118A" w14:textId="77777777" w:rsidR="008F603A" w:rsidRPr="005473B5" w:rsidRDefault="008F603A" w:rsidP="00B64E42">
            <w:pPr>
              <w:pStyle w:val="tableStyle"/>
            </w:pPr>
            <w:r>
              <w:t>Trường lưu dữ hình dạng đối tượng trên bản đồ</w:t>
            </w:r>
          </w:p>
        </w:tc>
        <w:tc>
          <w:tcPr>
            <w:tcW w:w="1588" w:type="dxa"/>
            <w:shd w:val="clear" w:color="auto" w:fill="auto"/>
          </w:tcPr>
          <w:p w14:paraId="2504913C" w14:textId="77777777" w:rsidR="008F603A" w:rsidRPr="005473B5" w:rsidRDefault="008F603A" w:rsidP="00B64E42">
            <w:pPr>
              <w:pStyle w:val="tableStyle"/>
            </w:pPr>
            <w:r>
              <w:t>Geometry</w:t>
            </w:r>
          </w:p>
        </w:tc>
        <w:tc>
          <w:tcPr>
            <w:tcW w:w="2410" w:type="dxa"/>
            <w:shd w:val="clear" w:color="auto" w:fill="auto"/>
          </w:tcPr>
          <w:p w14:paraId="3B4463D1" w14:textId="77777777" w:rsidR="008F603A" w:rsidRPr="005473B5" w:rsidRDefault="008F603A" w:rsidP="00B64E42">
            <w:pPr>
              <w:pStyle w:val="tableStyle"/>
            </w:pPr>
          </w:p>
        </w:tc>
      </w:tr>
      <w:tr w:rsidR="008F603A" w:rsidRPr="002A2FF8" w14:paraId="35037C72" w14:textId="77777777" w:rsidTr="00B64E42">
        <w:tc>
          <w:tcPr>
            <w:tcW w:w="1696" w:type="dxa"/>
            <w:shd w:val="clear" w:color="auto" w:fill="auto"/>
          </w:tcPr>
          <w:p w14:paraId="6CB0DBBE" w14:textId="77777777" w:rsidR="008F603A" w:rsidRPr="00C86640" w:rsidRDefault="008F603A" w:rsidP="00B64E42">
            <w:pPr>
              <w:pStyle w:val="tableStyle"/>
            </w:pPr>
            <w:r>
              <w:t>gid</w:t>
            </w:r>
          </w:p>
        </w:tc>
        <w:tc>
          <w:tcPr>
            <w:tcW w:w="2948" w:type="dxa"/>
            <w:shd w:val="clear" w:color="auto" w:fill="auto"/>
          </w:tcPr>
          <w:p w14:paraId="57EAF1F9" w14:textId="77777777" w:rsidR="008F603A" w:rsidRPr="005E29A6" w:rsidRDefault="008F603A" w:rsidP="00B64E42">
            <w:pPr>
              <w:pStyle w:val="tableStyle"/>
            </w:pPr>
            <w:r>
              <w:t>Mã đối tượng trên hệ thống dữ liệu bản đồ OpenStreetMap</w:t>
            </w:r>
          </w:p>
        </w:tc>
        <w:tc>
          <w:tcPr>
            <w:tcW w:w="1588" w:type="dxa"/>
            <w:shd w:val="clear" w:color="auto" w:fill="auto"/>
          </w:tcPr>
          <w:p w14:paraId="6B51B14D" w14:textId="77777777" w:rsidR="008F603A" w:rsidRPr="005473B5" w:rsidRDefault="008F603A" w:rsidP="00B64E42">
            <w:pPr>
              <w:pStyle w:val="tableStyle"/>
            </w:pPr>
            <w:r>
              <w:t>Integer</w:t>
            </w:r>
          </w:p>
        </w:tc>
        <w:tc>
          <w:tcPr>
            <w:tcW w:w="2410" w:type="dxa"/>
            <w:shd w:val="clear" w:color="auto" w:fill="auto"/>
          </w:tcPr>
          <w:p w14:paraId="380BBAA1" w14:textId="77777777" w:rsidR="008F603A" w:rsidRPr="005473B5" w:rsidRDefault="008F603A" w:rsidP="00B64E42">
            <w:pPr>
              <w:pStyle w:val="tableStyle"/>
            </w:pPr>
          </w:p>
        </w:tc>
      </w:tr>
      <w:tr w:rsidR="008F603A" w:rsidRPr="002A2FF8" w14:paraId="4D1B269B" w14:textId="77777777" w:rsidTr="00B64E42">
        <w:tc>
          <w:tcPr>
            <w:tcW w:w="1696" w:type="dxa"/>
            <w:shd w:val="clear" w:color="auto" w:fill="auto"/>
          </w:tcPr>
          <w:p w14:paraId="61C9DF9A" w14:textId="77777777" w:rsidR="008F603A" w:rsidRPr="00C85025" w:rsidRDefault="008F603A" w:rsidP="00B64E42">
            <w:pPr>
              <w:pStyle w:val="tableStyle"/>
            </w:pPr>
            <w:r>
              <w:t>name</w:t>
            </w:r>
          </w:p>
        </w:tc>
        <w:tc>
          <w:tcPr>
            <w:tcW w:w="2948" w:type="dxa"/>
            <w:shd w:val="clear" w:color="auto" w:fill="auto"/>
          </w:tcPr>
          <w:p w14:paraId="18940E02" w14:textId="77777777" w:rsidR="008F603A" w:rsidRPr="002D03D3" w:rsidRDefault="008F603A" w:rsidP="00B64E42">
            <w:pPr>
              <w:pStyle w:val="tableStyle"/>
            </w:pPr>
            <w:r>
              <w:t>Tên đối tượng trên bản đồ</w:t>
            </w:r>
          </w:p>
        </w:tc>
        <w:tc>
          <w:tcPr>
            <w:tcW w:w="1588" w:type="dxa"/>
            <w:shd w:val="clear" w:color="auto" w:fill="auto"/>
          </w:tcPr>
          <w:p w14:paraId="02EA2E42" w14:textId="77777777" w:rsidR="008F603A" w:rsidRPr="005473B5" w:rsidRDefault="008F603A" w:rsidP="00B64E42">
            <w:pPr>
              <w:pStyle w:val="tableStyle"/>
            </w:pPr>
            <w:r>
              <w:t>Charater varying</w:t>
            </w:r>
          </w:p>
        </w:tc>
        <w:tc>
          <w:tcPr>
            <w:tcW w:w="2410" w:type="dxa"/>
            <w:shd w:val="clear" w:color="auto" w:fill="auto"/>
          </w:tcPr>
          <w:p w14:paraId="6CFD510C" w14:textId="77777777" w:rsidR="008F603A" w:rsidRPr="005473B5" w:rsidRDefault="008F603A" w:rsidP="00B64E42">
            <w:pPr>
              <w:pStyle w:val="tableStyle"/>
            </w:pPr>
            <w:r>
              <w:t>Độ dài tối đa: 80</w:t>
            </w:r>
          </w:p>
        </w:tc>
      </w:tr>
    </w:tbl>
    <w:p w14:paraId="27777C98" w14:textId="63EF9904" w:rsidR="00F3496D" w:rsidRDefault="00F3496D" w:rsidP="00F3496D">
      <w:pPr>
        <w:pStyle w:val="heading04"/>
      </w:pPr>
      <w:r>
        <w:t>2.6.4.</w:t>
      </w:r>
      <w:r w:rsidR="00931A0B">
        <w:t>5</w:t>
      </w:r>
      <w:r>
        <w:t>.</w:t>
      </w:r>
      <w:r>
        <w:tab/>
        <w:t>da_nang_road - Bản đồ đường đi ở Đà Nẵng</w:t>
      </w:r>
    </w:p>
    <w:p w14:paraId="7509EF3C" w14:textId="1A90D61A" w:rsidR="006971DE" w:rsidRDefault="00F3496D" w:rsidP="006971DE">
      <w:pPr>
        <w:pStyle w:val="normal2"/>
      </w:pPr>
      <w:r>
        <w:t xml:space="preserve">Bảng lưu trữ dữ liệu bản đồ </w:t>
      </w:r>
      <w:r w:rsidR="006971DE">
        <w:t>đường đi</w:t>
      </w:r>
      <w:r>
        <w:t xml:space="preserve"> ở Đà Nẵng được thể hiện ở bảng 2.1</w:t>
      </w:r>
      <w:r w:rsidR="00931A0B">
        <w:t>7</w:t>
      </w:r>
      <w:r>
        <w:t>.</w:t>
      </w:r>
    </w:p>
    <w:p w14:paraId="58A87A70" w14:textId="77777777" w:rsidR="006971DE" w:rsidRDefault="006971DE">
      <w:pPr>
        <w:spacing w:after="160" w:line="259" w:lineRule="auto"/>
        <w:rPr>
          <w:rFonts w:ascii="Times New Roman" w:hAnsi="Times New Roman"/>
          <w:color w:val="000000"/>
          <w:sz w:val="26"/>
          <w:szCs w:val="26"/>
        </w:rPr>
      </w:pPr>
      <w:r>
        <w:br w:type="page"/>
      </w:r>
    </w:p>
    <w:p w14:paraId="36BD5587" w14:textId="7D5BD4FE" w:rsidR="006971DE" w:rsidRDefault="006971DE" w:rsidP="006971DE">
      <w:pPr>
        <w:pStyle w:val="Caption1"/>
      </w:pPr>
      <w:bookmarkStart w:id="102" w:name="_Toc10493961"/>
      <w:r>
        <w:lastRenderedPageBreak/>
        <w:t xml:space="preserve">Bảng </w:t>
      </w:r>
      <w:fldSimple w:instr=" STYLEREF 1 \s ">
        <w:r w:rsidR="00A93005">
          <w:rPr>
            <w:noProof/>
          </w:rPr>
          <w:t>2</w:t>
        </w:r>
      </w:fldSimple>
      <w:r w:rsidR="00FF142F">
        <w:t>.</w:t>
      </w:r>
      <w:fldSimple w:instr=" SEQ Bảng \* ARABIC \s 1 ">
        <w:r w:rsidR="00A93005">
          <w:rPr>
            <w:noProof/>
          </w:rPr>
          <w:t>17</w:t>
        </w:r>
      </w:fldSimple>
      <w:r>
        <w:t xml:space="preserve">: Bảng dữ liệu bản đồ đường đi </w:t>
      </w:r>
      <w:r w:rsidRPr="00E75C06">
        <w:t>thuộc Đà Nẵng</w:t>
      </w:r>
      <w:bookmarkEnd w:id="102"/>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F3496D" w:rsidRPr="002A2FF8" w14:paraId="0C5B52CA" w14:textId="77777777" w:rsidTr="00D13ABC">
        <w:tc>
          <w:tcPr>
            <w:tcW w:w="1696" w:type="dxa"/>
            <w:shd w:val="clear" w:color="auto" w:fill="auto"/>
            <w:vAlign w:val="center"/>
          </w:tcPr>
          <w:p w14:paraId="192BCA09" w14:textId="77777777" w:rsidR="00F3496D" w:rsidRPr="005473B5" w:rsidRDefault="00F3496D" w:rsidP="00B64E42">
            <w:pPr>
              <w:pStyle w:val="tableStyle"/>
              <w:jc w:val="center"/>
            </w:pPr>
            <w:r w:rsidRPr="005473B5">
              <w:t>Tên cột</w:t>
            </w:r>
          </w:p>
        </w:tc>
        <w:tc>
          <w:tcPr>
            <w:tcW w:w="2948" w:type="dxa"/>
            <w:shd w:val="clear" w:color="auto" w:fill="auto"/>
            <w:vAlign w:val="center"/>
          </w:tcPr>
          <w:p w14:paraId="3FF26AD9" w14:textId="77777777" w:rsidR="00F3496D" w:rsidRPr="005473B5" w:rsidRDefault="00F3496D" w:rsidP="00B64E42">
            <w:pPr>
              <w:pStyle w:val="tableStyle"/>
              <w:jc w:val="center"/>
            </w:pPr>
            <w:r w:rsidRPr="005473B5">
              <w:t>Giải thích</w:t>
            </w:r>
          </w:p>
        </w:tc>
        <w:tc>
          <w:tcPr>
            <w:tcW w:w="1588" w:type="dxa"/>
            <w:shd w:val="clear" w:color="auto" w:fill="auto"/>
            <w:vAlign w:val="center"/>
          </w:tcPr>
          <w:p w14:paraId="51F9EDC8" w14:textId="77777777" w:rsidR="00F3496D" w:rsidRPr="005473B5" w:rsidRDefault="00F3496D" w:rsidP="00B64E42">
            <w:pPr>
              <w:pStyle w:val="tableStyle"/>
              <w:jc w:val="center"/>
            </w:pPr>
            <w:r w:rsidRPr="005473B5">
              <w:t>Kiểu dữ liệu</w:t>
            </w:r>
          </w:p>
        </w:tc>
        <w:tc>
          <w:tcPr>
            <w:tcW w:w="2410" w:type="dxa"/>
            <w:shd w:val="clear" w:color="auto" w:fill="auto"/>
            <w:vAlign w:val="center"/>
          </w:tcPr>
          <w:p w14:paraId="7C240185" w14:textId="77777777" w:rsidR="00F3496D" w:rsidRPr="005473B5" w:rsidRDefault="00F3496D" w:rsidP="00B64E42">
            <w:pPr>
              <w:pStyle w:val="tableStyle"/>
              <w:jc w:val="center"/>
            </w:pPr>
            <w:r w:rsidRPr="005473B5">
              <w:t>Ghi chú</w:t>
            </w:r>
          </w:p>
        </w:tc>
      </w:tr>
      <w:tr w:rsidR="00F3496D" w:rsidRPr="002A2FF8" w14:paraId="617BE50E" w14:textId="77777777" w:rsidTr="00D13ABC">
        <w:tc>
          <w:tcPr>
            <w:tcW w:w="1696" w:type="dxa"/>
            <w:shd w:val="clear" w:color="auto" w:fill="auto"/>
          </w:tcPr>
          <w:p w14:paraId="2683D272" w14:textId="666B8274" w:rsidR="00F3496D" w:rsidRPr="005473B5" w:rsidRDefault="00F3496D" w:rsidP="00B64E42">
            <w:pPr>
              <w:pStyle w:val="tableStyle"/>
            </w:pPr>
            <w:r w:rsidRPr="00996EE5">
              <w:t>id</w:t>
            </w:r>
            <w:r w:rsidR="00D13ABC">
              <w:t>_0</w:t>
            </w:r>
          </w:p>
        </w:tc>
        <w:tc>
          <w:tcPr>
            <w:tcW w:w="2948" w:type="dxa"/>
            <w:shd w:val="clear" w:color="auto" w:fill="auto"/>
          </w:tcPr>
          <w:p w14:paraId="2A2D28B2" w14:textId="77777777" w:rsidR="00F3496D" w:rsidRPr="005473B5" w:rsidRDefault="00F3496D" w:rsidP="00B64E42">
            <w:pPr>
              <w:pStyle w:val="tableStyle"/>
            </w:pPr>
            <w:r w:rsidRPr="005473B5">
              <w:t xml:space="preserve">Mã </w:t>
            </w:r>
            <w:r>
              <w:t>định danh dữ liệu</w:t>
            </w:r>
          </w:p>
        </w:tc>
        <w:tc>
          <w:tcPr>
            <w:tcW w:w="1588" w:type="dxa"/>
            <w:shd w:val="clear" w:color="auto" w:fill="auto"/>
          </w:tcPr>
          <w:p w14:paraId="217F00DE" w14:textId="77777777" w:rsidR="00F3496D" w:rsidRPr="005473B5" w:rsidRDefault="00F3496D" w:rsidP="00B64E42">
            <w:pPr>
              <w:pStyle w:val="tableStyle"/>
            </w:pPr>
            <w:r>
              <w:t>Integer</w:t>
            </w:r>
          </w:p>
        </w:tc>
        <w:tc>
          <w:tcPr>
            <w:tcW w:w="2410" w:type="dxa"/>
            <w:shd w:val="clear" w:color="auto" w:fill="auto"/>
          </w:tcPr>
          <w:p w14:paraId="20511413" w14:textId="77777777" w:rsidR="00F3496D" w:rsidRPr="005473B5" w:rsidRDefault="00F3496D" w:rsidP="00B64E42">
            <w:pPr>
              <w:pStyle w:val="tableStyle"/>
            </w:pPr>
            <w:r>
              <w:t>Khóa chính</w:t>
            </w:r>
          </w:p>
        </w:tc>
      </w:tr>
      <w:tr w:rsidR="00F3496D" w:rsidRPr="002A2FF8" w14:paraId="5B313CFB" w14:textId="77777777" w:rsidTr="00D13ABC">
        <w:tc>
          <w:tcPr>
            <w:tcW w:w="1696" w:type="dxa"/>
            <w:shd w:val="clear" w:color="auto" w:fill="auto"/>
          </w:tcPr>
          <w:p w14:paraId="690F4737" w14:textId="48747406" w:rsidR="00F3496D" w:rsidRPr="005473B5" w:rsidRDefault="00D13ABC" w:rsidP="00B64E42">
            <w:pPr>
              <w:pStyle w:val="tableStyle"/>
            </w:pPr>
            <w:r w:rsidRPr="00D13ABC">
              <w:t>the_geom</w:t>
            </w:r>
          </w:p>
        </w:tc>
        <w:tc>
          <w:tcPr>
            <w:tcW w:w="2948" w:type="dxa"/>
            <w:shd w:val="clear" w:color="auto" w:fill="auto"/>
          </w:tcPr>
          <w:p w14:paraId="0A2BEFDC" w14:textId="77777777" w:rsidR="00F3496D" w:rsidRPr="005473B5" w:rsidRDefault="00F3496D" w:rsidP="00B64E42">
            <w:pPr>
              <w:pStyle w:val="tableStyle"/>
            </w:pPr>
            <w:r>
              <w:t>Trường lưu dữ hình dạng đối tượng trên bản đồ</w:t>
            </w:r>
          </w:p>
        </w:tc>
        <w:tc>
          <w:tcPr>
            <w:tcW w:w="1588" w:type="dxa"/>
            <w:shd w:val="clear" w:color="auto" w:fill="auto"/>
          </w:tcPr>
          <w:p w14:paraId="529D8D75" w14:textId="77777777" w:rsidR="00F3496D" w:rsidRPr="005473B5" w:rsidRDefault="00F3496D" w:rsidP="00B64E42">
            <w:pPr>
              <w:pStyle w:val="tableStyle"/>
            </w:pPr>
            <w:r>
              <w:t>Geometry</w:t>
            </w:r>
          </w:p>
        </w:tc>
        <w:tc>
          <w:tcPr>
            <w:tcW w:w="2410" w:type="dxa"/>
            <w:shd w:val="clear" w:color="auto" w:fill="auto"/>
          </w:tcPr>
          <w:p w14:paraId="0148A6BC" w14:textId="77777777" w:rsidR="00F3496D" w:rsidRPr="005473B5" w:rsidRDefault="00F3496D" w:rsidP="00B64E42">
            <w:pPr>
              <w:pStyle w:val="tableStyle"/>
            </w:pPr>
          </w:p>
        </w:tc>
      </w:tr>
      <w:tr w:rsidR="00B40A4B" w:rsidRPr="002A2FF8" w14:paraId="2BC7BA57" w14:textId="77777777" w:rsidTr="00D13ABC">
        <w:tc>
          <w:tcPr>
            <w:tcW w:w="1696" w:type="dxa"/>
            <w:shd w:val="clear" w:color="auto" w:fill="auto"/>
          </w:tcPr>
          <w:p w14:paraId="0AFD5C5A" w14:textId="6D94AF4D" w:rsidR="00B40A4B" w:rsidRPr="00C86640" w:rsidRDefault="00B40A4B" w:rsidP="00B40A4B">
            <w:pPr>
              <w:pStyle w:val="tableStyle"/>
            </w:pPr>
            <w:r>
              <w:t>_id</w:t>
            </w:r>
          </w:p>
        </w:tc>
        <w:tc>
          <w:tcPr>
            <w:tcW w:w="2948" w:type="dxa"/>
            <w:shd w:val="clear" w:color="auto" w:fill="auto"/>
          </w:tcPr>
          <w:p w14:paraId="34CCAE9B" w14:textId="77777777" w:rsidR="00B40A4B" w:rsidRPr="005E29A6" w:rsidRDefault="00B40A4B" w:rsidP="00B40A4B">
            <w:pPr>
              <w:pStyle w:val="tableStyle"/>
            </w:pPr>
            <w:r>
              <w:t>Mã đối tượng trên hệ thống dữ liệu bản đồ OpenStreetMap</w:t>
            </w:r>
          </w:p>
        </w:tc>
        <w:tc>
          <w:tcPr>
            <w:tcW w:w="1588" w:type="dxa"/>
            <w:shd w:val="clear" w:color="auto" w:fill="auto"/>
          </w:tcPr>
          <w:p w14:paraId="2B5335D8" w14:textId="6482FEB2" w:rsidR="00B40A4B" w:rsidRPr="005473B5" w:rsidRDefault="00B40A4B" w:rsidP="00B40A4B">
            <w:pPr>
              <w:pStyle w:val="tableStyle"/>
            </w:pPr>
            <w:r>
              <w:t>Charater varying</w:t>
            </w:r>
          </w:p>
        </w:tc>
        <w:tc>
          <w:tcPr>
            <w:tcW w:w="2410" w:type="dxa"/>
            <w:shd w:val="clear" w:color="auto" w:fill="auto"/>
          </w:tcPr>
          <w:p w14:paraId="32456886" w14:textId="338520B5" w:rsidR="00B40A4B" w:rsidRPr="005473B5" w:rsidRDefault="002D0242" w:rsidP="00B40A4B">
            <w:pPr>
              <w:pStyle w:val="tableStyle"/>
            </w:pPr>
            <w:r>
              <w:t>Độ dài tối đa: 13</w:t>
            </w:r>
          </w:p>
        </w:tc>
      </w:tr>
      <w:tr w:rsidR="00F3496D" w:rsidRPr="002A2FF8" w14:paraId="4F0EEE5D" w14:textId="77777777" w:rsidTr="00D13ABC">
        <w:tc>
          <w:tcPr>
            <w:tcW w:w="1696" w:type="dxa"/>
            <w:shd w:val="clear" w:color="auto" w:fill="auto"/>
          </w:tcPr>
          <w:p w14:paraId="28447765" w14:textId="1D9A0112" w:rsidR="00F3496D" w:rsidRPr="00C85025" w:rsidRDefault="00D13ABC" w:rsidP="00B64E42">
            <w:pPr>
              <w:pStyle w:val="tableStyle"/>
            </w:pPr>
            <w:r w:rsidRPr="00D13ABC">
              <w:t>highway</w:t>
            </w:r>
          </w:p>
        </w:tc>
        <w:tc>
          <w:tcPr>
            <w:tcW w:w="2948" w:type="dxa"/>
            <w:shd w:val="clear" w:color="auto" w:fill="auto"/>
          </w:tcPr>
          <w:p w14:paraId="65A524B9" w14:textId="79C728C2" w:rsidR="00F3496D" w:rsidRPr="002D03D3" w:rsidRDefault="00B40A4B" w:rsidP="00B64E42">
            <w:pPr>
              <w:pStyle w:val="tableStyle"/>
            </w:pPr>
            <w:r>
              <w:t>Loại đường.</w:t>
            </w:r>
          </w:p>
        </w:tc>
        <w:tc>
          <w:tcPr>
            <w:tcW w:w="1588" w:type="dxa"/>
            <w:shd w:val="clear" w:color="auto" w:fill="auto"/>
          </w:tcPr>
          <w:p w14:paraId="0B7EAE8B" w14:textId="770D6B19" w:rsidR="00F3496D" w:rsidRPr="005473B5" w:rsidRDefault="002D0242" w:rsidP="00B64E42">
            <w:pPr>
              <w:pStyle w:val="tableStyle"/>
            </w:pPr>
            <w:r>
              <w:t>Charater varying</w:t>
            </w:r>
          </w:p>
        </w:tc>
        <w:tc>
          <w:tcPr>
            <w:tcW w:w="2410" w:type="dxa"/>
            <w:shd w:val="clear" w:color="auto" w:fill="auto"/>
          </w:tcPr>
          <w:p w14:paraId="15FABC1A" w14:textId="6A74DDD5" w:rsidR="00F3496D" w:rsidRPr="005473B5" w:rsidRDefault="002D0242" w:rsidP="00B64E42">
            <w:pPr>
              <w:pStyle w:val="tableStyle"/>
            </w:pPr>
            <w:r>
              <w:t>Độ dài tối đa: 14</w:t>
            </w:r>
          </w:p>
        </w:tc>
      </w:tr>
      <w:tr w:rsidR="00D13ABC" w:rsidRPr="002A2FF8" w14:paraId="019D93E6" w14:textId="77777777" w:rsidTr="00D13ABC">
        <w:tc>
          <w:tcPr>
            <w:tcW w:w="1696" w:type="dxa"/>
            <w:shd w:val="clear" w:color="auto" w:fill="auto"/>
          </w:tcPr>
          <w:p w14:paraId="7326619C" w14:textId="16B26BC4" w:rsidR="00D13ABC" w:rsidRPr="00D13ABC" w:rsidRDefault="00D13ABC" w:rsidP="00B64E42">
            <w:pPr>
              <w:pStyle w:val="tableStyle"/>
            </w:pPr>
            <w:r w:rsidRPr="00D13ABC">
              <w:t>source</w:t>
            </w:r>
          </w:p>
        </w:tc>
        <w:tc>
          <w:tcPr>
            <w:tcW w:w="2948" w:type="dxa"/>
            <w:shd w:val="clear" w:color="auto" w:fill="auto"/>
          </w:tcPr>
          <w:p w14:paraId="227B9D80" w14:textId="174BABFE" w:rsidR="00D13ABC" w:rsidRDefault="00B40A4B" w:rsidP="00B64E42">
            <w:pPr>
              <w:pStyle w:val="tableStyle"/>
            </w:pPr>
            <w:r>
              <w:t>Nguồn dữ liệu</w:t>
            </w:r>
          </w:p>
        </w:tc>
        <w:tc>
          <w:tcPr>
            <w:tcW w:w="1588" w:type="dxa"/>
            <w:shd w:val="clear" w:color="auto" w:fill="auto"/>
          </w:tcPr>
          <w:p w14:paraId="7B560CD7" w14:textId="456E1AE6" w:rsidR="00D13ABC" w:rsidRDefault="002D0242" w:rsidP="00B64E42">
            <w:pPr>
              <w:pStyle w:val="tableStyle"/>
            </w:pPr>
            <w:r>
              <w:t>Charater varying</w:t>
            </w:r>
          </w:p>
        </w:tc>
        <w:tc>
          <w:tcPr>
            <w:tcW w:w="2410" w:type="dxa"/>
            <w:shd w:val="clear" w:color="auto" w:fill="auto"/>
          </w:tcPr>
          <w:p w14:paraId="2F37900A" w14:textId="7DCCAF17" w:rsidR="00D13ABC" w:rsidRDefault="002D0242" w:rsidP="002D0242">
            <w:pPr>
              <w:pStyle w:val="tableStyle"/>
            </w:pPr>
            <w:r>
              <w:t>Độ dài tối đa: 19</w:t>
            </w:r>
          </w:p>
        </w:tc>
      </w:tr>
      <w:tr w:rsidR="00D13ABC" w:rsidRPr="002A2FF8" w14:paraId="4ED88C22" w14:textId="77777777" w:rsidTr="00D13ABC">
        <w:tc>
          <w:tcPr>
            <w:tcW w:w="1696" w:type="dxa"/>
            <w:shd w:val="clear" w:color="auto" w:fill="auto"/>
          </w:tcPr>
          <w:p w14:paraId="1FA2A891" w14:textId="62224C7E" w:rsidR="00D13ABC" w:rsidRPr="00D13ABC" w:rsidRDefault="00D13ABC" w:rsidP="00B64E42">
            <w:pPr>
              <w:pStyle w:val="tableStyle"/>
            </w:pPr>
            <w:r w:rsidRPr="00D13ABC">
              <w:t>lanes</w:t>
            </w:r>
          </w:p>
        </w:tc>
        <w:tc>
          <w:tcPr>
            <w:tcW w:w="2948" w:type="dxa"/>
            <w:shd w:val="clear" w:color="auto" w:fill="auto"/>
          </w:tcPr>
          <w:p w14:paraId="3E298596" w14:textId="560CD328" w:rsidR="00D13ABC" w:rsidRDefault="00B40A4B" w:rsidP="00B64E42">
            <w:pPr>
              <w:pStyle w:val="tableStyle"/>
            </w:pPr>
            <w:r>
              <w:t>Số làn đường</w:t>
            </w:r>
          </w:p>
        </w:tc>
        <w:tc>
          <w:tcPr>
            <w:tcW w:w="1588" w:type="dxa"/>
            <w:shd w:val="clear" w:color="auto" w:fill="auto"/>
          </w:tcPr>
          <w:p w14:paraId="59F6AD33" w14:textId="7BEBB47E" w:rsidR="00D13ABC" w:rsidRDefault="002D0242" w:rsidP="00B64E42">
            <w:pPr>
              <w:pStyle w:val="tableStyle"/>
            </w:pPr>
            <w:r>
              <w:t>Charater varying</w:t>
            </w:r>
          </w:p>
        </w:tc>
        <w:tc>
          <w:tcPr>
            <w:tcW w:w="2410" w:type="dxa"/>
            <w:shd w:val="clear" w:color="auto" w:fill="auto"/>
          </w:tcPr>
          <w:p w14:paraId="675F51F8" w14:textId="291F2E2E" w:rsidR="00D13ABC" w:rsidRDefault="002D0242" w:rsidP="00B64E42">
            <w:pPr>
              <w:pStyle w:val="tableStyle"/>
            </w:pPr>
            <w:r>
              <w:t>Độ dài tối đa: 1</w:t>
            </w:r>
          </w:p>
        </w:tc>
      </w:tr>
      <w:tr w:rsidR="00D13ABC" w:rsidRPr="002A2FF8" w14:paraId="44866901" w14:textId="77777777" w:rsidTr="00D13ABC">
        <w:tc>
          <w:tcPr>
            <w:tcW w:w="1696" w:type="dxa"/>
            <w:shd w:val="clear" w:color="auto" w:fill="auto"/>
          </w:tcPr>
          <w:p w14:paraId="5C426F6F" w14:textId="105D7B83" w:rsidR="00D13ABC" w:rsidRPr="00D13ABC" w:rsidRDefault="00D13ABC" w:rsidP="00D13ABC">
            <w:pPr>
              <w:pStyle w:val="tableStyle"/>
            </w:pPr>
            <w:r w:rsidRPr="00D13ABC">
              <w:t>name</w:t>
            </w:r>
          </w:p>
        </w:tc>
        <w:tc>
          <w:tcPr>
            <w:tcW w:w="2948" w:type="dxa"/>
            <w:shd w:val="clear" w:color="auto" w:fill="auto"/>
          </w:tcPr>
          <w:p w14:paraId="7BB9D5C1" w14:textId="7D78175B" w:rsidR="00D13ABC" w:rsidRDefault="00D13ABC" w:rsidP="00B40A4B">
            <w:pPr>
              <w:pStyle w:val="tableStyle"/>
            </w:pPr>
            <w:r>
              <w:t xml:space="preserve">Tên </w:t>
            </w:r>
            <w:r w:rsidR="00B40A4B">
              <w:t>đường</w:t>
            </w:r>
            <w:r>
              <w:t xml:space="preserve"> trên bản đồ</w:t>
            </w:r>
          </w:p>
        </w:tc>
        <w:tc>
          <w:tcPr>
            <w:tcW w:w="1588" w:type="dxa"/>
            <w:shd w:val="clear" w:color="auto" w:fill="auto"/>
          </w:tcPr>
          <w:p w14:paraId="234A448D" w14:textId="089B37FA" w:rsidR="00D13ABC" w:rsidRDefault="00B64E42" w:rsidP="00D13ABC">
            <w:pPr>
              <w:pStyle w:val="tableStyle"/>
            </w:pPr>
            <w:r>
              <w:t>Charater varying</w:t>
            </w:r>
          </w:p>
        </w:tc>
        <w:tc>
          <w:tcPr>
            <w:tcW w:w="2410" w:type="dxa"/>
            <w:shd w:val="clear" w:color="auto" w:fill="auto"/>
          </w:tcPr>
          <w:p w14:paraId="73349D60" w14:textId="0DD4BFBD" w:rsidR="00D13ABC" w:rsidRDefault="002D0242" w:rsidP="00B64E42">
            <w:pPr>
              <w:pStyle w:val="tableStyle"/>
            </w:pPr>
            <w:r>
              <w:t>Độ dài tối đa: 41</w:t>
            </w:r>
          </w:p>
        </w:tc>
      </w:tr>
    </w:tbl>
    <w:p w14:paraId="435A1EAD" w14:textId="4A2F06F2" w:rsidR="00931A0B" w:rsidRDefault="00931A0B" w:rsidP="00931A0B">
      <w:pPr>
        <w:pStyle w:val="heading04"/>
      </w:pPr>
      <w:r>
        <w:t>2.6.4.6.</w:t>
      </w:r>
      <w:r>
        <w:tab/>
        <w:t>da_nang_point - Bản đồ đường đi ở Đà Nẵng</w:t>
      </w:r>
    </w:p>
    <w:p w14:paraId="28C9DC7E" w14:textId="5E3ACCC3" w:rsidR="00931A0B" w:rsidRDefault="00931A0B" w:rsidP="00931A0B">
      <w:pPr>
        <w:pStyle w:val="normal2"/>
      </w:pPr>
      <w:r>
        <w:t>Bảng lưu trữ dữ liệu bản đồ các địa điểm ở Đà Nẵng được thể hiện ở bảng 2.1</w:t>
      </w:r>
      <w:r w:rsidR="004E001F">
        <w:t>8</w:t>
      </w:r>
      <w:r>
        <w:t>.</w:t>
      </w:r>
    </w:p>
    <w:p w14:paraId="7E38564E" w14:textId="1156DC24" w:rsidR="00931A0B" w:rsidRPr="00931A0B" w:rsidRDefault="00931A0B" w:rsidP="00931A0B">
      <w:pPr>
        <w:pStyle w:val="Caption1"/>
      </w:pPr>
      <w:bookmarkStart w:id="103" w:name="_Toc10493962"/>
      <w:r>
        <w:t xml:space="preserve">Bảng </w:t>
      </w:r>
      <w:fldSimple w:instr=" STYLEREF 1 \s ">
        <w:r w:rsidR="00A93005">
          <w:rPr>
            <w:noProof/>
          </w:rPr>
          <w:t>2</w:t>
        </w:r>
      </w:fldSimple>
      <w:r w:rsidR="00FF142F">
        <w:t>.</w:t>
      </w:r>
      <w:fldSimple w:instr=" SEQ Bảng \* ARABIC \s 1 ">
        <w:r w:rsidR="00A93005">
          <w:rPr>
            <w:noProof/>
          </w:rPr>
          <w:t>18</w:t>
        </w:r>
      </w:fldSimple>
      <w:r>
        <w:t xml:space="preserve">: </w:t>
      </w:r>
      <w:r w:rsidRPr="00330761">
        <w:t xml:space="preserve">Bảng dữ liệu bản đồ </w:t>
      </w:r>
      <w:r>
        <w:t>địa điểm</w:t>
      </w:r>
      <w:r w:rsidRPr="00330761">
        <w:t xml:space="preserve"> thuộc Đà Nẵng</w:t>
      </w:r>
      <w:bookmarkEnd w:id="103"/>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931A0B" w:rsidRPr="002A2FF8" w14:paraId="48FB5B5C" w14:textId="77777777" w:rsidTr="009601C5">
        <w:tc>
          <w:tcPr>
            <w:tcW w:w="1696" w:type="dxa"/>
            <w:shd w:val="clear" w:color="auto" w:fill="auto"/>
            <w:vAlign w:val="center"/>
          </w:tcPr>
          <w:p w14:paraId="631C8704" w14:textId="77777777" w:rsidR="00931A0B" w:rsidRPr="005473B5" w:rsidRDefault="00931A0B" w:rsidP="009601C5">
            <w:pPr>
              <w:pStyle w:val="tableStyle"/>
              <w:jc w:val="center"/>
            </w:pPr>
            <w:r w:rsidRPr="005473B5">
              <w:t>Tên cột</w:t>
            </w:r>
          </w:p>
        </w:tc>
        <w:tc>
          <w:tcPr>
            <w:tcW w:w="2948" w:type="dxa"/>
            <w:shd w:val="clear" w:color="auto" w:fill="auto"/>
            <w:vAlign w:val="center"/>
          </w:tcPr>
          <w:p w14:paraId="58749BF6" w14:textId="77777777" w:rsidR="00931A0B" w:rsidRPr="005473B5" w:rsidRDefault="00931A0B" w:rsidP="009601C5">
            <w:pPr>
              <w:pStyle w:val="tableStyle"/>
              <w:jc w:val="center"/>
            </w:pPr>
            <w:r w:rsidRPr="005473B5">
              <w:t>Giải thích</w:t>
            </w:r>
          </w:p>
        </w:tc>
        <w:tc>
          <w:tcPr>
            <w:tcW w:w="1588" w:type="dxa"/>
            <w:shd w:val="clear" w:color="auto" w:fill="auto"/>
            <w:vAlign w:val="center"/>
          </w:tcPr>
          <w:p w14:paraId="0C9021B5" w14:textId="77777777" w:rsidR="00931A0B" w:rsidRPr="005473B5" w:rsidRDefault="00931A0B" w:rsidP="009601C5">
            <w:pPr>
              <w:pStyle w:val="tableStyle"/>
              <w:jc w:val="center"/>
            </w:pPr>
            <w:r w:rsidRPr="005473B5">
              <w:t>Kiểu dữ liệu</w:t>
            </w:r>
          </w:p>
        </w:tc>
        <w:tc>
          <w:tcPr>
            <w:tcW w:w="2410" w:type="dxa"/>
            <w:shd w:val="clear" w:color="auto" w:fill="auto"/>
            <w:vAlign w:val="center"/>
          </w:tcPr>
          <w:p w14:paraId="1069E177" w14:textId="77777777" w:rsidR="00931A0B" w:rsidRPr="005473B5" w:rsidRDefault="00931A0B" w:rsidP="009601C5">
            <w:pPr>
              <w:pStyle w:val="tableStyle"/>
              <w:jc w:val="center"/>
            </w:pPr>
            <w:r w:rsidRPr="005473B5">
              <w:t>Ghi chú</w:t>
            </w:r>
          </w:p>
        </w:tc>
      </w:tr>
      <w:tr w:rsidR="00931A0B" w:rsidRPr="002A2FF8" w14:paraId="6330C550" w14:textId="77777777" w:rsidTr="009601C5">
        <w:tc>
          <w:tcPr>
            <w:tcW w:w="1696" w:type="dxa"/>
            <w:shd w:val="clear" w:color="auto" w:fill="auto"/>
          </w:tcPr>
          <w:p w14:paraId="6DECBD0C" w14:textId="77777777" w:rsidR="00931A0B" w:rsidRPr="005473B5" w:rsidRDefault="00931A0B" w:rsidP="009601C5">
            <w:pPr>
              <w:pStyle w:val="tableStyle"/>
            </w:pPr>
            <w:r w:rsidRPr="00996EE5">
              <w:t>id</w:t>
            </w:r>
            <w:r>
              <w:t>_0</w:t>
            </w:r>
          </w:p>
        </w:tc>
        <w:tc>
          <w:tcPr>
            <w:tcW w:w="2948" w:type="dxa"/>
            <w:shd w:val="clear" w:color="auto" w:fill="auto"/>
          </w:tcPr>
          <w:p w14:paraId="2E1D7364" w14:textId="77777777" w:rsidR="00931A0B" w:rsidRPr="005473B5" w:rsidRDefault="00931A0B" w:rsidP="009601C5">
            <w:pPr>
              <w:pStyle w:val="tableStyle"/>
            </w:pPr>
            <w:r w:rsidRPr="005473B5">
              <w:t xml:space="preserve">Mã </w:t>
            </w:r>
            <w:r>
              <w:t>định danh dữ liệu</w:t>
            </w:r>
          </w:p>
        </w:tc>
        <w:tc>
          <w:tcPr>
            <w:tcW w:w="1588" w:type="dxa"/>
            <w:shd w:val="clear" w:color="auto" w:fill="auto"/>
          </w:tcPr>
          <w:p w14:paraId="3AE08AE3" w14:textId="77777777" w:rsidR="00931A0B" w:rsidRPr="005473B5" w:rsidRDefault="00931A0B" w:rsidP="009601C5">
            <w:pPr>
              <w:pStyle w:val="tableStyle"/>
            </w:pPr>
            <w:r>
              <w:t>Integer</w:t>
            </w:r>
          </w:p>
        </w:tc>
        <w:tc>
          <w:tcPr>
            <w:tcW w:w="2410" w:type="dxa"/>
            <w:shd w:val="clear" w:color="auto" w:fill="auto"/>
          </w:tcPr>
          <w:p w14:paraId="533CEBD9" w14:textId="77777777" w:rsidR="00931A0B" w:rsidRPr="005473B5" w:rsidRDefault="00931A0B" w:rsidP="009601C5">
            <w:pPr>
              <w:pStyle w:val="tableStyle"/>
            </w:pPr>
            <w:r>
              <w:t>Khóa chính</w:t>
            </w:r>
          </w:p>
        </w:tc>
      </w:tr>
      <w:tr w:rsidR="00931A0B" w:rsidRPr="002A2FF8" w14:paraId="6C6C9CB2" w14:textId="77777777" w:rsidTr="009601C5">
        <w:tc>
          <w:tcPr>
            <w:tcW w:w="1696" w:type="dxa"/>
            <w:shd w:val="clear" w:color="auto" w:fill="auto"/>
          </w:tcPr>
          <w:p w14:paraId="610E73F7" w14:textId="63B73917" w:rsidR="00931A0B" w:rsidRPr="005473B5" w:rsidRDefault="00931A0B" w:rsidP="009601C5">
            <w:pPr>
              <w:pStyle w:val="tableStyle"/>
            </w:pPr>
            <w:r w:rsidRPr="00D13ABC">
              <w:t>geom</w:t>
            </w:r>
          </w:p>
        </w:tc>
        <w:tc>
          <w:tcPr>
            <w:tcW w:w="2948" w:type="dxa"/>
            <w:shd w:val="clear" w:color="auto" w:fill="auto"/>
          </w:tcPr>
          <w:p w14:paraId="0283A5C6" w14:textId="77777777" w:rsidR="00931A0B" w:rsidRPr="005473B5" w:rsidRDefault="00931A0B" w:rsidP="009601C5">
            <w:pPr>
              <w:pStyle w:val="tableStyle"/>
            </w:pPr>
            <w:r>
              <w:t>Trường lưu dữ hình dạng đối tượng trên bản đồ</w:t>
            </w:r>
          </w:p>
        </w:tc>
        <w:tc>
          <w:tcPr>
            <w:tcW w:w="1588" w:type="dxa"/>
            <w:shd w:val="clear" w:color="auto" w:fill="auto"/>
          </w:tcPr>
          <w:p w14:paraId="0F7B44A5" w14:textId="77777777" w:rsidR="00931A0B" w:rsidRPr="005473B5" w:rsidRDefault="00931A0B" w:rsidP="009601C5">
            <w:pPr>
              <w:pStyle w:val="tableStyle"/>
            </w:pPr>
            <w:r>
              <w:t>Geometry</w:t>
            </w:r>
          </w:p>
        </w:tc>
        <w:tc>
          <w:tcPr>
            <w:tcW w:w="2410" w:type="dxa"/>
            <w:shd w:val="clear" w:color="auto" w:fill="auto"/>
          </w:tcPr>
          <w:p w14:paraId="07052BC3" w14:textId="77777777" w:rsidR="00931A0B" w:rsidRPr="005473B5" w:rsidRDefault="00931A0B" w:rsidP="009601C5">
            <w:pPr>
              <w:pStyle w:val="tableStyle"/>
            </w:pPr>
          </w:p>
        </w:tc>
      </w:tr>
      <w:tr w:rsidR="00931A0B" w:rsidRPr="002A2FF8" w14:paraId="597BADB1" w14:textId="77777777" w:rsidTr="009601C5">
        <w:tc>
          <w:tcPr>
            <w:tcW w:w="1696" w:type="dxa"/>
            <w:shd w:val="clear" w:color="auto" w:fill="auto"/>
          </w:tcPr>
          <w:p w14:paraId="1DC45619" w14:textId="6CD51952" w:rsidR="00931A0B" w:rsidRPr="00C86640" w:rsidRDefault="00931A0B" w:rsidP="009601C5">
            <w:pPr>
              <w:pStyle w:val="tableStyle"/>
            </w:pPr>
            <w:r>
              <w:t>id</w:t>
            </w:r>
          </w:p>
        </w:tc>
        <w:tc>
          <w:tcPr>
            <w:tcW w:w="2948" w:type="dxa"/>
            <w:shd w:val="clear" w:color="auto" w:fill="auto"/>
          </w:tcPr>
          <w:p w14:paraId="1027B342" w14:textId="77777777" w:rsidR="00931A0B" w:rsidRPr="005E29A6" w:rsidRDefault="00931A0B" w:rsidP="009601C5">
            <w:pPr>
              <w:pStyle w:val="tableStyle"/>
            </w:pPr>
            <w:r>
              <w:t>Mã đối tượng trên hệ thống dữ liệu bản đồ OpenStreetMap</w:t>
            </w:r>
          </w:p>
        </w:tc>
        <w:tc>
          <w:tcPr>
            <w:tcW w:w="1588" w:type="dxa"/>
            <w:shd w:val="clear" w:color="auto" w:fill="auto"/>
          </w:tcPr>
          <w:p w14:paraId="5E14AAF7" w14:textId="77777777" w:rsidR="00931A0B" w:rsidRPr="005473B5" w:rsidRDefault="00931A0B" w:rsidP="009601C5">
            <w:pPr>
              <w:pStyle w:val="tableStyle"/>
            </w:pPr>
            <w:r>
              <w:t>Charater varying</w:t>
            </w:r>
          </w:p>
        </w:tc>
        <w:tc>
          <w:tcPr>
            <w:tcW w:w="2410" w:type="dxa"/>
            <w:shd w:val="clear" w:color="auto" w:fill="auto"/>
          </w:tcPr>
          <w:p w14:paraId="59EFA437" w14:textId="4F53A6F8" w:rsidR="00931A0B" w:rsidRPr="005473B5" w:rsidRDefault="00931A0B" w:rsidP="009601C5">
            <w:pPr>
              <w:pStyle w:val="tableStyle"/>
            </w:pPr>
          </w:p>
        </w:tc>
      </w:tr>
      <w:tr w:rsidR="00931A0B" w:rsidRPr="002A2FF8" w14:paraId="10507ACF" w14:textId="77777777" w:rsidTr="009601C5">
        <w:tc>
          <w:tcPr>
            <w:tcW w:w="1696" w:type="dxa"/>
            <w:shd w:val="clear" w:color="auto" w:fill="auto"/>
          </w:tcPr>
          <w:p w14:paraId="78C345BA" w14:textId="4334A317" w:rsidR="00931A0B" w:rsidRPr="00C85025" w:rsidRDefault="00AF64BE" w:rsidP="009601C5">
            <w:pPr>
              <w:pStyle w:val="tableStyle"/>
            </w:pPr>
            <w:r w:rsidRPr="00AF64BE">
              <w:t>name</w:t>
            </w:r>
          </w:p>
        </w:tc>
        <w:tc>
          <w:tcPr>
            <w:tcW w:w="2948" w:type="dxa"/>
            <w:shd w:val="clear" w:color="auto" w:fill="auto"/>
          </w:tcPr>
          <w:p w14:paraId="7656D605" w14:textId="2D484BBB" w:rsidR="00931A0B" w:rsidRPr="002D03D3" w:rsidRDefault="00AF64BE" w:rsidP="00BB30AB">
            <w:pPr>
              <w:pStyle w:val="tableStyle"/>
            </w:pPr>
            <w:r>
              <w:t xml:space="preserve">Tên </w:t>
            </w:r>
            <w:r w:rsidR="00BB30AB">
              <w:t>địa điểm</w:t>
            </w:r>
            <w:r>
              <w:t xml:space="preserve"> trên bản đồ</w:t>
            </w:r>
          </w:p>
        </w:tc>
        <w:tc>
          <w:tcPr>
            <w:tcW w:w="1588" w:type="dxa"/>
            <w:shd w:val="clear" w:color="auto" w:fill="auto"/>
          </w:tcPr>
          <w:p w14:paraId="7C5D7BEB" w14:textId="77777777" w:rsidR="00931A0B" w:rsidRPr="005473B5" w:rsidRDefault="00931A0B" w:rsidP="009601C5">
            <w:pPr>
              <w:pStyle w:val="tableStyle"/>
            </w:pPr>
            <w:r>
              <w:t>Charater varying</w:t>
            </w:r>
          </w:p>
        </w:tc>
        <w:tc>
          <w:tcPr>
            <w:tcW w:w="2410" w:type="dxa"/>
            <w:shd w:val="clear" w:color="auto" w:fill="auto"/>
          </w:tcPr>
          <w:p w14:paraId="2967DB30" w14:textId="57394F29" w:rsidR="00931A0B" w:rsidRPr="005473B5" w:rsidRDefault="00931A0B" w:rsidP="009601C5">
            <w:pPr>
              <w:pStyle w:val="tableStyle"/>
            </w:pPr>
          </w:p>
        </w:tc>
      </w:tr>
      <w:tr w:rsidR="00931A0B" w:rsidRPr="002A2FF8" w14:paraId="661D9D4D" w14:textId="77777777" w:rsidTr="009601C5">
        <w:tc>
          <w:tcPr>
            <w:tcW w:w="1696" w:type="dxa"/>
            <w:shd w:val="clear" w:color="auto" w:fill="auto"/>
          </w:tcPr>
          <w:p w14:paraId="112FD883" w14:textId="4BFB4FB6" w:rsidR="00931A0B" w:rsidRPr="00D13ABC" w:rsidRDefault="00AF64BE" w:rsidP="009601C5">
            <w:pPr>
              <w:pStyle w:val="tableStyle"/>
            </w:pPr>
            <w:r w:rsidRPr="00AF64BE">
              <w:t>addr:city</w:t>
            </w:r>
          </w:p>
        </w:tc>
        <w:tc>
          <w:tcPr>
            <w:tcW w:w="2948" w:type="dxa"/>
            <w:shd w:val="clear" w:color="auto" w:fill="auto"/>
          </w:tcPr>
          <w:p w14:paraId="7391E1E5" w14:textId="0DB0ABA8" w:rsidR="00931A0B" w:rsidRDefault="00BB30AB" w:rsidP="00BB30AB">
            <w:pPr>
              <w:pStyle w:val="tableStyle"/>
            </w:pPr>
            <w:r>
              <w:t>Địa chỉ thành phố chứa địa điểm</w:t>
            </w:r>
          </w:p>
        </w:tc>
        <w:tc>
          <w:tcPr>
            <w:tcW w:w="1588" w:type="dxa"/>
            <w:shd w:val="clear" w:color="auto" w:fill="auto"/>
          </w:tcPr>
          <w:p w14:paraId="3E93F2E5" w14:textId="77777777" w:rsidR="00931A0B" w:rsidRDefault="00931A0B" w:rsidP="009601C5">
            <w:pPr>
              <w:pStyle w:val="tableStyle"/>
            </w:pPr>
            <w:r>
              <w:t>Charater varying</w:t>
            </w:r>
          </w:p>
        </w:tc>
        <w:tc>
          <w:tcPr>
            <w:tcW w:w="2410" w:type="dxa"/>
            <w:shd w:val="clear" w:color="auto" w:fill="auto"/>
          </w:tcPr>
          <w:p w14:paraId="4CDA19D3" w14:textId="4C9EB448" w:rsidR="00931A0B" w:rsidRDefault="00931A0B" w:rsidP="009601C5">
            <w:pPr>
              <w:pStyle w:val="tableStyle"/>
            </w:pPr>
          </w:p>
        </w:tc>
      </w:tr>
      <w:tr w:rsidR="00931A0B" w:rsidRPr="002A2FF8" w14:paraId="708D9FE9" w14:textId="77777777" w:rsidTr="009601C5">
        <w:tc>
          <w:tcPr>
            <w:tcW w:w="1696" w:type="dxa"/>
            <w:shd w:val="clear" w:color="auto" w:fill="auto"/>
          </w:tcPr>
          <w:p w14:paraId="19287129" w14:textId="164C11D3" w:rsidR="00931A0B" w:rsidRPr="00D13ABC" w:rsidRDefault="00AF64BE" w:rsidP="009601C5">
            <w:pPr>
              <w:pStyle w:val="tableStyle"/>
            </w:pPr>
            <w:r w:rsidRPr="00AF64BE">
              <w:t>addr:district</w:t>
            </w:r>
          </w:p>
        </w:tc>
        <w:tc>
          <w:tcPr>
            <w:tcW w:w="2948" w:type="dxa"/>
            <w:shd w:val="clear" w:color="auto" w:fill="auto"/>
          </w:tcPr>
          <w:p w14:paraId="3F89F1BC" w14:textId="19D3A52F" w:rsidR="00931A0B" w:rsidRDefault="00BB30AB" w:rsidP="00BB30AB">
            <w:pPr>
              <w:pStyle w:val="tableStyle"/>
            </w:pPr>
            <w:r>
              <w:t>Địa chỉ quận/huyện chứa địa điểm</w:t>
            </w:r>
          </w:p>
        </w:tc>
        <w:tc>
          <w:tcPr>
            <w:tcW w:w="1588" w:type="dxa"/>
            <w:shd w:val="clear" w:color="auto" w:fill="auto"/>
          </w:tcPr>
          <w:p w14:paraId="2A0B89D9" w14:textId="77777777" w:rsidR="00931A0B" w:rsidRDefault="00931A0B" w:rsidP="009601C5">
            <w:pPr>
              <w:pStyle w:val="tableStyle"/>
            </w:pPr>
            <w:r>
              <w:t>Charater varying</w:t>
            </w:r>
          </w:p>
        </w:tc>
        <w:tc>
          <w:tcPr>
            <w:tcW w:w="2410" w:type="dxa"/>
            <w:shd w:val="clear" w:color="auto" w:fill="auto"/>
          </w:tcPr>
          <w:p w14:paraId="17B4076D" w14:textId="7F770691" w:rsidR="00931A0B" w:rsidRDefault="00931A0B" w:rsidP="009601C5">
            <w:pPr>
              <w:pStyle w:val="tableStyle"/>
            </w:pPr>
          </w:p>
        </w:tc>
      </w:tr>
      <w:tr w:rsidR="00AF64BE" w:rsidRPr="002A2FF8" w14:paraId="41BFB892" w14:textId="77777777" w:rsidTr="009601C5">
        <w:tc>
          <w:tcPr>
            <w:tcW w:w="1696" w:type="dxa"/>
            <w:shd w:val="clear" w:color="auto" w:fill="auto"/>
          </w:tcPr>
          <w:p w14:paraId="65AA72C5" w14:textId="034E5BE2" w:rsidR="00AF64BE" w:rsidRPr="00AF64BE" w:rsidRDefault="00AF64BE" w:rsidP="009601C5">
            <w:pPr>
              <w:pStyle w:val="tableStyle"/>
            </w:pPr>
            <w:r w:rsidRPr="00AF64BE">
              <w:t>addr:housenumber</w:t>
            </w:r>
          </w:p>
        </w:tc>
        <w:tc>
          <w:tcPr>
            <w:tcW w:w="2948" w:type="dxa"/>
            <w:shd w:val="clear" w:color="auto" w:fill="auto"/>
          </w:tcPr>
          <w:p w14:paraId="5701E62D" w14:textId="1E524860" w:rsidR="00AF64BE" w:rsidRDefault="00BB30AB" w:rsidP="009601C5">
            <w:pPr>
              <w:pStyle w:val="tableStyle"/>
            </w:pPr>
            <w:r>
              <w:t>Số nhà của địa điểm</w:t>
            </w:r>
          </w:p>
        </w:tc>
        <w:tc>
          <w:tcPr>
            <w:tcW w:w="1588" w:type="dxa"/>
            <w:shd w:val="clear" w:color="auto" w:fill="auto"/>
          </w:tcPr>
          <w:p w14:paraId="7EE83ACA" w14:textId="21934C99" w:rsidR="00AF64BE" w:rsidRDefault="004F44D6" w:rsidP="009601C5">
            <w:pPr>
              <w:pStyle w:val="tableStyle"/>
            </w:pPr>
            <w:r>
              <w:t>Charater varying</w:t>
            </w:r>
          </w:p>
        </w:tc>
        <w:tc>
          <w:tcPr>
            <w:tcW w:w="2410" w:type="dxa"/>
            <w:shd w:val="clear" w:color="auto" w:fill="auto"/>
          </w:tcPr>
          <w:p w14:paraId="2E244D8C" w14:textId="1443F5C5" w:rsidR="00AF64BE" w:rsidRDefault="00AF64BE" w:rsidP="009601C5">
            <w:pPr>
              <w:pStyle w:val="tableStyle"/>
            </w:pPr>
          </w:p>
        </w:tc>
      </w:tr>
      <w:tr w:rsidR="00AF64BE" w:rsidRPr="002A2FF8" w14:paraId="378C5835" w14:textId="77777777" w:rsidTr="009601C5">
        <w:tc>
          <w:tcPr>
            <w:tcW w:w="1696" w:type="dxa"/>
            <w:shd w:val="clear" w:color="auto" w:fill="auto"/>
          </w:tcPr>
          <w:p w14:paraId="60E0FCAC" w14:textId="76736AF5" w:rsidR="00AF64BE" w:rsidRPr="00AF64BE" w:rsidRDefault="00AF64BE" w:rsidP="009601C5">
            <w:pPr>
              <w:pStyle w:val="tableStyle"/>
            </w:pPr>
            <w:r w:rsidRPr="00AF64BE">
              <w:lastRenderedPageBreak/>
              <w:t>addr:street</w:t>
            </w:r>
          </w:p>
        </w:tc>
        <w:tc>
          <w:tcPr>
            <w:tcW w:w="2948" w:type="dxa"/>
            <w:shd w:val="clear" w:color="auto" w:fill="auto"/>
          </w:tcPr>
          <w:p w14:paraId="324A4C78" w14:textId="388723CB" w:rsidR="00AF64BE" w:rsidRDefault="00BB30AB" w:rsidP="00BB30AB">
            <w:pPr>
              <w:pStyle w:val="tableStyle"/>
            </w:pPr>
            <w:r>
              <w:t>Địa chỉ đường chứa địa điểm</w:t>
            </w:r>
          </w:p>
        </w:tc>
        <w:tc>
          <w:tcPr>
            <w:tcW w:w="1588" w:type="dxa"/>
            <w:shd w:val="clear" w:color="auto" w:fill="auto"/>
          </w:tcPr>
          <w:p w14:paraId="67646657" w14:textId="59749D6A" w:rsidR="00AF64BE" w:rsidRDefault="004F44D6" w:rsidP="009601C5">
            <w:pPr>
              <w:pStyle w:val="tableStyle"/>
            </w:pPr>
            <w:r>
              <w:t>Charater varying</w:t>
            </w:r>
          </w:p>
        </w:tc>
        <w:tc>
          <w:tcPr>
            <w:tcW w:w="2410" w:type="dxa"/>
            <w:shd w:val="clear" w:color="auto" w:fill="auto"/>
          </w:tcPr>
          <w:p w14:paraId="11B71424" w14:textId="0E383B3F" w:rsidR="00AF64BE" w:rsidRDefault="00AF64BE" w:rsidP="009601C5">
            <w:pPr>
              <w:pStyle w:val="tableStyle"/>
            </w:pPr>
          </w:p>
        </w:tc>
      </w:tr>
      <w:tr w:rsidR="00AF64BE" w:rsidRPr="002A2FF8" w14:paraId="4DA996DD" w14:textId="77777777" w:rsidTr="009601C5">
        <w:tc>
          <w:tcPr>
            <w:tcW w:w="1696" w:type="dxa"/>
            <w:shd w:val="clear" w:color="auto" w:fill="auto"/>
          </w:tcPr>
          <w:p w14:paraId="72382618" w14:textId="05810746" w:rsidR="00AF64BE" w:rsidRPr="00AF64BE" w:rsidRDefault="00AF64BE" w:rsidP="009601C5">
            <w:pPr>
              <w:pStyle w:val="tableStyle"/>
            </w:pPr>
            <w:r w:rsidRPr="00AF64BE">
              <w:t>addr:subdistrict</w:t>
            </w:r>
          </w:p>
        </w:tc>
        <w:tc>
          <w:tcPr>
            <w:tcW w:w="2948" w:type="dxa"/>
            <w:shd w:val="clear" w:color="auto" w:fill="auto"/>
          </w:tcPr>
          <w:p w14:paraId="6F1A48F2" w14:textId="05B5A1A8" w:rsidR="00AF64BE" w:rsidRDefault="00BB30AB" w:rsidP="00BB30AB">
            <w:pPr>
              <w:pStyle w:val="tableStyle"/>
            </w:pPr>
            <w:r>
              <w:t>Địa chỉ phường/xã/thị trấn chứa địa điểm</w:t>
            </w:r>
          </w:p>
        </w:tc>
        <w:tc>
          <w:tcPr>
            <w:tcW w:w="1588" w:type="dxa"/>
            <w:shd w:val="clear" w:color="auto" w:fill="auto"/>
          </w:tcPr>
          <w:p w14:paraId="5E6D7136" w14:textId="52D123DF" w:rsidR="00AF64BE" w:rsidRDefault="004F44D6" w:rsidP="009601C5">
            <w:pPr>
              <w:pStyle w:val="tableStyle"/>
            </w:pPr>
            <w:r>
              <w:t>Charater varying</w:t>
            </w:r>
          </w:p>
        </w:tc>
        <w:tc>
          <w:tcPr>
            <w:tcW w:w="2410" w:type="dxa"/>
            <w:shd w:val="clear" w:color="auto" w:fill="auto"/>
          </w:tcPr>
          <w:p w14:paraId="279D03DA" w14:textId="1E45879A" w:rsidR="00AF64BE" w:rsidRDefault="00AF64BE" w:rsidP="009601C5">
            <w:pPr>
              <w:pStyle w:val="tableStyle"/>
            </w:pPr>
          </w:p>
        </w:tc>
      </w:tr>
      <w:tr w:rsidR="00AF64BE" w:rsidRPr="002A2FF8" w14:paraId="20DE624C" w14:textId="77777777" w:rsidTr="009601C5">
        <w:tc>
          <w:tcPr>
            <w:tcW w:w="1696" w:type="dxa"/>
            <w:shd w:val="clear" w:color="auto" w:fill="auto"/>
          </w:tcPr>
          <w:p w14:paraId="6C5E3A13" w14:textId="2701B1B7" w:rsidR="00AF64BE" w:rsidRPr="00AF64BE" w:rsidRDefault="00AF64BE" w:rsidP="009601C5">
            <w:pPr>
              <w:pStyle w:val="tableStyle"/>
            </w:pPr>
            <w:r w:rsidRPr="00AF64BE">
              <w:t>addr:province</w:t>
            </w:r>
          </w:p>
        </w:tc>
        <w:tc>
          <w:tcPr>
            <w:tcW w:w="2948" w:type="dxa"/>
            <w:shd w:val="clear" w:color="auto" w:fill="auto"/>
          </w:tcPr>
          <w:p w14:paraId="75E6D15D" w14:textId="5D8BA8BF" w:rsidR="00AF64BE" w:rsidRDefault="00BB30AB" w:rsidP="00BB30AB">
            <w:pPr>
              <w:pStyle w:val="tableStyle"/>
            </w:pPr>
            <w:r>
              <w:t>Địa chỉ tỉnh chứa địa điểm</w:t>
            </w:r>
          </w:p>
        </w:tc>
        <w:tc>
          <w:tcPr>
            <w:tcW w:w="1588" w:type="dxa"/>
            <w:shd w:val="clear" w:color="auto" w:fill="auto"/>
          </w:tcPr>
          <w:p w14:paraId="32FAD8F1" w14:textId="032D1552" w:rsidR="00AF64BE" w:rsidRDefault="004F44D6" w:rsidP="009601C5">
            <w:pPr>
              <w:pStyle w:val="tableStyle"/>
            </w:pPr>
            <w:r>
              <w:t>Charater varying</w:t>
            </w:r>
          </w:p>
        </w:tc>
        <w:tc>
          <w:tcPr>
            <w:tcW w:w="2410" w:type="dxa"/>
            <w:shd w:val="clear" w:color="auto" w:fill="auto"/>
          </w:tcPr>
          <w:p w14:paraId="5C616EA4" w14:textId="6C6FDCC2" w:rsidR="00AF64BE" w:rsidRDefault="00AF64BE" w:rsidP="009601C5">
            <w:pPr>
              <w:pStyle w:val="tableStyle"/>
            </w:pPr>
          </w:p>
        </w:tc>
      </w:tr>
      <w:tr w:rsidR="00AF64BE" w:rsidRPr="002A2FF8" w14:paraId="1BB277CC" w14:textId="77777777" w:rsidTr="009601C5">
        <w:tc>
          <w:tcPr>
            <w:tcW w:w="1696" w:type="dxa"/>
            <w:shd w:val="clear" w:color="auto" w:fill="auto"/>
          </w:tcPr>
          <w:p w14:paraId="487E58BD" w14:textId="07C948ED" w:rsidR="00AF64BE" w:rsidRPr="00AF64BE" w:rsidRDefault="00AF64BE" w:rsidP="009601C5">
            <w:pPr>
              <w:pStyle w:val="tableStyle"/>
            </w:pPr>
            <w:r w:rsidRPr="00AF64BE">
              <w:t>note</w:t>
            </w:r>
          </w:p>
        </w:tc>
        <w:tc>
          <w:tcPr>
            <w:tcW w:w="2948" w:type="dxa"/>
            <w:shd w:val="clear" w:color="auto" w:fill="auto"/>
          </w:tcPr>
          <w:p w14:paraId="321F2C85" w14:textId="0754D8C7" w:rsidR="00AF64BE" w:rsidRDefault="004F44D6" w:rsidP="009601C5">
            <w:pPr>
              <w:pStyle w:val="tableStyle"/>
            </w:pPr>
            <w:r>
              <w:t>Mô tả của địa điểm</w:t>
            </w:r>
          </w:p>
        </w:tc>
        <w:tc>
          <w:tcPr>
            <w:tcW w:w="1588" w:type="dxa"/>
            <w:shd w:val="clear" w:color="auto" w:fill="auto"/>
          </w:tcPr>
          <w:p w14:paraId="70FBA655" w14:textId="7AC27D6B" w:rsidR="00AF64BE" w:rsidRDefault="004F44D6" w:rsidP="009601C5">
            <w:pPr>
              <w:pStyle w:val="tableStyle"/>
            </w:pPr>
            <w:r>
              <w:t>Charater varying</w:t>
            </w:r>
          </w:p>
        </w:tc>
        <w:tc>
          <w:tcPr>
            <w:tcW w:w="2410" w:type="dxa"/>
            <w:shd w:val="clear" w:color="auto" w:fill="auto"/>
          </w:tcPr>
          <w:p w14:paraId="0128F7AE" w14:textId="1A74F910" w:rsidR="00AF64BE" w:rsidRDefault="00AF64BE" w:rsidP="009601C5">
            <w:pPr>
              <w:pStyle w:val="tableStyle"/>
            </w:pPr>
          </w:p>
        </w:tc>
      </w:tr>
    </w:tbl>
    <w:p w14:paraId="25A4F2C9" w14:textId="496C47D0" w:rsidR="008F603A" w:rsidRDefault="004E001F" w:rsidP="004E001F">
      <w:pPr>
        <w:pStyle w:val="heading03"/>
      </w:pPr>
      <w:bookmarkStart w:id="104" w:name="_Toc10493874"/>
      <w:r>
        <w:t>2.6.5.</w:t>
      </w:r>
      <w:r>
        <w:tab/>
        <w:t>Thiết kế cơ sở dữ liệu Firebase</w:t>
      </w:r>
      <w:bookmarkEnd w:id="104"/>
    </w:p>
    <w:p w14:paraId="631158DA" w14:textId="21D36F3F" w:rsidR="004E001F" w:rsidRDefault="004E001F" w:rsidP="00FF142F">
      <w:pPr>
        <w:pStyle w:val="normal2"/>
      </w:pPr>
      <w:r>
        <w:t xml:space="preserve">Bảng lưu trữ dữ liệu </w:t>
      </w:r>
      <w:r w:rsidR="002A1C5D">
        <w:t>mực nước từ các cảm biến</w:t>
      </w:r>
      <w:r>
        <w:t xml:space="preserve"> được thể hiện ở bảng 2.1</w:t>
      </w:r>
      <w:r w:rsidR="00FF142F">
        <w:t>9.</w:t>
      </w:r>
    </w:p>
    <w:p w14:paraId="7B252A12" w14:textId="0C088A17" w:rsidR="00FF142F" w:rsidRDefault="00FF142F" w:rsidP="00FF142F">
      <w:pPr>
        <w:pStyle w:val="Caption1"/>
      </w:pPr>
      <w:bookmarkStart w:id="105" w:name="_Toc10493963"/>
      <w:r>
        <w:t xml:space="preserve">Bảng </w:t>
      </w:r>
      <w:fldSimple w:instr=" STYLEREF 1 \s ">
        <w:r w:rsidR="00A93005">
          <w:rPr>
            <w:noProof/>
          </w:rPr>
          <w:t>2</w:t>
        </w:r>
      </w:fldSimple>
      <w:r>
        <w:t>.</w:t>
      </w:r>
      <w:fldSimple w:instr=" SEQ Bảng \* ARABIC \s 1 ">
        <w:r w:rsidR="00A93005">
          <w:rPr>
            <w:noProof/>
          </w:rPr>
          <w:t>19</w:t>
        </w:r>
      </w:fldSimple>
      <w:r>
        <w:t>: Bảng dữ liệu mực nước ở các cảm biến</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4E001F" w:rsidRPr="002A2FF8" w14:paraId="4995B21F" w14:textId="77777777" w:rsidTr="009601C5">
        <w:tc>
          <w:tcPr>
            <w:tcW w:w="1696" w:type="dxa"/>
            <w:shd w:val="clear" w:color="auto" w:fill="auto"/>
            <w:vAlign w:val="center"/>
          </w:tcPr>
          <w:p w14:paraId="2B8A8E1F" w14:textId="77777777" w:rsidR="004E001F" w:rsidRPr="005473B5" w:rsidRDefault="004E001F" w:rsidP="009601C5">
            <w:pPr>
              <w:pStyle w:val="tableStyle"/>
              <w:jc w:val="center"/>
            </w:pPr>
            <w:r w:rsidRPr="005473B5">
              <w:t>Tên cột</w:t>
            </w:r>
          </w:p>
        </w:tc>
        <w:tc>
          <w:tcPr>
            <w:tcW w:w="2948" w:type="dxa"/>
            <w:shd w:val="clear" w:color="auto" w:fill="auto"/>
            <w:vAlign w:val="center"/>
          </w:tcPr>
          <w:p w14:paraId="7D7AF674" w14:textId="77777777" w:rsidR="004E001F" w:rsidRPr="005473B5" w:rsidRDefault="004E001F" w:rsidP="009601C5">
            <w:pPr>
              <w:pStyle w:val="tableStyle"/>
              <w:jc w:val="center"/>
            </w:pPr>
            <w:r w:rsidRPr="005473B5">
              <w:t>Giải thích</w:t>
            </w:r>
          </w:p>
        </w:tc>
        <w:tc>
          <w:tcPr>
            <w:tcW w:w="1588" w:type="dxa"/>
            <w:shd w:val="clear" w:color="auto" w:fill="auto"/>
            <w:vAlign w:val="center"/>
          </w:tcPr>
          <w:p w14:paraId="714DAD02" w14:textId="77777777" w:rsidR="004E001F" w:rsidRPr="005473B5" w:rsidRDefault="004E001F" w:rsidP="009601C5">
            <w:pPr>
              <w:pStyle w:val="tableStyle"/>
              <w:jc w:val="center"/>
            </w:pPr>
            <w:r w:rsidRPr="005473B5">
              <w:t>Kiểu dữ liệu</w:t>
            </w:r>
          </w:p>
        </w:tc>
        <w:tc>
          <w:tcPr>
            <w:tcW w:w="2410" w:type="dxa"/>
            <w:shd w:val="clear" w:color="auto" w:fill="auto"/>
            <w:vAlign w:val="center"/>
          </w:tcPr>
          <w:p w14:paraId="4BF32315" w14:textId="77777777" w:rsidR="004E001F" w:rsidRPr="005473B5" w:rsidRDefault="004E001F" w:rsidP="009601C5">
            <w:pPr>
              <w:pStyle w:val="tableStyle"/>
              <w:jc w:val="center"/>
            </w:pPr>
            <w:r w:rsidRPr="005473B5">
              <w:t>Ghi chú</w:t>
            </w:r>
          </w:p>
        </w:tc>
      </w:tr>
      <w:tr w:rsidR="004E001F" w:rsidRPr="002A2FF8" w14:paraId="055AD988" w14:textId="77777777" w:rsidTr="009601C5">
        <w:tc>
          <w:tcPr>
            <w:tcW w:w="1696" w:type="dxa"/>
            <w:shd w:val="clear" w:color="auto" w:fill="auto"/>
          </w:tcPr>
          <w:p w14:paraId="0EDF32C5" w14:textId="235766D8" w:rsidR="004E001F" w:rsidRPr="005473B5" w:rsidRDefault="00C54965" w:rsidP="009601C5">
            <w:pPr>
              <w:pStyle w:val="tableStyle"/>
            </w:pPr>
            <w:r w:rsidRPr="00C54965">
              <w:t>equipId</w:t>
            </w:r>
          </w:p>
        </w:tc>
        <w:tc>
          <w:tcPr>
            <w:tcW w:w="2948" w:type="dxa"/>
            <w:shd w:val="clear" w:color="auto" w:fill="auto"/>
          </w:tcPr>
          <w:p w14:paraId="23AB6B70" w14:textId="3DAAEB73" w:rsidR="004E001F" w:rsidRPr="005473B5" w:rsidRDefault="004E001F" w:rsidP="00C54965">
            <w:pPr>
              <w:pStyle w:val="tableStyle"/>
            </w:pPr>
            <w:r w:rsidRPr="005473B5">
              <w:t xml:space="preserve">Mã </w:t>
            </w:r>
            <w:r w:rsidR="00C54965">
              <w:t>thiết bị cảm biến</w:t>
            </w:r>
          </w:p>
        </w:tc>
        <w:tc>
          <w:tcPr>
            <w:tcW w:w="1588" w:type="dxa"/>
            <w:shd w:val="clear" w:color="auto" w:fill="auto"/>
          </w:tcPr>
          <w:p w14:paraId="02456030" w14:textId="604C549E" w:rsidR="004E001F" w:rsidRPr="005473B5" w:rsidRDefault="00C54965" w:rsidP="009601C5">
            <w:pPr>
              <w:pStyle w:val="tableStyle"/>
            </w:pPr>
            <w:r>
              <w:t>String</w:t>
            </w:r>
          </w:p>
        </w:tc>
        <w:tc>
          <w:tcPr>
            <w:tcW w:w="2410" w:type="dxa"/>
            <w:shd w:val="clear" w:color="auto" w:fill="auto"/>
          </w:tcPr>
          <w:p w14:paraId="3A87C344" w14:textId="693A1BD7" w:rsidR="004E001F" w:rsidRPr="005473B5" w:rsidRDefault="004E001F" w:rsidP="009601C5">
            <w:pPr>
              <w:pStyle w:val="tableStyle"/>
            </w:pPr>
          </w:p>
        </w:tc>
      </w:tr>
      <w:tr w:rsidR="004E001F" w:rsidRPr="002A2FF8" w14:paraId="57BF25FB" w14:textId="77777777" w:rsidTr="009601C5">
        <w:tc>
          <w:tcPr>
            <w:tcW w:w="1696" w:type="dxa"/>
            <w:shd w:val="clear" w:color="auto" w:fill="auto"/>
          </w:tcPr>
          <w:p w14:paraId="0957E803" w14:textId="0D26BC77" w:rsidR="004E001F" w:rsidRPr="005473B5" w:rsidRDefault="00C54965" w:rsidP="009601C5">
            <w:pPr>
              <w:pStyle w:val="tableStyle"/>
            </w:pPr>
            <w:r>
              <w:t>data</w:t>
            </w:r>
          </w:p>
        </w:tc>
        <w:tc>
          <w:tcPr>
            <w:tcW w:w="2948" w:type="dxa"/>
            <w:shd w:val="clear" w:color="auto" w:fill="auto"/>
          </w:tcPr>
          <w:p w14:paraId="0C6C7803" w14:textId="74B80453" w:rsidR="004E001F" w:rsidRPr="005473B5" w:rsidRDefault="00C54965" w:rsidP="009601C5">
            <w:pPr>
              <w:pStyle w:val="tableStyle"/>
            </w:pPr>
            <w:r>
              <w:t>Khoách cách từ cảm biến đến mực nước</w:t>
            </w:r>
          </w:p>
        </w:tc>
        <w:tc>
          <w:tcPr>
            <w:tcW w:w="1588" w:type="dxa"/>
            <w:shd w:val="clear" w:color="auto" w:fill="auto"/>
          </w:tcPr>
          <w:p w14:paraId="3844B20E" w14:textId="5E659881" w:rsidR="004E001F" w:rsidRPr="005473B5" w:rsidRDefault="00C54965" w:rsidP="009601C5">
            <w:pPr>
              <w:pStyle w:val="tableStyle"/>
            </w:pPr>
            <w:r>
              <w:t>Integer</w:t>
            </w:r>
          </w:p>
        </w:tc>
        <w:tc>
          <w:tcPr>
            <w:tcW w:w="2410" w:type="dxa"/>
            <w:shd w:val="clear" w:color="auto" w:fill="auto"/>
          </w:tcPr>
          <w:p w14:paraId="3E6F87F2" w14:textId="77777777" w:rsidR="004E001F" w:rsidRPr="005473B5" w:rsidRDefault="004E001F" w:rsidP="009601C5">
            <w:pPr>
              <w:pStyle w:val="tableStyle"/>
            </w:pPr>
          </w:p>
        </w:tc>
      </w:tr>
    </w:tbl>
    <w:p w14:paraId="0FEBF4E6" w14:textId="77777777" w:rsidR="00CD793B" w:rsidRDefault="00CD793B" w:rsidP="005A3C45">
      <w:pPr>
        <w:pStyle w:val="normal2"/>
      </w:pPr>
    </w:p>
    <w:p w14:paraId="6A1ED8D8" w14:textId="77777777" w:rsidR="00CD793B" w:rsidRDefault="00CD793B" w:rsidP="005A3C45">
      <w:pPr>
        <w:pStyle w:val="normal2"/>
      </w:pPr>
    </w:p>
    <w:p w14:paraId="4D27B92B" w14:textId="662CED96" w:rsidR="00C85025" w:rsidRDefault="00C85025" w:rsidP="005A3C45">
      <w:pPr>
        <w:pStyle w:val="normal2"/>
      </w:pPr>
    </w:p>
    <w:p w14:paraId="64A3909F" w14:textId="77777777" w:rsidR="00C85025" w:rsidRDefault="00C85025" w:rsidP="005A3C45">
      <w:pPr>
        <w:pStyle w:val="normal2"/>
      </w:pPr>
    </w:p>
    <w:p w14:paraId="575937A2" w14:textId="31717CC1" w:rsidR="00EA12E2" w:rsidRDefault="00EA12E2" w:rsidP="005A3C45">
      <w:pPr>
        <w:pStyle w:val="normal2"/>
        <w:rPr>
          <w:rFonts w:eastAsiaTheme="majorEastAsia" w:cstheme="majorBidi"/>
          <w:b/>
          <w:sz w:val="32"/>
          <w:szCs w:val="32"/>
        </w:rPr>
      </w:pPr>
      <w:r>
        <w:br w:type="page"/>
      </w:r>
    </w:p>
    <w:p w14:paraId="607C9BA0" w14:textId="3F37B64B" w:rsidR="00AC4397" w:rsidRPr="00AC4397" w:rsidRDefault="001037D1" w:rsidP="001037D1">
      <w:pPr>
        <w:pStyle w:val="Heading1"/>
        <w:rPr>
          <w:sz w:val="26"/>
          <w:szCs w:val="26"/>
        </w:rPr>
      </w:pPr>
      <w:bookmarkStart w:id="106" w:name="_Toc10493875"/>
      <w:r>
        <w:lastRenderedPageBreak/>
        <w:t>TRIỂN KHAI VÀ ĐÁNH GIÁ KẾT QUẢ</w:t>
      </w:r>
      <w:bookmarkEnd w:id="106"/>
    </w:p>
    <w:p w14:paraId="5BDC9BEB" w14:textId="77777777" w:rsidR="00AC4397" w:rsidRPr="00AC4397" w:rsidRDefault="00AC4397" w:rsidP="00EA12E2">
      <w:pPr>
        <w:pStyle w:val="NoSpacing"/>
      </w:pPr>
    </w:p>
    <w:p w14:paraId="0BF9A051" w14:textId="77777777" w:rsidR="00AC4397" w:rsidRPr="00AC4397" w:rsidRDefault="00AC4397" w:rsidP="00EA12E2">
      <w:pPr>
        <w:pStyle w:val="NoSpacing"/>
      </w:pPr>
    </w:p>
    <w:p w14:paraId="33733B0F" w14:textId="348DD581" w:rsidR="00427AB9" w:rsidRDefault="00427AB9" w:rsidP="00427AB9">
      <w:pPr>
        <w:pStyle w:val="heading02"/>
      </w:pPr>
      <w:bookmarkStart w:id="107" w:name="_Toc10493876"/>
      <w:r>
        <w:t>3.1.</w:t>
      </w:r>
      <w:r>
        <w:tab/>
      </w:r>
      <w:r w:rsidR="00AC4397">
        <w:t>Triển khai hệ thống</w:t>
      </w:r>
      <w:bookmarkEnd w:id="107"/>
    </w:p>
    <w:p w14:paraId="1304D0DF" w14:textId="77777777" w:rsidR="00427AB9" w:rsidRDefault="00427AB9" w:rsidP="00344E51">
      <w:pPr>
        <w:pStyle w:val="heading03"/>
      </w:pPr>
      <w:bookmarkStart w:id="108" w:name="_Toc10493877"/>
      <w:r>
        <w:t>3.1.1.</w:t>
      </w:r>
      <w:r>
        <w:tab/>
      </w:r>
      <w:r w:rsidRPr="00427AB9">
        <w:t>Môi tr</w:t>
      </w:r>
      <w:r w:rsidRPr="00427AB9">
        <w:rPr>
          <w:rFonts w:hint="eastAsia"/>
        </w:rPr>
        <w:t>ư</w:t>
      </w:r>
      <w:r w:rsidRPr="00427AB9">
        <w:t>ờng triển khai</w:t>
      </w:r>
      <w:bookmarkEnd w:id="108"/>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040EFCB3" w14:textId="1229BC8C" w:rsidR="00427AB9" w:rsidRDefault="00CD21E5" w:rsidP="00344E51">
      <w:pPr>
        <w:pStyle w:val="heading03"/>
      </w:pPr>
      <w:bookmarkStart w:id="109" w:name="_Toc10493878"/>
      <w:r>
        <w:t>3.1.2.</w:t>
      </w:r>
      <w:r>
        <w:tab/>
      </w:r>
      <w:r w:rsidRPr="00CD21E5">
        <w:t xml:space="preserve">Cài </w:t>
      </w:r>
      <w:r w:rsidRPr="00CD21E5">
        <w:rPr>
          <w:rFonts w:hint="eastAsia"/>
        </w:rPr>
        <w:t>đ</w:t>
      </w:r>
      <w:r w:rsidRPr="00CD21E5">
        <w:t>ặt môi tr</w:t>
      </w:r>
      <w:r w:rsidRPr="00CD21E5">
        <w:rPr>
          <w:rFonts w:hint="eastAsia"/>
        </w:rPr>
        <w:t>ư</w:t>
      </w:r>
      <w:r w:rsidRPr="00CD21E5">
        <w:t>ờng</w:t>
      </w:r>
      <w:bookmarkEnd w:id="109"/>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18645603" w:rsidR="00E02754" w:rsidRDefault="00E02754" w:rsidP="00E02754">
      <w:pPr>
        <w:pStyle w:val="normal2"/>
      </w:pPr>
      <w:r>
        <w:t xml:space="preserve">Truy cập đường dẫn </w:t>
      </w:r>
      <w:r w:rsidR="00241CA5">
        <w:t>đến phần ‘download’ trên trang chủ của GeoServer</w:t>
      </w:r>
      <w:r w:rsidR="00AE2B67">
        <w:t xml:space="preserve"> </w:t>
      </w:r>
      <w:sdt>
        <w:sdtPr>
          <w:id w:val="-1287496602"/>
          <w:citation/>
        </w:sdtPr>
        <w:sdtEndPr/>
        <w:sdtContent>
          <w:r w:rsidR="00AE2B67">
            <w:fldChar w:fldCharType="begin"/>
          </w:r>
          <w:r w:rsidR="001C48FF">
            <w:instrText xml:space="preserve">CITATION Geo \l 1033 </w:instrText>
          </w:r>
          <w:r w:rsidR="00AE2B67">
            <w:fldChar w:fldCharType="separate"/>
          </w:r>
          <w:r w:rsidR="001C48FF">
            <w:rPr>
              <w:noProof/>
            </w:rPr>
            <w:t>[4]</w:t>
          </w:r>
          <w:r w:rsidR="00AE2B67">
            <w:fldChar w:fldCharType="end"/>
          </w:r>
        </w:sdtContent>
      </w:sdt>
      <w:r w:rsidR="00241CA5">
        <w:t xml:space="preserve"> </w:t>
      </w:r>
      <w:r>
        <w:t>và chọn các tùy chọn để tải về bộ cài đặt GeoServer. Cơ bản có 2 gói cài:</w:t>
      </w:r>
    </w:p>
    <w:p w14:paraId="0976C792" w14:textId="77777777" w:rsidR="00E02754" w:rsidRDefault="00E02754" w:rsidP="001A1CAF">
      <w:pPr>
        <w:pStyle w:val="normal2"/>
        <w:numPr>
          <w:ilvl w:val="0"/>
          <w:numId w:val="6"/>
        </w:numPr>
        <w:ind w:left="426" w:firstLine="0"/>
      </w:pPr>
      <w:r>
        <w:lastRenderedPageBreak/>
        <w:t>Bộ cài đặt trực tiếp lên hệ điều hành, sau khi cài đặt khởi chạy bằng cháy kích hoạt tệp startup.bat trong thư mục /bin của thư mục cài đặt.</w:t>
      </w:r>
    </w:p>
    <w:p w14:paraId="2CD2E3A3" w14:textId="6556EFCA" w:rsidR="00E02754" w:rsidRDefault="00E02754" w:rsidP="001A1CAF">
      <w:pPr>
        <w:pStyle w:val="normal2"/>
        <w:numPr>
          <w:ilvl w:val="0"/>
          <w:numId w:val="6"/>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33A063A" w14:textId="6C0E1A58" w:rsidR="006945DE" w:rsidRPr="006945DE" w:rsidRDefault="006945DE" w:rsidP="006945DE">
      <w:pPr>
        <w:pStyle w:val="normal2"/>
      </w:pPr>
      <w:r>
        <w:t>Khi khởi động, truy cập địa chỉ “localhost:8080/geoserver” để truy cập và sử dụng GeoServer. Giao diện khi truy cập sẽ như hình 3.1. Port của dịch vụ có thể thay đổi theo cấu hình của người dùng</w:t>
      </w:r>
      <w:r w:rsidR="00965E3C">
        <w:t xml:space="preserve"> trong mục </w:t>
      </w:r>
      <w:r w:rsidR="00BC6291">
        <w:t>“</w:t>
      </w:r>
      <w:r w:rsidR="00965E3C">
        <w:t>/config</w:t>
      </w:r>
      <w:r w:rsidR="00BC6291">
        <w:t>”</w:t>
      </w:r>
      <w:r w:rsidR="00965E3C">
        <w:t xml:space="preserve"> của thư mục cài đặt</w:t>
      </w:r>
      <w:r w:rsidR="00AB508A">
        <w: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3380740"/>
                    </a:xfrm>
                    <a:prstGeom prst="rect">
                      <a:avLst/>
                    </a:prstGeom>
                    <a:ln w="12700">
                      <a:solidFill>
                        <a:schemeClr val="tx1"/>
                      </a:solidFill>
                    </a:ln>
                  </pic:spPr>
                </pic:pic>
              </a:graphicData>
            </a:graphic>
          </wp:inline>
        </w:drawing>
      </w:r>
    </w:p>
    <w:p w14:paraId="46C2ED92" w14:textId="5AA425BA" w:rsidR="00420FD8" w:rsidRDefault="00916FD7" w:rsidP="00E7440D">
      <w:pPr>
        <w:pStyle w:val="Caption1"/>
      </w:pPr>
      <w:bookmarkStart w:id="110" w:name="_Toc10493992"/>
      <w:r>
        <w:t xml:space="preserve">Hình </w:t>
      </w:r>
      <w:fldSimple w:instr=" STYLEREF 1 \s ">
        <w:r w:rsidR="00A93005">
          <w:rPr>
            <w:noProof/>
          </w:rPr>
          <w:t>3</w:t>
        </w:r>
      </w:fldSimple>
      <w:r w:rsidR="00754983">
        <w:t>.</w:t>
      </w:r>
      <w:fldSimple w:instr=" SEQ Hình \* ARABIC \s 1 ">
        <w:r w:rsidR="00A93005">
          <w:rPr>
            <w:noProof/>
          </w:rPr>
          <w:t>1</w:t>
        </w:r>
      </w:fldSimple>
      <w:r>
        <w:t>: Màn hình GeoServer trên trình duyệt khi sau khởi động</w:t>
      </w:r>
      <w:bookmarkEnd w:id="110"/>
    </w:p>
    <w:p w14:paraId="2B7DA167" w14:textId="2A4CD678" w:rsidR="00D15CA6" w:rsidRDefault="00D15CA6" w:rsidP="00D15CA6">
      <w:pPr>
        <w:pStyle w:val="heading04"/>
      </w:pPr>
      <w:r>
        <w:t>3.1.2.2.</w:t>
      </w:r>
      <w:r>
        <w:tab/>
        <w:t>Cài đặt PostgreSQL</w:t>
      </w:r>
    </w:p>
    <w:p w14:paraId="4D861E0B" w14:textId="30998EC4" w:rsidR="00334FFE" w:rsidRDefault="00334FFE" w:rsidP="00334FFE">
      <w:pPr>
        <w:pStyle w:val="normal2"/>
      </w:pPr>
      <w:r>
        <w:t>Truy c</w:t>
      </w:r>
      <w:r w:rsidR="008E6676">
        <w:t>ậ</w:t>
      </w:r>
      <w:r>
        <w:t>p trang</w:t>
      </w:r>
      <w:r w:rsidR="00460A3E">
        <w:t xml:space="preserve"> tải phần mềm của PostgreSQL (theo đường dẫn ở </w:t>
      </w:r>
      <w:r w:rsidR="00BC6291">
        <w:t>tài liệu tham khảo</w:t>
      </w:r>
      <w:r w:rsidR="00460A3E">
        <w:t xml:space="preserve"> </w:t>
      </w:r>
      <w:r w:rsidR="00BC6291">
        <w:t xml:space="preserve">mục </w:t>
      </w:r>
      <w:sdt>
        <w:sdtPr>
          <w:id w:val="253711191"/>
          <w:citation/>
        </w:sdtPr>
        <w:sdtEndPr/>
        <w:sdtContent>
          <w:r w:rsidR="00460A3E">
            <w:fldChar w:fldCharType="begin"/>
          </w:r>
          <w:r w:rsidR="001C48FF">
            <w:instrText xml:space="preserve">CITATION Ent \l 1033 </w:instrText>
          </w:r>
          <w:r w:rsidR="00460A3E">
            <w:fldChar w:fldCharType="separate"/>
          </w:r>
          <w:r w:rsidR="001C48FF">
            <w:rPr>
              <w:noProof/>
            </w:rPr>
            <w:t>[22]</w:t>
          </w:r>
          <w:r w:rsidR="00460A3E">
            <w:fldChar w:fldCharType="end"/>
          </w:r>
        </w:sdtContent>
      </w:sdt>
      <w:r w:rsidR="00460A3E">
        <w:t>)</w:t>
      </w:r>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37D8C3D7" w:rsidR="00334FFE" w:rsidRDefault="00334FFE" w:rsidP="00334FFE">
      <w:pPr>
        <w:pStyle w:val="normal2"/>
      </w:pPr>
      <w:r>
        <w:lastRenderedPageBreak/>
        <w:t>Truy câp trang</w:t>
      </w:r>
      <w:r w:rsidR="004C7ED8" w:rsidRPr="004C7ED8">
        <w:t xml:space="preserve"> </w:t>
      </w:r>
      <w:r w:rsidR="004C7ED8">
        <w:t xml:space="preserve">tải phần mềm của NodeJS (theo đường </w:t>
      </w:r>
      <w:r w:rsidR="005B5D60">
        <w:t xml:space="preserve">dẫn ở tài liệu tham khảo mục </w:t>
      </w:r>
      <w:sdt>
        <w:sdtPr>
          <w:id w:val="2056037159"/>
          <w:citation/>
        </w:sdtPr>
        <w:sdtEndPr/>
        <w:sdtContent>
          <w:r w:rsidR="004C7ED8">
            <w:fldChar w:fldCharType="begin"/>
          </w:r>
          <w:r w:rsidR="001C48FF">
            <w:instrText xml:space="preserve">CITATION Nod1 \l 1033 </w:instrText>
          </w:r>
          <w:r w:rsidR="004C7ED8">
            <w:fldChar w:fldCharType="separate"/>
          </w:r>
          <w:r w:rsidR="001C48FF">
            <w:rPr>
              <w:noProof/>
            </w:rPr>
            <w:t>[23]</w:t>
          </w:r>
          <w:r w:rsidR="004C7ED8">
            <w:fldChar w:fldCharType="end"/>
          </w:r>
        </w:sdtContent>
      </w:sdt>
      <w:r w:rsidR="004C7ED8">
        <w:t>)</w:t>
      </w:r>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6BA736A2"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r w:rsidR="00F74269">
        <w:t>. Kết quả tương tự hình 3.2 là đã hoàn thành cài đăt.</w:t>
      </w:r>
    </w:p>
    <w:p w14:paraId="28B6F0BF" w14:textId="77777777" w:rsidR="00EA484E" w:rsidRDefault="00E94BCC" w:rsidP="00EA484E">
      <w:pPr>
        <w:pStyle w:val="code"/>
        <w:keepNext/>
        <w:jc w:val="center"/>
      </w:pPr>
      <w:r>
        <w:rPr>
          <w:noProof/>
        </w:rPr>
        <w:drawing>
          <wp:inline distT="0" distB="0" distL="0" distR="0" wp14:anchorId="0DE27C38" wp14:editId="77E6DAC9">
            <wp:extent cx="5176028" cy="33051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96274" cy="3318103"/>
                    </a:xfrm>
                    <a:prstGeom prst="rect">
                      <a:avLst/>
                    </a:prstGeom>
                  </pic:spPr>
                </pic:pic>
              </a:graphicData>
            </a:graphic>
          </wp:inline>
        </w:drawing>
      </w:r>
    </w:p>
    <w:p w14:paraId="582C7FE9" w14:textId="53E58A1F" w:rsidR="00035F48" w:rsidRPr="00E94BCC" w:rsidRDefault="00EA484E" w:rsidP="00E7440D">
      <w:pPr>
        <w:pStyle w:val="Caption1"/>
      </w:pPr>
      <w:bookmarkStart w:id="111" w:name="_Toc10493993"/>
      <w:r>
        <w:t xml:space="preserve">Hình </w:t>
      </w:r>
      <w:fldSimple w:instr=" STYLEREF 1 \s ">
        <w:r w:rsidR="00A93005">
          <w:rPr>
            <w:noProof/>
          </w:rPr>
          <w:t>3</w:t>
        </w:r>
      </w:fldSimple>
      <w:r w:rsidR="00754983">
        <w:t>.</w:t>
      </w:r>
      <w:fldSimple w:instr=" SEQ Hình \* ARABIC \s 1 ">
        <w:r w:rsidR="00A93005">
          <w:rPr>
            <w:noProof/>
          </w:rPr>
          <w:t>2</w:t>
        </w:r>
      </w:fldSimple>
      <w:r>
        <w:t>: Kiểm tra cài đặt NodeJS</w:t>
      </w:r>
      <w:bookmarkEnd w:id="111"/>
    </w:p>
    <w:p w14:paraId="1C3A6E09" w14:textId="17C769A4" w:rsidR="00926012" w:rsidRDefault="006E5825" w:rsidP="00F23D72">
      <w:pPr>
        <w:pStyle w:val="heading04"/>
      </w:pPr>
      <w:r>
        <w:t>3.1.2.4.</w:t>
      </w:r>
      <w:r>
        <w:tab/>
        <w:t>Cài đặt ElasticSearch</w:t>
      </w:r>
    </w:p>
    <w:p w14:paraId="089C0B11" w14:textId="6213F916" w:rsidR="00926012" w:rsidRDefault="00926012" w:rsidP="00926012">
      <w:pPr>
        <w:pStyle w:val="normal2"/>
      </w:pPr>
      <w:r>
        <w:t>Truy cập đường dẫn</w:t>
      </w:r>
      <w:r w:rsidR="00B82352">
        <w:t xml:space="preserve"> tải phần mềm của ES (theo đường </w:t>
      </w:r>
      <w:r w:rsidR="003D717F">
        <w:t xml:space="preserve">dẫn ở tài liệu tham khảo mục </w:t>
      </w:r>
      <w:sdt>
        <w:sdtPr>
          <w:id w:val="1821849449"/>
          <w:citation/>
        </w:sdtPr>
        <w:sdtEndPr/>
        <w:sdtContent>
          <w:r w:rsidR="00B82352">
            <w:fldChar w:fldCharType="begin"/>
          </w:r>
          <w:r w:rsidR="001C48FF">
            <w:instrText xml:space="preserve">CITATION Ela1 \l 1033 </w:instrText>
          </w:r>
          <w:r w:rsidR="00B82352">
            <w:fldChar w:fldCharType="separate"/>
          </w:r>
          <w:r w:rsidR="001C48FF">
            <w:rPr>
              <w:noProof/>
            </w:rPr>
            <w:t>[24]</w:t>
          </w:r>
          <w:r w:rsidR="00B82352">
            <w:fldChar w:fldCharType="end"/>
          </w:r>
        </w:sdtContent>
      </w:sdt>
      <w:r w:rsidR="00B82352">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3F5E234B" w:rsidR="00926012" w:rsidRDefault="00926012" w:rsidP="00926012">
      <w:pPr>
        <w:pStyle w:val="normal2"/>
      </w:pPr>
      <w:r>
        <w:t xml:space="preserve">Để khởi chạy ES, cần chạy file </w:t>
      </w:r>
      <w:r w:rsidR="00CA2539">
        <w:t>“</w:t>
      </w:r>
      <w:r>
        <w:t>elasticsearch.bat</w:t>
      </w:r>
      <w:r w:rsidR="00CA2539">
        <w:t>”</w:t>
      </w:r>
      <w:r>
        <w:t xml:space="preserve"> ở thư mục </w:t>
      </w:r>
      <w:r w:rsidR="00CA2539">
        <w:t>“</w:t>
      </w:r>
      <w:r>
        <w:t>/bin</w:t>
      </w:r>
      <w:r w:rsidR="00CA2539">
        <w:t>”</w:t>
      </w:r>
      <w:r>
        <w:t xml:space="preserve"> của ES sau khi tải và giải nén. Nếu có thay đổi cấu hình của ES, truy cập và chỉnh sửa file </w:t>
      </w:r>
      <w:r w:rsidR="00CA2539">
        <w:t>“</w:t>
      </w:r>
      <w:r>
        <w:t>/config/</w:t>
      </w:r>
      <w:r w:rsidRPr="001660CA">
        <w:t xml:space="preserve"> elasticsearch.yml</w:t>
      </w:r>
      <w:r w:rsidR="00CA2539">
        <w:t>”</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lastRenderedPageBreak/>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6675" cy="3381375"/>
                    </a:xfrm>
                    <a:prstGeom prst="rect">
                      <a:avLst/>
                    </a:prstGeom>
                    <a:ln w="3175">
                      <a:solidFill>
                        <a:schemeClr val="tx1"/>
                      </a:solidFill>
                    </a:ln>
                  </pic:spPr>
                </pic:pic>
              </a:graphicData>
            </a:graphic>
          </wp:inline>
        </w:drawing>
      </w:r>
    </w:p>
    <w:p w14:paraId="18CB2B25" w14:textId="10C4FC55" w:rsidR="00E61313" w:rsidRDefault="00356E41" w:rsidP="00E7440D">
      <w:pPr>
        <w:pStyle w:val="Caption1"/>
      </w:pPr>
      <w:bookmarkStart w:id="112" w:name="_Toc10493994"/>
      <w:r>
        <w:t xml:space="preserve">Hình </w:t>
      </w:r>
      <w:fldSimple w:instr=" STYLEREF 1 \s ">
        <w:r w:rsidR="00A93005">
          <w:rPr>
            <w:noProof/>
          </w:rPr>
          <w:t>3</w:t>
        </w:r>
      </w:fldSimple>
      <w:r w:rsidR="00754983">
        <w:t>.</w:t>
      </w:r>
      <w:fldSimple w:instr=" SEQ Hình \* ARABIC \s 1 ">
        <w:r w:rsidR="00A93005">
          <w:rPr>
            <w:noProof/>
          </w:rPr>
          <w:t>3</w:t>
        </w:r>
      </w:fldSimple>
      <w:r>
        <w:t>: Kết quả kiểm tra cài đặt E</w:t>
      </w:r>
      <w:r w:rsidRPr="00527705">
        <w:t>lastic</w:t>
      </w:r>
      <w:r>
        <w:t>S</w:t>
      </w:r>
      <w:r w:rsidRPr="00527705">
        <w:t>earch</w:t>
      </w:r>
      <w:r>
        <w:rPr>
          <w:noProof/>
        </w:rPr>
        <w:t xml:space="preserve"> thành công</w:t>
      </w:r>
      <w:bookmarkEnd w:id="112"/>
    </w:p>
    <w:p w14:paraId="5949EEE6" w14:textId="6172DF91" w:rsidR="00AB7A67" w:rsidRDefault="00803D95" w:rsidP="00803D95">
      <w:pPr>
        <w:pStyle w:val="heading04"/>
      </w:pPr>
      <w:r>
        <w:t>3.1.2.5.</w:t>
      </w:r>
      <w:r>
        <w:tab/>
      </w:r>
      <w:r w:rsidR="00AB7A67">
        <w:t>Cài đặt Spring Boot</w:t>
      </w:r>
    </w:p>
    <w:p w14:paraId="4DF116DF" w14:textId="2EB19202" w:rsidR="00B72186" w:rsidRDefault="00FD1C5B" w:rsidP="00AB7A67">
      <w:pPr>
        <w:pStyle w:val="normal2"/>
      </w:pPr>
      <w:r>
        <w:t>Để tiện cho lập trình lẫn gỡ lỗi, cần cài đặt Eclipse. Truy câp trang</w:t>
      </w:r>
      <w:r w:rsidRPr="00FD1C5B">
        <w:t xml:space="preserve"> </w:t>
      </w:r>
      <w:r w:rsidR="003E22EB">
        <w:t xml:space="preserve">tải phần mềm của Eclipse (theo đường </w:t>
      </w:r>
      <w:r w:rsidR="00514A3C">
        <w:t xml:space="preserve">dẫn ở tài liệu tham khảo mục </w:t>
      </w:r>
      <w:sdt>
        <w:sdtPr>
          <w:id w:val="1337650543"/>
          <w:citation/>
        </w:sdtPr>
        <w:sdtEndPr/>
        <w:sdtContent>
          <w:r w:rsidR="003E22EB">
            <w:fldChar w:fldCharType="begin"/>
          </w:r>
          <w:r w:rsidR="001C48FF">
            <w:instrText xml:space="preserve">CITATION Ecl \l 1033 </w:instrText>
          </w:r>
          <w:r w:rsidR="003E22EB">
            <w:fldChar w:fldCharType="separate"/>
          </w:r>
          <w:r w:rsidR="001C48FF">
            <w:rPr>
              <w:noProof/>
            </w:rPr>
            <w:t>[25]</w:t>
          </w:r>
          <w:r w:rsidR="003E22EB">
            <w:fldChar w:fldCharType="end"/>
          </w:r>
        </w:sdtContent>
      </w:sdt>
      <w:r w:rsidR="003E22EB">
        <w:t>)</w:t>
      </w:r>
      <w:r>
        <w:t>, chọn phiên bản phù hợp để tải về.</w:t>
      </w:r>
    </w:p>
    <w:p w14:paraId="3B9F3E15" w14:textId="007FE3D1" w:rsidR="00940D44" w:rsidRDefault="00B72186" w:rsidP="00AB7A67">
      <w:pPr>
        <w:pStyle w:val="normal2"/>
      </w:pPr>
      <w:r>
        <w:t xml:space="preserve">Sau khi </w:t>
      </w:r>
      <w:r w:rsidR="00940D44">
        <w:t>tải về, th</w:t>
      </w:r>
      <w:r w:rsidR="0072760B">
        <w:t>ự</w:t>
      </w:r>
      <w:r w:rsidR="00940D44">
        <w:t>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lastRenderedPageBreak/>
        <w:drawing>
          <wp:inline distT="0" distB="0" distL="0" distR="0" wp14:anchorId="35F65588" wp14:editId="3ED619FC">
            <wp:extent cx="5760720" cy="3239135"/>
            <wp:effectExtent l="19050" t="19050" r="11430" b="184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39135"/>
                    </a:xfrm>
                    <a:prstGeom prst="rect">
                      <a:avLst/>
                    </a:prstGeom>
                    <a:ln w="12700">
                      <a:solidFill>
                        <a:schemeClr val="tx1"/>
                      </a:solidFill>
                    </a:ln>
                  </pic:spPr>
                </pic:pic>
              </a:graphicData>
            </a:graphic>
          </wp:inline>
        </w:drawing>
      </w:r>
    </w:p>
    <w:p w14:paraId="51AD1424" w14:textId="7C61EC2E" w:rsidR="00AD1CC8" w:rsidRDefault="006E5FB3" w:rsidP="00E7440D">
      <w:pPr>
        <w:pStyle w:val="Caption1"/>
      </w:pPr>
      <w:bookmarkStart w:id="113" w:name="_Toc10493995"/>
      <w:r>
        <w:t xml:space="preserve">Hình </w:t>
      </w:r>
      <w:fldSimple w:instr=" STYLEREF 1 \s ">
        <w:r w:rsidR="00A93005">
          <w:rPr>
            <w:noProof/>
          </w:rPr>
          <w:t>3</w:t>
        </w:r>
      </w:fldSimple>
      <w:r w:rsidR="00754983">
        <w:t>.</w:t>
      </w:r>
      <w:fldSimple w:instr=" SEQ Hình \* ARABIC \s 1 ">
        <w:r w:rsidR="00A93005">
          <w:rPr>
            <w:noProof/>
          </w:rPr>
          <w:t>4</w:t>
        </w:r>
      </w:fldSimple>
      <w:r>
        <w:t>: Màn hình Eclipse sau khi cài đặt Spring Boot Suite</w:t>
      </w:r>
      <w:bookmarkEnd w:id="113"/>
    </w:p>
    <w:p w14:paraId="5C1D09B2" w14:textId="4542F525" w:rsidR="005226BB" w:rsidRDefault="005226BB" w:rsidP="005226BB">
      <w:pPr>
        <w:pStyle w:val="heading02"/>
      </w:pPr>
      <w:bookmarkStart w:id="114" w:name="_Toc10493879"/>
      <w:r>
        <w:t>3.2.</w:t>
      </w:r>
      <w:r>
        <w:tab/>
      </w:r>
      <w:r w:rsidRPr="005226BB">
        <w:t>Kết quả thực nghiệm</w:t>
      </w:r>
      <w:bookmarkEnd w:id="114"/>
    </w:p>
    <w:p w14:paraId="7013F389" w14:textId="4869E234" w:rsidR="00ED1737" w:rsidRDefault="005226BB" w:rsidP="00344E51">
      <w:pPr>
        <w:pStyle w:val="heading03"/>
      </w:pPr>
      <w:bookmarkStart w:id="115" w:name="_Toc10493880"/>
      <w:r>
        <w:t>3.2.1.</w:t>
      </w:r>
      <w:r>
        <w:tab/>
      </w:r>
      <w:r w:rsidR="00ED1737">
        <w:t>Giao diện người dùng</w:t>
      </w:r>
      <w:bookmarkEnd w:id="115"/>
    </w:p>
    <w:p w14:paraId="2117D07D" w14:textId="4636533C" w:rsidR="00DE4341" w:rsidRDefault="00DE4341" w:rsidP="00DE4341">
      <w:pPr>
        <w:pStyle w:val="heading04"/>
      </w:pPr>
      <w:r>
        <w:t>3.2.1.1.</w:t>
      </w:r>
      <w:r>
        <w:tab/>
        <w:t>Chức năng xem bản đồ</w:t>
      </w:r>
    </w:p>
    <w:p w14:paraId="2D23F45F" w14:textId="73E1C030" w:rsidR="0029375D" w:rsidRDefault="0029375D" w:rsidP="0029375D">
      <w:pPr>
        <w:pStyle w:val="normal2"/>
      </w:pPr>
      <w:r>
        <w:t xml:space="preserve">Chức năng xem bản đồ có một số tùy chọn cho người xem. Tùy chọn xem bản đồ toàn quốc được thể hiện ở hình 3.5, tùy chọn xem </w:t>
      </w:r>
      <w:r w:rsidR="00967DE3">
        <w:t>bản đồ địa chính các tỉnh được thể hiện ở hình 3.6.</w:t>
      </w:r>
    </w:p>
    <w:p w14:paraId="500E0454" w14:textId="77777777" w:rsidR="00B70F20" w:rsidRDefault="00B70F20" w:rsidP="00B70F20">
      <w:pPr>
        <w:pStyle w:val="normal2"/>
        <w:keepNext/>
        <w:ind w:firstLine="0"/>
      </w:pPr>
      <w:r>
        <w:rPr>
          <w:noProof/>
        </w:rPr>
        <w:drawing>
          <wp:inline distT="0" distB="0" distL="0" distR="0" wp14:anchorId="0BFB3A65" wp14:editId="19501F52">
            <wp:extent cx="5760720" cy="3238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0.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44C8EA33" w14:textId="0A8090BB" w:rsidR="00B70F20" w:rsidRDefault="00B70F20" w:rsidP="00E7440D">
      <w:pPr>
        <w:pStyle w:val="Caption1"/>
      </w:pPr>
      <w:bookmarkStart w:id="116" w:name="_Toc10493996"/>
      <w:r>
        <w:t xml:space="preserve">Hình </w:t>
      </w:r>
      <w:fldSimple w:instr=" STYLEREF 1 \s ">
        <w:r w:rsidR="00A93005">
          <w:rPr>
            <w:noProof/>
          </w:rPr>
          <w:t>3</w:t>
        </w:r>
      </w:fldSimple>
      <w:r w:rsidR="00754983">
        <w:t>.</w:t>
      </w:r>
      <w:fldSimple w:instr=" SEQ Hình \* ARABIC \s 1 ">
        <w:r w:rsidR="00A93005">
          <w:rPr>
            <w:noProof/>
          </w:rPr>
          <w:t>5</w:t>
        </w:r>
      </w:fldSimple>
      <w:r>
        <w:t>: Bản đồ Việt Nam ở chế độ xem toàn quốc</w:t>
      </w:r>
      <w:bookmarkEnd w:id="116"/>
    </w:p>
    <w:p w14:paraId="3914E1BC" w14:textId="77777777" w:rsidR="00B70F20" w:rsidRDefault="00B70F20" w:rsidP="00B70F20">
      <w:pPr>
        <w:keepNext/>
      </w:pPr>
      <w:r>
        <w:rPr>
          <w:noProof/>
        </w:rPr>
        <w:lastRenderedPageBreak/>
        <w:drawing>
          <wp:inline distT="0" distB="0" distL="0" distR="0" wp14:anchorId="1CACF020" wp14:editId="79FFFA6A">
            <wp:extent cx="5760144" cy="3238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1.PNG"/>
                    <pic:cNvPicPr/>
                  </pic:nvPicPr>
                  <pic:blipFill>
                    <a:blip r:embed="rId49">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36B9B59" w14:textId="39C899A1" w:rsidR="00B70F20" w:rsidRPr="00B70F20" w:rsidRDefault="00B70F20" w:rsidP="00E7440D">
      <w:pPr>
        <w:pStyle w:val="Caption1"/>
      </w:pPr>
      <w:bookmarkStart w:id="117" w:name="_Toc10493997"/>
      <w:r>
        <w:t xml:space="preserve">Hình </w:t>
      </w:r>
      <w:fldSimple w:instr=" STYLEREF 1 \s ">
        <w:r w:rsidR="00A93005">
          <w:rPr>
            <w:noProof/>
          </w:rPr>
          <w:t>3</w:t>
        </w:r>
      </w:fldSimple>
      <w:r w:rsidR="00754983">
        <w:t>.</w:t>
      </w:r>
      <w:fldSimple w:instr=" SEQ Hình \* ARABIC \s 1 ">
        <w:r w:rsidR="00A93005">
          <w:rPr>
            <w:noProof/>
          </w:rPr>
          <w:t>6</w:t>
        </w:r>
      </w:fldSimple>
      <w:r>
        <w:t>: Bản đồ Việt Nam ở chế độ xem các tỉnh/thành phố</w:t>
      </w:r>
      <w:bookmarkEnd w:id="117"/>
    </w:p>
    <w:p w14:paraId="72171532" w14:textId="47A4A98D" w:rsidR="00967DE3" w:rsidRPr="00967DE3" w:rsidRDefault="00967DE3" w:rsidP="00967DE3">
      <w:pPr>
        <w:pStyle w:val="normal2"/>
      </w:pPr>
      <w:r>
        <w:t>Ngoài ra còn có tùy chọn xem bản đường của thành phố Đ</w:t>
      </w:r>
      <w:r w:rsidR="00B71ED1">
        <w:t>à</w:t>
      </w:r>
      <w:r>
        <w:t xml:space="preserve"> Nẵng, các điểm như quán cà phê, nhà hàng,… của Đà N</w:t>
      </w:r>
      <w:r w:rsidR="00B71ED1">
        <w:t>ẵ</w:t>
      </w:r>
      <w:r>
        <w:t>ng. Và một phần quan trọng là xem vị trí các thiết bị cảm biến trên bản đồ. Hình 3.7 thể hiện bản đồ toàn Đà Nẵng, hình 3.8 thể hiện bản đồ đường và cảm biến quanh khu vược Đại Học Bách Khoa Đà Nẵng. Hình 3.9 thể hiện bản đồ chi tiết khu vực cần Sôn</w:t>
      </w:r>
      <w:r w:rsidR="006A07A9">
        <w:t>g Hàn, có thể hiện đường, điểm và</w:t>
      </w:r>
      <w:r>
        <w:t xml:space="preserve"> sông.</w:t>
      </w:r>
    </w:p>
    <w:p w14:paraId="695C3F7E" w14:textId="6114B2AA" w:rsidR="009005C4" w:rsidRDefault="009005C4" w:rsidP="009005C4">
      <w:pPr>
        <w:pStyle w:val="normal2"/>
        <w:keepNext/>
        <w:ind w:firstLine="0"/>
      </w:pPr>
      <w:r>
        <w:rPr>
          <w:noProof/>
        </w:rPr>
        <w:drawing>
          <wp:inline distT="0" distB="0" distL="0" distR="0" wp14:anchorId="2BF6B801" wp14:editId="72DB0833">
            <wp:extent cx="5760720" cy="3238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NangOverview.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AB5DA8B" w14:textId="69C34079" w:rsidR="009005C4" w:rsidRDefault="009005C4" w:rsidP="00E7440D">
      <w:pPr>
        <w:pStyle w:val="Caption1"/>
      </w:pPr>
      <w:bookmarkStart w:id="118" w:name="_Toc10493998"/>
      <w:r>
        <w:t xml:space="preserve">Hình </w:t>
      </w:r>
      <w:fldSimple w:instr=" STYLEREF 1 \s ">
        <w:r w:rsidR="00A93005">
          <w:rPr>
            <w:noProof/>
          </w:rPr>
          <w:t>3</w:t>
        </w:r>
      </w:fldSimple>
      <w:r w:rsidR="00754983">
        <w:t>.</w:t>
      </w:r>
      <w:fldSimple w:instr=" SEQ Hình \* ARABIC \s 1 ">
        <w:r w:rsidR="00A93005">
          <w:rPr>
            <w:noProof/>
          </w:rPr>
          <w:t>7</w:t>
        </w:r>
      </w:fldSimple>
      <w:r>
        <w:t>: Bản đồ Đà Nẵng</w:t>
      </w:r>
      <w:bookmarkEnd w:id="118"/>
    </w:p>
    <w:p w14:paraId="62AF24A8" w14:textId="77777777" w:rsidR="009005C4" w:rsidRDefault="009005C4" w:rsidP="009005C4">
      <w:pPr>
        <w:keepNext/>
      </w:pPr>
      <w:r>
        <w:rPr>
          <w:noProof/>
        </w:rPr>
        <w:lastRenderedPageBreak/>
        <w:drawing>
          <wp:inline distT="0" distB="0" distL="0" distR="0" wp14:anchorId="1DAB5D36" wp14:editId="347280D1">
            <wp:extent cx="5760720" cy="323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utOverview.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80936B9" w14:textId="0E13212D" w:rsidR="009005C4" w:rsidRPr="009005C4" w:rsidRDefault="009005C4" w:rsidP="00E7440D">
      <w:pPr>
        <w:pStyle w:val="Caption1"/>
      </w:pPr>
      <w:bookmarkStart w:id="119" w:name="_Toc10493999"/>
      <w:r>
        <w:t xml:space="preserve">Hình </w:t>
      </w:r>
      <w:fldSimple w:instr=" STYLEREF 1 \s ">
        <w:r w:rsidR="00A93005">
          <w:rPr>
            <w:noProof/>
          </w:rPr>
          <w:t>3</w:t>
        </w:r>
      </w:fldSimple>
      <w:r w:rsidR="00754983">
        <w:t>.</w:t>
      </w:r>
      <w:fldSimple w:instr=" SEQ Hình \* ARABIC \s 1 ">
        <w:r w:rsidR="00A93005">
          <w:rPr>
            <w:noProof/>
          </w:rPr>
          <w:t>8</w:t>
        </w:r>
      </w:fldSimple>
      <w:r>
        <w:t>: Bản đồ xung quanh trường Đại học Bách Khoa Đà Nẵng</w:t>
      </w:r>
      <w:bookmarkEnd w:id="119"/>
    </w:p>
    <w:p w14:paraId="536A4F00" w14:textId="77777777" w:rsidR="00941568" w:rsidRDefault="00033A96" w:rsidP="00941568">
      <w:pPr>
        <w:pStyle w:val="normal2"/>
        <w:keepNext/>
        <w:ind w:firstLine="0"/>
      </w:pPr>
      <w:r>
        <w:rPr>
          <w:noProof/>
        </w:rPr>
        <w:drawing>
          <wp:inline distT="0" distB="0" distL="0" distR="0" wp14:anchorId="49D7C699" wp14:editId="7FA8D2A5">
            <wp:extent cx="5760144" cy="323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angOverview.PNG"/>
                    <pic:cNvPicPr/>
                  </pic:nvPicPr>
                  <pic:blipFill>
                    <a:blip r:embed="rId52">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5D58DD5" w14:textId="24BFB42B" w:rsidR="00033A96" w:rsidRDefault="00941568" w:rsidP="00E7440D">
      <w:pPr>
        <w:pStyle w:val="Caption1"/>
      </w:pPr>
      <w:bookmarkStart w:id="120" w:name="_Toc10494000"/>
      <w:r>
        <w:t xml:space="preserve">Hình </w:t>
      </w:r>
      <w:fldSimple w:instr=" STYLEREF 1 \s ">
        <w:r w:rsidR="00A93005">
          <w:rPr>
            <w:noProof/>
          </w:rPr>
          <w:t>3</w:t>
        </w:r>
      </w:fldSimple>
      <w:r w:rsidR="00754983">
        <w:t>.</w:t>
      </w:r>
      <w:fldSimple w:instr=" SEQ Hình \* ARABIC \s 1 ">
        <w:r w:rsidR="00A93005">
          <w:rPr>
            <w:noProof/>
          </w:rPr>
          <w:t>9</w:t>
        </w:r>
      </w:fldSimple>
      <w:r>
        <w:t>: Bản đồ Đà Nẵng khu vực cầu Sông Hàn</w:t>
      </w:r>
      <w:bookmarkEnd w:id="120"/>
    </w:p>
    <w:p w14:paraId="0C92D21D" w14:textId="4ADB0B40" w:rsidR="00F946B4" w:rsidRDefault="00F946B4" w:rsidP="00F946B4">
      <w:pPr>
        <w:pStyle w:val="heading04"/>
      </w:pPr>
      <w:r>
        <w:t>3.2.1.2.</w:t>
      </w:r>
      <w:r>
        <w:tab/>
        <w:t>Chức năng xem tình hình mực nước trên bản đồ</w:t>
      </w:r>
    </w:p>
    <w:p w14:paraId="3B3FAA4D" w14:textId="55F478CC" w:rsidR="00E54161" w:rsidRPr="00E54161" w:rsidRDefault="00E54161" w:rsidP="00E54161">
      <w:pPr>
        <w:pStyle w:val="normal2"/>
      </w:pPr>
      <w:r>
        <w:t xml:space="preserve">Với chức năng xem mực nước, với vị trí mỗi cảm biến trên bản đồ sẽ được thể hiện bằng tên và </w:t>
      </w:r>
      <w:r w:rsidR="002C2C77">
        <w:t>hình tròn màu đỏ thể hiện mực nước hiện tại ở m</w:t>
      </w:r>
      <w:r w:rsidR="008E6676">
        <w:t>ỗ</w:t>
      </w:r>
      <w:r w:rsidR="002C2C77">
        <w:t xml:space="preserve">i cảm biến. Màu đỏ sẽ càng lớn nếu tỉ lệ mực nước tại vị trí đó với mực nước </w:t>
      </w:r>
      <w:r w:rsidR="00BB4AAB">
        <w:t>tối</w:t>
      </w:r>
      <w:r w:rsidR="002C2C77">
        <w:t xml:space="preserve"> đa của thiết bị</w:t>
      </w:r>
      <w:r w:rsidR="00BB4AAB">
        <w:t xml:space="preserve"> càng lớn</w:t>
      </w:r>
      <w:r w:rsidR="00633B43">
        <w:t>, ví dụ vị trí DUT (Đại học Bách Khoa Đà Nẵng) có mức nước lớn như hình 3.10.</w:t>
      </w:r>
      <w:r w:rsidR="003B7CC1">
        <w:t xml:space="preserve"> </w:t>
      </w:r>
      <w:r w:rsidR="00E23D16">
        <w:t>Khi chọn đối tượng và chọn “Biểu đồ”, mực nước của thiết bị sẽ được hiển thị dưới dạng biểu đồ trong thời gian 1 tuần gần nhất, được thể hiện ở hình 3.11.</w:t>
      </w:r>
    </w:p>
    <w:p w14:paraId="3D575F79" w14:textId="3086B7A3" w:rsidR="00F946B4" w:rsidRDefault="00F946B4" w:rsidP="000170B6">
      <w:pPr>
        <w:pStyle w:val="normal2"/>
        <w:keepNext/>
        <w:spacing w:after="0"/>
        <w:ind w:firstLine="0"/>
      </w:pPr>
      <w:r>
        <w:rPr>
          <w:noProof/>
        </w:rPr>
        <w:lastRenderedPageBreak/>
        <w:drawing>
          <wp:inline distT="0" distB="0" distL="0" distR="0" wp14:anchorId="3759C962" wp14:editId="3B30D9B9">
            <wp:extent cx="5635313" cy="3168000"/>
            <wp:effectExtent l="19050" t="19050" r="22860" b="139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mBien.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35313" cy="3168000"/>
                    </a:xfrm>
                    <a:prstGeom prst="rect">
                      <a:avLst/>
                    </a:prstGeom>
                    <a:ln w="3175">
                      <a:solidFill>
                        <a:schemeClr val="tx1"/>
                      </a:solidFill>
                    </a:ln>
                  </pic:spPr>
                </pic:pic>
              </a:graphicData>
            </a:graphic>
          </wp:inline>
        </w:drawing>
      </w:r>
    </w:p>
    <w:p w14:paraId="504B82BF" w14:textId="6044A877" w:rsidR="00F946B4" w:rsidRDefault="00F946B4" w:rsidP="000170B6">
      <w:pPr>
        <w:pStyle w:val="Caption1"/>
        <w:spacing w:before="0" w:after="0"/>
      </w:pPr>
      <w:bookmarkStart w:id="121" w:name="_Toc10494001"/>
      <w:r>
        <w:t xml:space="preserve">Hình </w:t>
      </w:r>
      <w:fldSimple w:instr=" STYLEREF 1 \s ">
        <w:r w:rsidR="00A93005">
          <w:rPr>
            <w:noProof/>
          </w:rPr>
          <w:t>3</w:t>
        </w:r>
      </w:fldSimple>
      <w:r w:rsidR="00754983">
        <w:t>.</w:t>
      </w:r>
      <w:fldSimple w:instr=" SEQ Hình \* ARABIC \s 1 ">
        <w:r w:rsidR="00A93005">
          <w:rPr>
            <w:noProof/>
          </w:rPr>
          <w:t>10</w:t>
        </w:r>
      </w:fldSimple>
      <w:r>
        <w:t>: Bản đồ khu vực có cảm biến</w:t>
      </w:r>
      <w:bookmarkEnd w:id="121"/>
    </w:p>
    <w:p w14:paraId="1BD390E4" w14:textId="77777777" w:rsidR="00F946B4" w:rsidRDefault="00F946B4" w:rsidP="00F946B4">
      <w:pPr>
        <w:keepNext/>
      </w:pPr>
      <w:r>
        <w:rPr>
          <w:noProof/>
        </w:rPr>
        <w:drawing>
          <wp:inline distT="0" distB="0" distL="0" distR="0" wp14:anchorId="54CC29FD" wp14:editId="2A6E157A">
            <wp:extent cx="5760720" cy="32385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euDo.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A2A3F94" w14:textId="286C19ED" w:rsidR="00F946B4" w:rsidRDefault="00F946B4" w:rsidP="00E7440D">
      <w:pPr>
        <w:pStyle w:val="Caption1"/>
      </w:pPr>
      <w:bookmarkStart w:id="122" w:name="_Toc10494002"/>
      <w:r>
        <w:t xml:space="preserve">Hình </w:t>
      </w:r>
      <w:fldSimple w:instr=" STYLEREF 1 \s ">
        <w:r w:rsidR="00A93005">
          <w:rPr>
            <w:noProof/>
          </w:rPr>
          <w:t>3</w:t>
        </w:r>
      </w:fldSimple>
      <w:r w:rsidR="00754983">
        <w:t>.</w:t>
      </w:r>
      <w:fldSimple w:instr=" SEQ Hình \* ARABIC \s 1 ">
        <w:r w:rsidR="00A93005">
          <w:rPr>
            <w:noProof/>
          </w:rPr>
          <w:t>11</w:t>
        </w:r>
      </w:fldSimple>
      <w:r>
        <w:t>: Biểu đồ mực nước tại cảm biến trong 7 ngày gần nhất</w:t>
      </w:r>
      <w:bookmarkEnd w:id="122"/>
    </w:p>
    <w:p w14:paraId="56326471" w14:textId="6F11321A" w:rsidR="00F946B4" w:rsidRDefault="00F946B4" w:rsidP="00F946B4">
      <w:pPr>
        <w:pStyle w:val="heading04"/>
      </w:pPr>
      <w:r>
        <w:t>3.2.1.3.</w:t>
      </w:r>
      <w:r>
        <w:tab/>
        <w:t>Đăng ký nhận thông báo</w:t>
      </w:r>
    </w:p>
    <w:p w14:paraId="665FAC56" w14:textId="653E2877" w:rsidR="003B7C0F" w:rsidRPr="003B7C0F" w:rsidRDefault="00B87E26" w:rsidP="003B7C0F">
      <w:pPr>
        <w:pStyle w:val="normal2"/>
      </w:pPr>
      <w:r>
        <w:t>Khi chọn cảm biến trên bản đồ, chọn “Đăng ký nhận thông tin”, một thông báo hiện lên yêu cầu người dùng nhập email muốn đăng ký nhận thông báo. Chỉ cần nhập và chọn “OK” để hoàn tất, chọn “Hủy” để tắt thông báo</w:t>
      </w:r>
      <w:r w:rsidR="001A51F0">
        <w:t>, thể hiện ở hình 3.12</w:t>
      </w:r>
      <w:r>
        <w:t>.</w:t>
      </w:r>
    </w:p>
    <w:p w14:paraId="3FB9E091" w14:textId="00876CA5" w:rsidR="00A46D61" w:rsidRDefault="00F946B4" w:rsidP="00A46D61">
      <w:pPr>
        <w:pStyle w:val="normal2"/>
        <w:keepNext/>
        <w:ind w:firstLine="0"/>
      </w:pPr>
      <w:r>
        <w:rPr>
          <w:noProof/>
        </w:rPr>
        <w:lastRenderedPageBreak/>
        <w:drawing>
          <wp:inline distT="0" distB="0" distL="0" distR="0" wp14:anchorId="3E084824" wp14:editId="27154961">
            <wp:extent cx="5760720" cy="3238500"/>
            <wp:effectExtent l="19050" t="19050" r="1143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ngKy.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1BC0490" w14:textId="0688CCF2" w:rsidR="00F946B4" w:rsidRDefault="00A46D61" w:rsidP="00E7440D">
      <w:pPr>
        <w:pStyle w:val="Caption1"/>
      </w:pPr>
      <w:bookmarkStart w:id="123" w:name="_Toc10494003"/>
      <w:r>
        <w:t xml:space="preserve">Hình </w:t>
      </w:r>
      <w:fldSimple w:instr=" STYLEREF 1 \s ">
        <w:r w:rsidR="00A93005">
          <w:rPr>
            <w:noProof/>
          </w:rPr>
          <w:t>3</w:t>
        </w:r>
      </w:fldSimple>
      <w:r w:rsidR="00754983">
        <w:t>.</w:t>
      </w:r>
      <w:fldSimple w:instr=" SEQ Hình \* ARABIC \s 1 ">
        <w:r w:rsidR="00A93005">
          <w:rPr>
            <w:noProof/>
          </w:rPr>
          <w:t>12</w:t>
        </w:r>
      </w:fldSimple>
      <w:r>
        <w:t>: Màn hình đăng ký nhận thông báo</w:t>
      </w:r>
      <w:bookmarkEnd w:id="123"/>
    </w:p>
    <w:p w14:paraId="2F2C70C4" w14:textId="77777777" w:rsidR="00E7440D" w:rsidRDefault="00E7440D">
      <w:pPr>
        <w:spacing w:after="160" w:line="259" w:lineRule="auto"/>
        <w:rPr>
          <w:rFonts w:ascii="Times New Roman" w:hAnsi="Times New Roman"/>
          <w:b/>
          <w:i/>
          <w:color w:val="000000"/>
          <w:sz w:val="26"/>
          <w:szCs w:val="26"/>
        </w:rPr>
      </w:pPr>
      <w:r>
        <w:br w:type="page"/>
      </w:r>
    </w:p>
    <w:p w14:paraId="2B8E45B2" w14:textId="16835B11" w:rsidR="00910EB6" w:rsidRDefault="00910EB6" w:rsidP="00910EB6">
      <w:pPr>
        <w:pStyle w:val="heading04"/>
      </w:pPr>
      <w:r>
        <w:lastRenderedPageBreak/>
        <w:t>3.2.1.4.</w:t>
      </w:r>
      <w:r>
        <w:tab/>
        <w:t>Chức năng tìm kiếm địa điểm</w:t>
      </w:r>
    </w:p>
    <w:p w14:paraId="4849680D" w14:textId="09EC1ACB" w:rsidR="00FF3D3E" w:rsidRDefault="00FF3D3E" w:rsidP="00FF3D3E">
      <w:pPr>
        <w:pStyle w:val="normal2"/>
      </w:pPr>
      <w:r>
        <w:t>Với chức năng tìm kiếm, người dùng gõ từ khóa trên ô tìm kiếm, nhấn Enter để tiến hành tìm kiếm. Khi đó sẽ hiển thị danh sách 10</w:t>
      </w:r>
      <w:r w:rsidR="005F1FCE">
        <w:t xml:space="preserve"> địa điểm (hình 3.13). Khi chọn một đối tượng trong danh sách kết quả tìm kiếm, thì bản đồ sẽ đưa bản đồ vào ví trị của điểm</w:t>
      </w:r>
      <w:r w:rsidR="0004646B">
        <w:t xml:space="preserve"> đã chọn, ví dụ hình 3.14 khi chọn “Đường Quang Trung”, bản đồ sẽ chỉ rõ vào đối tượng.</w:t>
      </w:r>
    </w:p>
    <w:p w14:paraId="401FDE01" w14:textId="77777777" w:rsidR="00910EB6" w:rsidRDefault="00910EB6" w:rsidP="00910EB6">
      <w:pPr>
        <w:pStyle w:val="normal2"/>
        <w:keepNext/>
        <w:ind w:firstLine="0"/>
      </w:pPr>
      <w:r>
        <w:rPr>
          <w:noProof/>
        </w:rPr>
        <w:drawing>
          <wp:inline distT="0" distB="0" distL="0" distR="0" wp14:anchorId="4CC1CB1B" wp14:editId="0A52A820">
            <wp:extent cx="576072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arch.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8159845" w14:textId="4EE09AC1" w:rsidR="00910EB6" w:rsidRDefault="00910EB6" w:rsidP="00E7440D">
      <w:pPr>
        <w:pStyle w:val="Caption1"/>
        <w:rPr>
          <w:noProof/>
        </w:rPr>
      </w:pPr>
      <w:bookmarkStart w:id="124" w:name="_Toc10494004"/>
      <w:r>
        <w:t xml:space="preserve">Hình </w:t>
      </w:r>
      <w:fldSimple w:instr=" STYLEREF 1 \s ">
        <w:r w:rsidR="00A93005">
          <w:rPr>
            <w:noProof/>
          </w:rPr>
          <w:t>3</w:t>
        </w:r>
      </w:fldSimple>
      <w:r w:rsidR="00754983">
        <w:t>.</w:t>
      </w:r>
      <w:fldSimple w:instr=" SEQ Hình \* ARABIC \s 1 ">
        <w:r w:rsidR="00A93005">
          <w:rPr>
            <w:noProof/>
          </w:rPr>
          <w:t>13</w:t>
        </w:r>
      </w:fldSimple>
      <w:r>
        <w:t>: Tìm kiếm</w:t>
      </w:r>
      <w:r>
        <w:rPr>
          <w:noProof/>
        </w:rPr>
        <w:t xml:space="preserve"> địa điểm bằng tên địa điểm</w:t>
      </w:r>
      <w:bookmarkEnd w:id="124"/>
    </w:p>
    <w:p w14:paraId="05227B1E" w14:textId="77777777" w:rsidR="00910EB6" w:rsidRDefault="00910EB6" w:rsidP="00910EB6">
      <w:pPr>
        <w:keepNext/>
      </w:pPr>
      <w:r>
        <w:rPr>
          <w:noProof/>
        </w:rPr>
        <w:drawing>
          <wp:inline distT="0" distB="0" distL="0" distR="0" wp14:anchorId="66108833" wp14:editId="6487AD94">
            <wp:extent cx="5760720" cy="323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uangTrung.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649BE3C0" w14:textId="43364EE5" w:rsidR="00910EB6" w:rsidRDefault="00910EB6" w:rsidP="00E7440D">
      <w:pPr>
        <w:pStyle w:val="Caption1"/>
      </w:pPr>
      <w:bookmarkStart w:id="125" w:name="_Toc10494005"/>
      <w:r>
        <w:t xml:space="preserve">Hình </w:t>
      </w:r>
      <w:fldSimple w:instr=" STYLEREF 1 \s ">
        <w:r w:rsidR="00A93005">
          <w:rPr>
            <w:noProof/>
          </w:rPr>
          <w:t>3</w:t>
        </w:r>
      </w:fldSimple>
      <w:r w:rsidR="00754983">
        <w:t>.</w:t>
      </w:r>
      <w:fldSimple w:instr=" SEQ Hình \* ARABIC \s 1 ">
        <w:r w:rsidR="00A93005">
          <w:rPr>
            <w:noProof/>
          </w:rPr>
          <w:t>14</w:t>
        </w:r>
      </w:fldSimple>
      <w:r>
        <w:t>: Kết quả chọn đối tượng tìm kiếm</w:t>
      </w:r>
      <w:bookmarkEnd w:id="125"/>
    </w:p>
    <w:p w14:paraId="777DDA5F" w14:textId="2C8EEE51" w:rsidR="005C45EE" w:rsidRDefault="005C45EE">
      <w:pPr>
        <w:spacing w:after="160" w:line="259" w:lineRule="auto"/>
      </w:pPr>
      <w:r>
        <w:br w:type="page"/>
      </w:r>
    </w:p>
    <w:p w14:paraId="02595FB6" w14:textId="560EFDC9" w:rsidR="005C45EE" w:rsidRDefault="005C45EE" w:rsidP="005C45EE">
      <w:pPr>
        <w:pStyle w:val="heading04"/>
      </w:pPr>
      <w:r>
        <w:lastRenderedPageBreak/>
        <w:t>3.2.1.5.</w:t>
      </w:r>
      <w:r>
        <w:tab/>
        <w:t>Chức năng tìm đường ngắn nhất</w:t>
      </w:r>
    </w:p>
    <w:p w14:paraId="150AFC89" w14:textId="4371FC08" w:rsidR="00D03638" w:rsidRPr="00D03638" w:rsidRDefault="00D03638" w:rsidP="00D03638">
      <w:pPr>
        <w:pStyle w:val="normal2"/>
      </w:pPr>
      <w:r>
        <w:t>Khi chọn 2 điểm trên bản đồ tương ứng là điểm bắt đầu và điểm kết thúc, khi chọn “Tìm đường”, bản đồ sẽ chỉ ra đường gần nhất giữa 2 điểm theo thuật toán Dijkstra. Đường đi sẽ ngắn nhất, tuân thủ theo đường 1 chiều lẫn các bùng binh (như hình 3.15).  Đ</w:t>
      </w:r>
      <w:r w:rsidR="00324D0D">
        <w:t>ồ</w:t>
      </w:r>
      <w:r>
        <w:t>ng thời kết quả sẽ chỉ ra độ dài quãng đường là bao nhiêu qua thông báo bên trên.</w:t>
      </w:r>
    </w:p>
    <w:p w14:paraId="75B65EED" w14:textId="09F848BC" w:rsidR="00E27395" w:rsidRDefault="005C45EE" w:rsidP="00E27395">
      <w:pPr>
        <w:pStyle w:val="normal2"/>
        <w:keepNext/>
        <w:ind w:firstLine="0"/>
      </w:pPr>
      <w:r>
        <w:rPr>
          <w:noProof/>
        </w:rPr>
        <w:drawing>
          <wp:inline distT="0" distB="0" distL="0" distR="0" wp14:anchorId="79588B5B" wp14:editId="3F7FEA13">
            <wp:extent cx="5760720" cy="3238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Duong.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2AE95B" w14:textId="1B54CEFF" w:rsidR="005C45EE" w:rsidRDefault="00E27395" w:rsidP="00E7440D">
      <w:pPr>
        <w:pStyle w:val="Caption1"/>
      </w:pPr>
      <w:bookmarkStart w:id="126" w:name="_Toc10494006"/>
      <w:r>
        <w:t xml:space="preserve">Hình </w:t>
      </w:r>
      <w:fldSimple w:instr=" STYLEREF 1 \s ">
        <w:r w:rsidR="00A93005">
          <w:rPr>
            <w:noProof/>
          </w:rPr>
          <w:t>3</w:t>
        </w:r>
      </w:fldSimple>
      <w:r w:rsidR="00754983">
        <w:t>.</w:t>
      </w:r>
      <w:fldSimple w:instr=" SEQ Hình \* ARABIC \s 1 ">
        <w:r w:rsidR="00A93005">
          <w:rPr>
            <w:noProof/>
          </w:rPr>
          <w:t>15</w:t>
        </w:r>
      </w:fldSimple>
      <w:r>
        <w:t>: Chức năng tìm đường ngắn nhất</w:t>
      </w:r>
      <w:bookmarkEnd w:id="126"/>
    </w:p>
    <w:p w14:paraId="6BD0BC8B" w14:textId="77777777" w:rsidR="00430ABA" w:rsidRDefault="00430ABA">
      <w:pPr>
        <w:spacing w:after="160" w:line="259" w:lineRule="auto"/>
        <w:rPr>
          <w:rFonts w:ascii="Times New Roman" w:hAnsi="Times New Roman"/>
          <w:b/>
          <w:i/>
          <w:color w:val="000000"/>
          <w:sz w:val="26"/>
          <w:szCs w:val="26"/>
        </w:rPr>
      </w:pPr>
      <w:r>
        <w:br w:type="page"/>
      </w:r>
    </w:p>
    <w:p w14:paraId="15EEB10D" w14:textId="0C0D0DA2" w:rsidR="007F3F15" w:rsidRDefault="00BD5980" w:rsidP="00344E51">
      <w:pPr>
        <w:pStyle w:val="heading03"/>
      </w:pPr>
      <w:bookmarkStart w:id="127" w:name="_Toc10493881"/>
      <w:r>
        <w:lastRenderedPageBreak/>
        <w:t>3.2.2.</w:t>
      </w:r>
      <w:r>
        <w:tab/>
        <w:t>Giao diện đăng ký thiết bị của admin</w:t>
      </w:r>
      <w:bookmarkEnd w:id="127"/>
    </w:p>
    <w:p w14:paraId="6AD9436D" w14:textId="0742E33C" w:rsidR="00562A6E" w:rsidRPr="00562A6E" w:rsidRDefault="00562A6E" w:rsidP="00562A6E">
      <w:pPr>
        <w:pStyle w:val="normal2"/>
      </w:pPr>
      <w:r>
        <w:t>Khi truy cập vào đường dẫn “/setup”, màn hình đăng ký thiết bị sẽ được hiển thị như hình 3.16.</w:t>
      </w:r>
      <w:r w:rsidR="00662B33">
        <w:t xml:space="preserve"> Màn hình giúp người dùng đăng ký thiết bị mới. Sau đó sử dụng ID của thiết bị mới để cài đ</w:t>
      </w:r>
      <w:r w:rsidR="00CA1D4C">
        <w:t>ặ</w:t>
      </w:r>
      <w:r w:rsidR="00662B33">
        <w:t>t thiết bị theo vị trí mong muốn.</w:t>
      </w:r>
    </w:p>
    <w:p w14:paraId="3099322B" w14:textId="3349C73C" w:rsidR="00562A6E" w:rsidRDefault="00BD5980" w:rsidP="00BD5980">
      <w:pPr>
        <w:pStyle w:val="normal2"/>
        <w:keepNext/>
        <w:ind w:firstLine="0"/>
      </w:pPr>
      <w:r>
        <w:rPr>
          <w:noProof/>
        </w:rPr>
        <w:drawing>
          <wp:inline distT="0" distB="0" distL="0" distR="0" wp14:anchorId="5DBA8B7F" wp14:editId="1DD16E48">
            <wp:extent cx="5760720" cy="3238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angKyNew.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388ED5" w14:textId="277D4C4F" w:rsidR="00BD5980" w:rsidRPr="007F3F15" w:rsidRDefault="00BD5980" w:rsidP="00E7440D">
      <w:pPr>
        <w:pStyle w:val="Caption1"/>
      </w:pPr>
      <w:bookmarkStart w:id="128" w:name="_Toc10494007"/>
      <w:r>
        <w:t xml:space="preserve">Hình </w:t>
      </w:r>
      <w:fldSimple w:instr=" STYLEREF 1 \s ">
        <w:r w:rsidR="00A93005">
          <w:rPr>
            <w:noProof/>
          </w:rPr>
          <w:t>3</w:t>
        </w:r>
      </w:fldSimple>
      <w:r w:rsidR="00754983">
        <w:t>.</w:t>
      </w:r>
      <w:fldSimple w:instr=" SEQ Hình \* ARABIC \s 1 ">
        <w:r w:rsidR="00A93005">
          <w:rPr>
            <w:noProof/>
          </w:rPr>
          <w:t>16</w:t>
        </w:r>
      </w:fldSimple>
      <w:r>
        <w:t>: Màn hình chức năng đăng ký thiết bị</w:t>
      </w:r>
      <w:bookmarkEnd w:id="128"/>
    </w:p>
    <w:p w14:paraId="692EEDDE" w14:textId="77777777" w:rsidR="00E7440D" w:rsidRDefault="00E7440D">
      <w:pPr>
        <w:spacing w:after="160" w:line="259" w:lineRule="auto"/>
        <w:rPr>
          <w:rFonts w:ascii="Times New Roman" w:hAnsi="Times New Roman"/>
          <w:b/>
          <w:i/>
          <w:color w:val="000000"/>
          <w:sz w:val="26"/>
          <w:szCs w:val="26"/>
        </w:rPr>
      </w:pPr>
      <w:r>
        <w:br w:type="page"/>
      </w:r>
    </w:p>
    <w:p w14:paraId="6394C8FD" w14:textId="4571B464" w:rsidR="0019675A" w:rsidRDefault="006609CD" w:rsidP="00344E51">
      <w:pPr>
        <w:pStyle w:val="heading03"/>
      </w:pPr>
      <w:bookmarkStart w:id="129" w:name="_Toc10493882"/>
      <w:r>
        <w:lastRenderedPageBreak/>
        <w:t>3.2.3.</w:t>
      </w:r>
      <w:r>
        <w:tab/>
        <w:t>Hình ảnh thiết bị</w:t>
      </w:r>
      <w:bookmarkEnd w:id="129"/>
    </w:p>
    <w:p w14:paraId="36222FE7" w14:textId="610DDFA9" w:rsidR="0019675A" w:rsidRDefault="0019675A" w:rsidP="0019675A">
      <w:pPr>
        <w:pStyle w:val="normal2"/>
      </w:pPr>
      <w:r>
        <w:t>Hình 3.17, 3.18, 3.19 là hình ảnh của thiết bị khi hoàn thành.</w:t>
      </w:r>
      <w:r w:rsidR="006E2E23">
        <w:t xml:space="preserve"> Khi kết nối lần đầu, hoặc thiết bị không kết nối wifi được, sẽ chuyển sang là một Access Point. Khi kết nối, có thể truy cập địa chỉ 192.168.4.1 để nhập địa chỉ wifi như hình 3.20.</w:t>
      </w:r>
    </w:p>
    <w:p w14:paraId="0AD96D71" w14:textId="77777777" w:rsidR="0019675A" w:rsidRDefault="002140EB" w:rsidP="0019675A">
      <w:pPr>
        <w:pStyle w:val="normal2"/>
        <w:keepNext/>
        <w:ind w:firstLine="0"/>
        <w:jc w:val="center"/>
      </w:pPr>
      <w:r>
        <w:rPr>
          <w:noProof/>
        </w:rPr>
        <w:drawing>
          <wp:inline distT="0" distB="0" distL="0" distR="0" wp14:anchorId="1B3FBFEA" wp14:editId="313B447D">
            <wp:extent cx="3819525" cy="3235960"/>
            <wp:effectExtent l="0" t="0" r="952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P_20190531_009.jpg"/>
                    <pic:cNvPicPr/>
                  </pic:nvPicPr>
                  <pic:blipFill rotWithShape="1">
                    <a:blip r:embed="rId60" cstate="print">
                      <a:extLst>
                        <a:ext uri="{BEBA8EAE-BF5A-486C-A8C5-ECC9F3942E4B}">
                          <a14:imgProps xmlns:a14="http://schemas.microsoft.com/office/drawing/2010/main">
                            <a14:imgLayer r:embed="rId61">
                              <a14:imgEffect>
                                <a14:brightnessContrast bright="20000" contrast="-40000"/>
                              </a14:imgEffect>
                            </a14:imgLayer>
                          </a14:imgProps>
                        </a:ext>
                        <a:ext uri="{28A0092B-C50C-407E-A947-70E740481C1C}">
                          <a14:useLocalDpi xmlns:a14="http://schemas.microsoft.com/office/drawing/2010/main" val="0"/>
                        </a:ext>
                      </a:extLst>
                    </a:blip>
                    <a:srcRect l="17526" r="16171"/>
                    <a:stretch/>
                  </pic:blipFill>
                  <pic:spPr bwMode="auto">
                    <a:xfrm>
                      <a:off x="0" y="0"/>
                      <a:ext cx="3819525" cy="3235960"/>
                    </a:xfrm>
                    <a:prstGeom prst="rect">
                      <a:avLst/>
                    </a:prstGeom>
                    <a:ln>
                      <a:noFill/>
                    </a:ln>
                    <a:extLst>
                      <a:ext uri="{53640926-AAD7-44D8-BBD7-CCE9431645EC}">
                        <a14:shadowObscured xmlns:a14="http://schemas.microsoft.com/office/drawing/2010/main"/>
                      </a:ext>
                    </a:extLst>
                  </pic:spPr>
                </pic:pic>
              </a:graphicData>
            </a:graphic>
          </wp:inline>
        </w:drawing>
      </w:r>
    </w:p>
    <w:p w14:paraId="0975B19E" w14:textId="6F2283D6" w:rsidR="0019675A" w:rsidRDefault="0019675A" w:rsidP="0019675A">
      <w:pPr>
        <w:pStyle w:val="Caption1"/>
      </w:pPr>
      <w:bookmarkStart w:id="130" w:name="_Toc10494008"/>
      <w:r>
        <w:t xml:space="preserve">Hình </w:t>
      </w:r>
      <w:fldSimple w:instr=" STYLEREF 1 \s ">
        <w:r w:rsidR="00A93005">
          <w:rPr>
            <w:noProof/>
          </w:rPr>
          <w:t>3</w:t>
        </w:r>
      </w:fldSimple>
      <w:r w:rsidR="00754983">
        <w:t>.</w:t>
      </w:r>
      <w:fldSimple w:instr=" SEQ Hình \* ARABIC \s 1 ">
        <w:r w:rsidR="00A93005">
          <w:rPr>
            <w:noProof/>
          </w:rPr>
          <w:t>17</w:t>
        </w:r>
      </w:fldSimple>
      <w:r>
        <w:t>:</w:t>
      </w:r>
      <w:r>
        <w:rPr>
          <w:noProof/>
        </w:rPr>
        <w:t xml:space="preserve"> Các linh kiện bên trong thiết bị</w:t>
      </w:r>
      <w:bookmarkEnd w:id="130"/>
    </w:p>
    <w:p w14:paraId="55C8F33E" w14:textId="77777777" w:rsidR="0019675A" w:rsidRDefault="002140EB" w:rsidP="0019675A">
      <w:pPr>
        <w:pStyle w:val="normal2"/>
        <w:keepNext/>
        <w:ind w:firstLine="0"/>
        <w:jc w:val="center"/>
      </w:pPr>
      <w:r w:rsidRPr="0019675A">
        <w:rPr>
          <w:noProof/>
        </w:rPr>
        <w:drawing>
          <wp:inline distT="0" distB="0" distL="0" distR="0" wp14:anchorId="61CBAA17" wp14:editId="0D2D8598">
            <wp:extent cx="3686175" cy="299783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P_20190531_010.jpg"/>
                    <pic:cNvPicPr/>
                  </pic:nvPicPr>
                  <pic:blipFill rotWithShape="1">
                    <a:blip r:embed="rId62" cstate="print">
                      <a:extLst>
                        <a:ext uri="{BEBA8EAE-BF5A-486C-A8C5-ECC9F3942E4B}">
                          <a14:imgProps xmlns:a14="http://schemas.microsoft.com/office/drawing/2010/main">
                            <a14:imgLayer r:embed="rId63">
                              <a14:imgEffect>
                                <a14:brightnessContrast contrast="-40000"/>
                              </a14:imgEffect>
                            </a14:imgLayer>
                          </a14:imgProps>
                        </a:ext>
                        <a:ext uri="{28A0092B-C50C-407E-A947-70E740481C1C}">
                          <a14:useLocalDpi xmlns:a14="http://schemas.microsoft.com/office/drawing/2010/main" val="0"/>
                        </a:ext>
                      </a:extLst>
                    </a:blip>
                    <a:srcRect l="18022" t="7359" r="17990"/>
                    <a:stretch/>
                  </pic:blipFill>
                  <pic:spPr bwMode="auto">
                    <a:xfrm>
                      <a:off x="0" y="0"/>
                      <a:ext cx="3686175" cy="2997835"/>
                    </a:xfrm>
                    <a:prstGeom prst="rect">
                      <a:avLst/>
                    </a:prstGeom>
                    <a:ln>
                      <a:noFill/>
                    </a:ln>
                    <a:extLst>
                      <a:ext uri="{53640926-AAD7-44D8-BBD7-CCE9431645EC}">
                        <a14:shadowObscured xmlns:a14="http://schemas.microsoft.com/office/drawing/2010/main"/>
                      </a:ext>
                    </a:extLst>
                  </pic:spPr>
                </pic:pic>
              </a:graphicData>
            </a:graphic>
          </wp:inline>
        </w:drawing>
      </w:r>
    </w:p>
    <w:p w14:paraId="2EE0BA05" w14:textId="7E0B65DC" w:rsidR="0019675A" w:rsidRDefault="0019675A" w:rsidP="0019675A">
      <w:pPr>
        <w:pStyle w:val="Caption1"/>
      </w:pPr>
      <w:bookmarkStart w:id="131" w:name="_Toc10494009"/>
      <w:r>
        <w:t xml:space="preserve">Hình </w:t>
      </w:r>
      <w:fldSimple w:instr=" STYLEREF 1 \s ">
        <w:r w:rsidR="00A93005">
          <w:rPr>
            <w:noProof/>
          </w:rPr>
          <w:t>3</w:t>
        </w:r>
      </w:fldSimple>
      <w:r w:rsidR="00754983">
        <w:t>.</w:t>
      </w:r>
      <w:fldSimple w:instr=" SEQ Hình \* ARABIC \s 1 ">
        <w:r w:rsidR="00A93005">
          <w:rPr>
            <w:noProof/>
          </w:rPr>
          <w:t>18</w:t>
        </w:r>
      </w:fldSimple>
      <w:r>
        <w:t>: Tấm năng lượng mặt trời cung cấp điện cho thiết bị</w:t>
      </w:r>
      <w:bookmarkEnd w:id="131"/>
    </w:p>
    <w:p w14:paraId="389C7F25" w14:textId="77777777" w:rsidR="0019675A" w:rsidRDefault="002140EB" w:rsidP="0019675A">
      <w:pPr>
        <w:pStyle w:val="normal2"/>
        <w:keepNext/>
        <w:jc w:val="center"/>
      </w:pPr>
      <w:r>
        <w:rPr>
          <w:noProof/>
        </w:rPr>
        <w:lastRenderedPageBreak/>
        <w:drawing>
          <wp:inline distT="0" distB="0" distL="0" distR="0" wp14:anchorId="78511F22" wp14:editId="79DCD56D">
            <wp:extent cx="3070164" cy="5391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WP_20190531_011.jpg"/>
                    <pic:cNvPicPr/>
                  </pic:nvPicPr>
                  <pic:blipFill rotWithShape="1">
                    <a:blip r:embed="rId64" cstate="print">
                      <a:extLst>
                        <a:ext uri="{28A0092B-C50C-407E-A947-70E740481C1C}">
                          <a14:useLocalDpi xmlns:a14="http://schemas.microsoft.com/office/drawing/2010/main" val="0"/>
                        </a:ext>
                      </a:extLst>
                    </a:blip>
                    <a:srcRect l="9534" t="18959" r="10755" b="2420"/>
                    <a:stretch/>
                  </pic:blipFill>
                  <pic:spPr bwMode="auto">
                    <a:xfrm>
                      <a:off x="0" y="0"/>
                      <a:ext cx="3071783" cy="5393993"/>
                    </a:xfrm>
                    <a:prstGeom prst="rect">
                      <a:avLst/>
                    </a:prstGeom>
                    <a:ln>
                      <a:noFill/>
                    </a:ln>
                    <a:extLst>
                      <a:ext uri="{53640926-AAD7-44D8-BBD7-CCE9431645EC}">
                        <a14:shadowObscured xmlns:a14="http://schemas.microsoft.com/office/drawing/2010/main"/>
                      </a:ext>
                    </a:extLst>
                  </pic:spPr>
                </pic:pic>
              </a:graphicData>
            </a:graphic>
          </wp:inline>
        </w:drawing>
      </w:r>
    </w:p>
    <w:p w14:paraId="66C66FED" w14:textId="044D3F77" w:rsidR="0019675A" w:rsidRDefault="0019675A" w:rsidP="0019675A">
      <w:pPr>
        <w:pStyle w:val="Caption1"/>
      </w:pPr>
      <w:bookmarkStart w:id="132" w:name="_Toc10494010"/>
      <w:r>
        <w:t xml:space="preserve">Hình </w:t>
      </w:r>
      <w:fldSimple w:instr=" STYLEREF 1 \s ">
        <w:r w:rsidR="00A93005">
          <w:rPr>
            <w:noProof/>
          </w:rPr>
          <w:t>3</w:t>
        </w:r>
      </w:fldSimple>
      <w:r w:rsidR="00754983">
        <w:t>.</w:t>
      </w:r>
      <w:fldSimple w:instr=" SEQ Hình \* ARABIC \s 1 ">
        <w:r w:rsidR="00A93005">
          <w:rPr>
            <w:noProof/>
          </w:rPr>
          <w:t>19</w:t>
        </w:r>
      </w:fldSimple>
      <w:r>
        <w:t>: Thiết bị</w:t>
      </w:r>
      <w:r>
        <w:rPr>
          <w:noProof/>
        </w:rPr>
        <w:t xml:space="preserve"> khi hoàn thành</w:t>
      </w:r>
      <w:bookmarkEnd w:id="132"/>
    </w:p>
    <w:p w14:paraId="360FEFC2" w14:textId="77777777" w:rsidR="00754983" w:rsidRDefault="00754983" w:rsidP="00754983">
      <w:pPr>
        <w:pStyle w:val="normal2"/>
        <w:keepNext/>
        <w:ind w:firstLine="0"/>
        <w:jc w:val="center"/>
      </w:pPr>
      <w:r>
        <w:rPr>
          <w:noProof/>
        </w:rPr>
        <w:drawing>
          <wp:inline distT="0" distB="0" distL="0" distR="0" wp14:anchorId="36BF66A4" wp14:editId="7EFB1604">
            <wp:extent cx="4419600" cy="2491384"/>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42330" cy="2504197"/>
                    </a:xfrm>
                    <a:prstGeom prst="rect">
                      <a:avLst/>
                    </a:prstGeom>
                  </pic:spPr>
                </pic:pic>
              </a:graphicData>
            </a:graphic>
          </wp:inline>
        </w:drawing>
      </w:r>
    </w:p>
    <w:p w14:paraId="0D703DEA" w14:textId="640A4073" w:rsidR="00754983" w:rsidRPr="00754983" w:rsidRDefault="00754983" w:rsidP="00754983">
      <w:pPr>
        <w:pStyle w:val="Caption1"/>
      </w:pPr>
      <w:bookmarkStart w:id="133" w:name="_Toc10494011"/>
      <w:r>
        <w:t xml:space="preserve">Hình </w:t>
      </w:r>
      <w:fldSimple w:instr=" STYLEREF 1 \s ">
        <w:r w:rsidR="00A93005">
          <w:rPr>
            <w:noProof/>
          </w:rPr>
          <w:t>3</w:t>
        </w:r>
      </w:fldSimple>
      <w:r>
        <w:t>.</w:t>
      </w:r>
      <w:fldSimple w:instr=" SEQ Hình \* ARABIC \s 1 ">
        <w:r w:rsidR="00A93005">
          <w:rPr>
            <w:noProof/>
          </w:rPr>
          <w:t>20</w:t>
        </w:r>
      </w:fldSimple>
      <w:r>
        <w:t>: Cài đặt mật khẩu wifi cho thiết bị</w:t>
      </w:r>
      <w:bookmarkEnd w:id="133"/>
    </w:p>
    <w:p w14:paraId="0E882025" w14:textId="55CBFB30" w:rsidR="005A216A" w:rsidRPr="00754983" w:rsidRDefault="005A216A" w:rsidP="00754983">
      <w:pPr>
        <w:pStyle w:val="normal2"/>
        <w:rPr>
          <w:rStyle w:val="SubtleReference"/>
        </w:rPr>
      </w:pPr>
      <w:r>
        <w:br w:type="page"/>
      </w:r>
    </w:p>
    <w:p w14:paraId="4042347D" w14:textId="77777777" w:rsidR="005A216A" w:rsidRDefault="005A216A" w:rsidP="005A216A">
      <w:pPr>
        <w:pStyle w:val="heading02"/>
      </w:pPr>
      <w:bookmarkStart w:id="134" w:name="_Toc10493883"/>
      <w:r>
        <w:lastRenderedPageBreak/>
        <w:t>3.3.</w:t>
      </w:r>
      <w:r>
        <w:tab/>
      </w:r>
      <w:r w:rsidRPr="005A216A">
        <w:t xml:space="preserve">Nhận xét và </w:t>
      </w:r>
      <w:r w:rsidRPr="005A216A">
        <w:rPr>
          <w:rFonts w:hint="eastAsia"/>
        </w:rPr>
        <w:t>đá</w:t>
      </w:r>
      <w:r w:rsidRPr="005A216A">
        <w:t>nh giá kết quả</w:t>
      </w:r>
      <w:bookmarkEnd w:id="134"/>
    </w:p>
    <w:p w14:paraId="140D06B3" w14:textId="77777777" w:rsidR="005A216A" w:rsidRDefault="005A216A" w:rsidP="005A216A">
      <w:pPr>
        <w:pStyle w:val="normal2"/>
      </w:pPr>
      <w:r>
        <w:t>Qua quá trình thực nghiệm, tôi có một số đánh giá nhân sét hệ thống đã thực hiện như sau:</w:t>
      </w:r>
    </w:p>
    <w:p w14:paraId="0C7463D2" w14:textId="381FF032" w:rsidR="00E7440D" w:rsidRDefault="00E7440D" w:rsidP="00E7440D">
      <w:pPr>
        <w:pStyle w:val="Caption1"/>
      </w:pPr>
      <w:bookmarkStart w:id="135" w:name="_Toc10493964"/>
      <w:r>
        <w:t xml:space="preserve">Bảng </w:t>
      </w:r>
      <w:fldSimple w:instr=" STYLEREF 1 \s ">
        <w:r w:rsidR="00A93005">
          <w:rPr>
            <w:noProof/>
          </w:rPr>
          <w:t>3</w:t>
        </w:r>
      </w:fldSimple>
      <w:r w:rsidR="00FF142F">
        <w:t>.</w:t>
      </w:r>
      <w:fldSimple w:instr=" SEQ Bảng \* ARABIC \s 1 ">
        <w:r w:rsidR="00A93005">
          <w:rPr>
            <w:noProof/>
          </w:rPr>
          <w:t>1</w:t>
        </w:r>
      </w:fldSimple>
      <w:r>
        <w:t>:</w:t>
      </w:r>
      <w:r>
        <w:rPr>
          <w:noProof/>
        </w:rPr>
        <w:t xml:space="preserve"> Bảng đánh giá kết quả</w:t>
      </w:r>
      <w:bookmarkEnd w:id="135"/>
    </w:p>
    <w:tbl>
      <w:tblPr>
        <w:tblStyle w:val="TableGrid"/>
        <w:tblW w:w="9067" w:type="dxa"/>
        <w:tblLook w:val="04A0" w:firstRow="1" w:lastRow="0" w:firstColumn="1" w:lastColumn="0" w:noHBand="0" w:noVBand="1"/>
      </w:tblPr>
      <w:tblGrid>
        <w:gridCol w:w="6091"/>
        <w:gridCol w:w="2976"/>
      </w:tblGrid>
      <w:tr w:rsidR="0051727D" w14:paraId="18611A50" w14:textId="77777777" w:rsidTr="0051727D">
        <w:tc>
          <w:tcPr>
            <w:tcW w:w="6091" w:type="dxa"/>
            <w:shd w:val="clear" w:color="auto" w:fill="E7E6E6" w:themeFill="background2"/>
            <w:vAlign w:val="center"/>
          </w:tcPr>
          <w:p w14:paraId="21BDCCF2" w14:textId="666C84D5" w:rsidR="0051727D" w:rsidRPr="005A216A" w:rsidRDefault="0051727D" w:rsidP="005A216A">
            <w:pPr>
              <w:pStyle w:val="normal2"/>
              <w:spacing w:before="120"/>
              <w:ind w:firstLine="0"/>
              <w:jc w:val="center"/>
              <w:rPr>
                <w:b/>
              </w:rPr>
            </w:pPr>
            <w:r w:rsidRPr="005A216A">
              <w:rPr>
                <w:b/>
              </w:rPr>
              <w:t>Chức n</w:t>
            </w:r>
            <w:r w:rsidRPr="005A216A">
              <w:rPr>
                <w:rFonts w:hint="eastAsia"/>
                <w:b/>
              </w:rPr>
              <w:t>ă</w:t>
            </w:r>
            <w:r w:rsidRPr="005A216A">
              <w:rPr>
                <w:b/>
              </w:rPr>
              <w:t>ng</w:t>
            </w:r>
          </w:p>
        </w:tc>
        <w:tc>
          <w:tcPr>
            <w:tcW w:w="2976" w:type="dxa"/>
            <w:shd w:val="clear" w:color="auto" w:fill="E7E6E6" w:themeFill="background2"/>
            <w:vAlign w:val="center"/>
          </w:tcPr>
          <w:p w14:paraId="096C2C1F" w14:textId="315C477C" w:rsidR="0051727D" w:rsidRPr="005A216A" w:rsidRDefault="0051727D" w:rsidP="005A216A">
            <w:pPr>
              <w:pStyle w:val="normal2"/>
              <w:spacing w:before="120"/>
              <w:ind w:firstLine="0"/>
              <w:jc w:val="center"/>
              <w:rPr>
                <w:b/>
              </w:rPr>
            </w:pPr>
            <w:r w:rsidRPr="005A216A">
              <w:rPr>
                <w:b/>
              </w:rPr>
              <w:t>Tình trạng</w:t>
            </w:r>
          </w:p>
        </w:tc>
      </w:tr>
      <w:tr w:rsidR="0051727D" w14:paraId="52D5DFFB" w14:textId="77777777" w:rsidTr="0051727D">
        <w:tc>
          <w:tcPr>
            <w:tcW w:w="6091" w:type="dxa"/>
            <w:vAlign w:val="center"/>
          </w:tcPr>
          <w:p w14:paraId="603B1F77" w14:textId="74967072" w:rsidR="0051727D" w:rsidRDefault="0051727D" w:rsidP="005A216A">
            <w:pPr>
              <w:pStyle w:val="normal2"/>
              <w:spacing w:before="120"/>
              <w:ind w:firstLine="0"/>
              <w:jc w:val="left"/>
            </w:pPr>
            <w:r>
              <w:t>Đăng ký thêm thiết bị mới</w:t>
            </w:r>
          </w:p>
        </w:tc>
        <w:tc>
          <w:tcPr>
            <w:tcW w:w="2976" w:type="dxa"/>
            <w:vAlign w:val="center"/>
          </w:tcPr>
          <w:p w14:paraId="5732FF1B" w14:textId="425A1FEB" w:rsidR="0051727D" w:rsidRDefault="0051727D" w:rsidP="005A216A">
            <w:pPr>
              <w:pStyle w:val="normal2"/>
              <w:spacing w:before="120"/>
              <w:ind w:firstLine="0"/>
              <w:jc w:val="left"/>
            </w:pPr>
            <w:r>
              <w:t>Hoàn thành</w:t>
            </w:r>
          </w:p>
        </w:tc>
      </w:tr>
      <w:tr w:rsidR="0051727D" w14:paraId="57F2C6C0" w14:textId="77777777" w:rsidTr="0051727D">
        <w:tc>
          <w:tcPr>
            <w:tcW w:w="6091" w:type="dxa"/>
            <w:vAlign w:val="center"/>
          </w:tcPr>
          <w:p w14:paraId="71FE893B" w14:textId="03F42D4E" w:rsidR="0051727D" w:rsidRDefault="0051727D" w:rsidP="00EF02F2">
            <w:pPr>
              <w:pStyle w:val="normal2"/>
              <w:spacing w:after="0"/>
              <w:ind w:firstLine="0"/>
              <w:jc w:val="left"/>
            </w:pPr>
            <w:r>
              <w:t>Xem bản đồ</w:t>
            </w:r>
          </w:p>
        </w:tc>
        <w:tc>
          <w:tcPr>
            <w:tcW w:w="2976" w:type="dxa"/>
            <w:vAlign w:val="center"/>
          </w:tcPr>
          <w:p w14:paraId="4CE38F99" w14:textId="401A83F1" w:rsidR="0051727D" w:rsidRDefault="0051727D" w:rsidP="005A216A">
            <w:pPr>
              <w:pStyle w:val="normal2"/>
              <w:spacing w:before="120"/>
              <w:ind w:firstLine="0"/>
              <w:jc w:val="left"/>
            </w:pPr>
            <w:r>
              <w:t>Hoàn thành</w:t>
            </w:r>
          </w:p>
        </w:tc>
      </w:tr>
      <w:tr w:rsidR="0051727D" w14:paraId="024C6C33" w14:textId="77777777" w:rsidTr="0051727D">
        <w:tc>
          <w:tcPr>
            <w:tcW w:w="6091" w:type="dxa"/>
            <w:vAlign w:val="center"/>
          </w:tcPr>
          <w:p w14:paraId="17BF8965" w14:textId="73E04C8F" w:rsidR="0051727D" w:rsidRDefault="0051727D" w:rsidP="005A216A">
            <w:pPr>
              <w:pStyle w:val="normal2"/>
              <w:spacing w:before="120"/>
              <w:ind w:firstLine="0"/>
              <w:jc w:val="left"/>
            </w:pPr>
            <w:r>
              <w:t>Xem mực nước các cảm biến</w:t>
            </w:r>
          </w:p>
        </w:tc>
        <w:tc>
          <w:tcPr>
            <w:tcW w:w="2976" w:type="dxa"/>
            <w:vAlign w:val="center"/>
          </w:tcPr>
          <w:p w14:paraId="2A06B2C5" w14:textId="3BED4144" w:rsidR="0051727D" w:rsidRDefault="0051727D" w:rsidP="005A216A">
            <w:pPr>
              <w:pStyle w:val="normal2"/>
              <w:spacing w:before="120"/>
              <w:ind w:firstLine="0"/>
              <w:jc w:val="left"/>
            </w:pPr>
            <w:r>
              <w:t>Hoàn thành</w:t>
            </w:r>
          </w:p>
        </w:tc>
      </w:tr>
      <w:tr w:rsidR="0051727D" w14:paraId="7BDD0864" w14:textId="77777777" w:rsidTr="0051727D">
        <w:tc>
          <w:tcPr>
            <w:tcW w:w="6091" w:type="dxa"/>
            <w:vAlign w:val="center"/>
          </w:tcPr>
          <w:p w14:paraId="48DF8B50" w14:textId="710EEC03" w:rsidR="0051727D" w:rsidRDefault="0051727D" w:rsidP="005A216A">
            <w:pPr>
              <w:pStyle w:val="normal2"/>
              <w:spacing w:after="0"/>
              <w:ind w:firstLine="0"/>
              <w:jc w:val="left"/>
            </w:pPr>
            <w:r>
              <w:t>Đăng ký nhận thông báo và thông báo</w:t>
            </w:r>
          </w:p>
        </w:tc>
        <w:tc>
          <w:tcPr>
            <w:tcW w:w="2976" w:type="dxa"/>
            <w:vAlign w:val="center"/>
          </w:tcPr>
          <w:p w14:paraId="42F04B0A" w14:textId="179089B6" w:rsidR="0051727D" w:rsidRDefault="0051727D" w:rsidP="005A216A">
            <w:pPr>
              <w:pStyle w:val="normal2"/>
              <w:spacing w:before="120"/>
              <w:ind w:firstLine="0"/>
              <w:jc w:val="left"/>
            </w:pPr>
            <w:r>
              <w:t>Hoàn thành</w:t>
            </w:r>
          </w:p>
        </w:tc>
      </w:tr>
      <w:tr w:rsidR="0051727D" w14:paraId="28885578" w14:textId="77777777" w:rsidTr="0051727D">
        <w:tc>
          <w:tcPr>
            <w:tcW w:w="6091" w:type="dxa"/>
            <w:vAlign w:val="center"/>
          </w:tcPr>
          <w:p w14:paraId="6997F024" w14:textId="30DCEA36" w:rsidR="0051727D" w:rsidRDefault="0051727D" w:rsidP="005A216A">
            <w:pPr>
              <w:pStyle w:val="normal2"/>
              <w:spacing w:before="120"/>
              <w:ind w:firstLine="0"/>
              <w:jc w:val="left"/>
            </w:pPr>
            <w:r>
              <w:t>Tìm đường ngắn nhất trên bản đồ</w:t>
            </w:r>
          </w:p>
        </w:tc>
        <w:tc>
          <w:tcPr>
            <w:tcW w:w="2976" w:type="dxa"/>
            <w:vAlign w:val="center"/>
          </w:tcPr>
          <w:p w14:paraId="04E49330" w14:textId="5A6BAE2F" w:rsidR="0051727D" w:rsidRDefault="0051727D" w:rsidP="005A216A">
            <w:pPr>
              <w:pStyle w:val="normal2"/>
              <w:spacing w:before="120"/>
              <w:ind w:firstLine="0"/>
              <w:jc w:val="left"/>
            </w:pPr>
            <w:r>
              <w:t>Hoàn thành</w:t>
            </w:r>
          </w:p>
        </w:tc>
      </w:tr>
      <w:tr w:rsidR="0051727D" w14:paraId="579317F3" w14:textId="77777777" w:rsidTr="0051727D">
        <w:tc>
          <w:tcPr>
            <w:tcW w:w="6091" w:type="dxa"/>
            <w:vAlign w:val="center"/>
          </w:tcPr>
          <w:p w14:paraId="1143A055" w14:textId="246B3D99" w:rsidR="0051727D" w:rsidRDefault="0051727D" w:rsidP="005A216A">
            <w:pPr>
              <w:pStyle w:val="normal2"/>
              <w:spacing w:before="120"/>
              <w:ind w:firstLine="0"/>
              <w:jc w:val="left"/>
            </w:pPr>
            <w:r>
              <w:t>Đăng ký thiết bị mới</w:t>
            </w:r>
          </w:p>
        </w:tc>
        <w:tc>
          <w:tcPr>
            <w:tcW w:w="2976" w:type="dxa"/>
            <w:vAlign w:val="center"/>
          </w:tcPr>
          <w:p w14:paraId="6A6A9825" w14:textId="4FDA2CAE" w:rsidR="0051727D" w:rsidRDefault="0051727D" w:rsidP="00EF02F2">
            <w:pPr>
              <w:pStyle w:val="normal2"/>
              <w:spacing w:before="120"/>
              <w:ind w:firstLine="0"/>
              <w:jc w:val="left"/>
            </w:pPr>
            <w:r>
              <w:t>Hoàn thành</w:t>
            </w:r>
          </w:p>
        </w:tc>
      </w:tr>
    </w:tbl>
    <w:p w14:paraId="4C467B63" w14:textId="77777777" w:rsidR="004F4E7E" w:rsidRDefault="004F4E7E" w:rsidP="004F4E7E">
      <w:pPr>
        <w:pStyle w:val="heading02"/>
        <w:spacing w:before="120"/>
      </w:pPr>
      <w:bookmarkStart w:id="136" w:name="_Toc10493884"/>
      <w:r>
        <w:t>3.4.</w:t>
      </w:r>
      <w:r>
        <w:tab/>
      </w:r>
      <w:r w:rsidRPr="004F4E7E">
        <w:t>Kết ch</w:t>
      </w:r>
      <w:r>
        <w:t>ư</w:t>
      </w:r>
      <w:r w:rsidRPr="004F4E7E">
        <w:rPr>
          <w:rFonts w:hint="eastAsia"/>
        </w:rPr>
        <w:t>ơ</w:t>
      </w:r>
      <w:r w:rsidRPr="004F4E7E">
        <w:t>ng</w:t>
      </w:r>
      <w:bookmarkEnd w:id="136"/>
    </w:p>
    <w:p w14:paraId="7BB50BCE" w14:textId="6981CD42" w:rsidR="0029650B" w:rsidRDefault="004F4E7E" w:rsidP="004F4E7E">
      <w:pPr>
        <w:pStyle w:val="normal2"/>
      </w:pPr>
      <w:r>
        <w:t>Chương này đã cung cấp được các bước triển khai thực tế của đồ án, các hình ảnh về sản phẩm lúc hoạt động thực tế</w:t>
      </w:r>
      <w:r w:rsidR="0029650B">
        <w:t>.</w:t>
      </w:r>
      <w:r w:rsidR="005E5DFA">
        <w:t xml:space="preserve"> </w:t>
      </w:r>
    </w:p>
    <w:p w14:paraId="62341A1C" w14:textId="73DDA43D" w:rsidR="0035606C" w:rsidRPr="00FE6760" w:rsidRDefault="00E67A20" w:rsidP="00AD504B">
      <w:pPr>
        <w:pStyle w:val="normal2"/>
      </w:pPr>
      <w:r>
        <w:br w:type="page"/>
      </w:r>
    </w:p>
    <w:p w14:paraId="03DA8A4E" w14:textId="74B5D410" w:rsidR="0035606C" w:rsidRPr="00FE6760" w:rsidRDefault="00AA0EE7" w:rsidP="00AA0EE7">
      <w:pPr>
        <w:pStyle w:val="heading01"/>
      </w:pPr>
      <w:bookmarkStart w:id="137" w:name="_Toc10493885"/>
      <w:r>
        <w:lastRenderedPageBreak/>
        <w:t xml:space="preserve">KẾT </w:t>
      </w:r>
      <w:r w:rsidR="00F83D0B">
        <w:t>LUẬN</w:t>
      </w:r>
      <w:bookmarkEnd w:id="137"/>
    </w:p>
    <w:p w14:paraId="71F8758D" w14:textId="0FD04FFB" w:rsidR="0035606C" w:rsidRDefault="0035606C" w:rsidP="00A52324">
      <w:pPr>
        <w:pStyle w:val="normal2"/>
      </w:pPr>
    </w:p>
    <w:p w14:paraId="698497A1" w14:textId="25950804" w:rsidR="000B73AF" w:rsidRDefault="000B73AF" w:rsidP="00C5309B">
      <w:pPr>
        <w:pStyle w:val="normal2"/>
      </w:pPr>
    </w:p>
    <w:p w14:paraId="46C08EAB" w14:textId="5327A8EA" w:rsidR="00A52324" w:rsidRDefault="00A52324" w:rsidP="00A52324">
      <w:pPr>
        <w:pStyle w:val="heading02"/>
      </w:pPr>
      <w:bookmarkStart w:id="138" w:name="_Toc10493886"/>
      <w:r>
        <w:t>1.</w:t>
      </w:r>
      <w:r>
        <w:tab/>
        <w:t>Kết quả đạt được</w:t>
      </w:r>
      <w:bookmarkEnd w:id="138"/>
    </w:p>
    <w:p w14:paraId="717771E1" w14:textId="6976C10B" w:rsidR="00FB026C" w:rsidRPr="00FB026C" w:rsidRDefault="00FB026C" w:rsidP="001A1CAF">
      <w:pPr>
        <w:pStyle w:val="normal2"/>
        <w:numPr>
          <w:ilvl w:val="0"/>
          <w:numId w:val="9"/>
        </w:numPr>
        <w:ind w:left="0" w:firstLine="0"/>
        <w:rPr>
          <w:i/>
        </w:rPr>
      </w:pPr>
      <w:r w:rsidRPr="00FB026C">
        <w:rPr>
          <w:i/>
        </w:rPr>
        <w:t>Kết quả đạt được</w:t>
      </w:r>
    </w:p>
    <w:p w14:paraId="2D640003" w14:textId="6B9262FB" w:rsidR="00FB026C" w:rsidRDefault="00BD1E72" w:rsidP="00FB026C">
      <w:pPr>
        <w:pStyle w:val="normal2"/>
      </w:pPr>
      <w:r w:rsidRPr="00BD1E72">
        <w:t>Trong thời gian tìm hiểu, nghiên cứu c</w:t>
      </w:r>
      <w:r w:rsidRPr="00BD1E72">
        <w:rPr>
          <w:rFonts w:hint="eastAsia"/>
        </w:rPr>
        <w:t>ơ</w:t>
      </w:r>
      <w:r w:rsidRPr="00BD1E72">
        <w:t xml:space="preserve"> sở lý thuyết và triển khai ứng dụng, </w:t>
      </w:r>
      <w:r w:rsidRPr="00BD1E72">
        <w:rPr>
          <w:rFonts w:hint="eastAsia"/>
        </w:rPr>
        <w:t>đ</w:t>
      </w:r>
      <w:r w:rsidRPr="00BD1E72">
        <w:t xml:space="preserve">ồ án </w:t>
      </w:r>
      <w:r w:rsidRPr="00BD1E72">
        <w:rPr>
          <w:rFonts w:hint="eastAsia"/>
        </w:rPr>
        <w:t>đã</w:t>
      </w:r>
      <w:r w:rsidRPr="00BD1E72">
        <w:t xml:space="preserve"> </w:t>
      </w:r>
      <w:r w:rsidRPr="00BD1E72">
        <w:rPr>
          <w:rFonts w:hint="eastAsia"/>
        </w:rPr>
        <w:t>đ</w:t>
      </w:r>
      <w:r w:rsidRPr="00BD1E72">
        <w:t xml:space="preserve">ạt </w:t>
      </w:r>
      <w:r w:rsidRPr="00BD1E72">
        <w:rPr>
          <w:rFonts w:hint="eastAsia"/>
        </w:rPr>
        <w:t>đư</w:t>
      </w:r>
      <w:r w:rsidRPr="00BD1E72">
        <w:t>ợc những kết quả sau:</w:t>
      </w:r>
      <w:r w:rsidR="00FB026C">
        <w:rPr>
          <w:i/>
        </w:rPr>
        <w:t xml:space="preserve"> </w:t>
      </w:r>
      <w:r w:rsidR="00FB026C">
        <w:t xml:space="preserve"> </w:t>
      </w:r>
    </w:p>
    <w:p w14:paraId="71814E62" w14:textId="68DACFD5" w:rsidR="0031109A" w:rsidRDefault="0031109A" w:rsidP="00FB026C">
      <w:pPr>
        <w:pStyle w:val="liststyle"/>
      </w:pPr>
      <w:r>
        <w:t xml:space="preserve">Hiểu </w:t>
      </w:r>
      <w:r>
        <w:rPr>
          <w:rFonts w:hint="eastAsia"/>
        </w:rPr>
        <w:t>đư</w:t>
      </w:r>
      <w:r>
        <w:t>ợc lý thuyết của lập trình web.</w:t>
      </w:r>
    </w:p>
    <w:p w14:paraId="08A8F3AD" w14:textId="70AA64ED" w:rsidR="0031109A" w:rsidRDefault="0031109A" w:rsidP="0056103B">
      <w:pPr>
        <w:pStyle w:val="liststyle"/>
      </w:pPr>
      <w:r>
        <w:t>Các b</w:t>
      </w:r>
      <w:r>
        <w:rPr>
          <w:rFonts w:hint="eastAsia"/>
        </w:rPr>
        <w:t>ư</w:t>
      </w:r>
      <w:r>
        <w:t xml:space="preserve">ớc triển khai hệ thống </w:t>
      </w:r>
      <w:r>
        <w:rPr>
          <w:rFonts w:hint="eastAsia"/>
        </w:rPr>
        <w:t>đ</w:t>
      </w:r>
      <w:r>
        <w:t>ể hoàn thiện một sản phầm trên thực tế.</w:t>
      </w:r>
    </w:p>
    <w:p w14:paraId="5498E0E1" w14:textId="592587B2" w:rsidR="0031109A" w:rsidRDefault="00A422F1" w:rsidP="0056103B">
      <w:pPr>
        <w:pStyle w:val="liststyle"/>
      </w:pPr>
      <w:r>
        <w:t>Hiểu được hệ thống bản đồ số GIS</w:t>
      </w:r>
      <w:r w:rsidR="0031109A">
        <w:t>.</w:t>
      </w:r>
      <w:r w:rsidR="00E83E47">
        <w:t xml:space="preserve"> Xây dựng được hệ thống bản đồ.</w:t>
      </w:r>
    </w:p>
    <w:p w14:paraId="37130224" w14:textId="44504606" w:rsidR="0031109A" w:rsidRDefault="0031109A" w:rsidP="0056103B">
      <w:pPr>
        <w:pStyle w:val="liststyle"/>
      </w:pPr>
      <w:r>
        <w:t xml:space="preserve">Phân tích thiết kế hệ thống, các luồng hoạt </w:t>
      </w:r>
      <w:r>
        <w:rPr>
          <w:rFonts w:hint="eastAsia"/>
        </w:rPr>
        <w:t>đ</w:t>
      </w:r>
      <w:r>
        <w:t>ộng cũng nh</w:t>
      </w:r>
      <w:r>
        <w:rPr>
          <w:rFonts w:hint="eastAsia"/>
        </w:rPr>
        <w:t>ư</w:t>
      </w:r>
      <w:r>
        <w:t xml:space="preserve"> các ca hoạt </w:t>
      </w:r>
      <w:r>
        <w:rPr>
          <w:rFonts w:hint="eastAsia"/>
        </w:rPr>
        <w:t>đ</w:t>
      </w:r>
      <w:r>
        <w:t>ộng cho một ứng dụng web nhiều chức n</w:t>
      </w:r>
      <w:r>
        <w:rPr>
          <w:rFonts w:hint="eastAsia"/>
        </w:rPr>
        <w:t>ă</w:t>
      </w:r>
      <w:r>
        <w:t>ng.</w:t>
      </w:r>
    </w:p>
    <w:p w14:paraId="569B20FB" w14:textId="1514C89B" w:rsidR="0056103B" w:rsidRDefault="0056103B" w:rsidP="0056103B">
      <w:pPr>
        <w:pStyle w:val="liststyle"/>
      </w:pPr>
      <w:r>
        <w:t>Triển khai được dự án trên kiến trúc dịch vụ siêu nhỏ.</w:t>
      </w:r>
    </w:p>
    <w:p w14:paraId="5960B22E" w14:textId="1E144AD3" w:rsidR="00F83D0B" w:rsidRDefault="00F83D0B" w:rsidP="0056103B">
      <w:pPr>
        <w:pStyle w:val="liststyle"/>
      </w:pPr>
      <w:r>
        <w:t>Ứng dụng IoT để xây dựng được sản phẩm có ý nghĩa thực tế.</w:t>
      </w:r>
    </w:p>
    <w:p w14:paraId="69D4CBA6" w14:textId="77777777" w:rsidR="00FB026C" w:rsidRDefault="00AD19E8" w:rsidP="001A1CAF">
      <w:pPr>
        <w:pStyle w:val="normal2"/>
        <w:numPr>
          <w:ilvl w:val="0"/>
          <w:numId w:val="9"/>
        </w:numPr>
        <w:ind w:left="0" w:firstLine="0"/>
        <w:rPr>
          <w:i/>
        </w:rPr>
      </w:pPr>
      <w:r>
        <w:rPr>
          <w:i/>
        </w:rPr>
        <w:t xml:space="preserve">Các hạn chế </w:t>
      </w:r>
      <w:r w:rsidR="00971FE2">
        <w:rPr>
          <w:i/>
        </w:rPr>
        <w:t>còn tồn tại</w:t>
      </w:r>
      <w:r w:rsidR="00C732D6" w:rsidRPr="00C732D6">
        <w:rPr>
          <w:i/>
        </w:rPr>
        <w:t>:</w:t>
      </w:r>
    </w:p>
    <w:p w14:paraId="159450FB" w14:textId="0CCE8519" w:rsidR="00C732D6" w:rsidRDefault="00FB026C" w:rsidP="00FB026C">
      <w:pPr>
        <w:pStyle w:val="normal2"/>
        <w:rPr>
          <w:i/>
        </w:rPr>
      </w:pPr>
      <w:r w:rsidRPr="00FB026C">
        <w:t xml:space="preserve">Tuy </w:t>
      </w:r>
      <w:r w:rsidRPr="00FB026C">
        <w:rPr>
          <w:rFonts w:hint="eastAsia"/>
        </w:rPr>
        <w:t>đã</w:t>
      </w:r>
      <w:r w:rsidRPr="00FB026C">
        <w:t xml:space="preserve"> </w:t>
      </w:r>
      <w:r w:rsidRPr="00FB026C">
        <w:rPr>
          <w:rFonts w:hint="eastAsia"/>
        </w:rPr>
        <w:t>đ</w:t>
      </w:r>
      <w:r w:rsidRPr="00FB026C">
        <w:t xml:space="preserve">ạt </w:t>
      </w:r>
      <w:r w:rsidRPr="00FB026C">
        <w:rPr>
          <w:rFonts w:hint="eastAsia"/>
        </w:rPr>
        <w:t>đư</w:t>
      </w:r>
      <w:r w:rsidRPr="00FB026C">
        <w:t xml:space="preserve">ợc những kết quả nhất </w:t>
      </w:r>
      <w:r w:rsidRPr="00FB026C">
        <w:rPr>
          <w:rFonts w:hint="eastAsia"/>
        </w:rPr>
        <w:t>đ</w:t>
      </w:r>
      <w:r w:rsidRPr="00FB026C">
        <w:t>ịnh, nh</w:t>
      </w:r>
      <w:r w:rsidRPr="00FB026C">
        <w:rPr>
          <w:rFonts w:hint="eastAsia"/>
        </w:rPr>
        <w:t>ư</w:t>
      </w:r>
      <w:r w:rsidRPr="00FB026C">
        <w:t>ng hệ thống vẫn còn một vài hạn chế.</w:t>
      </w:r>
    </w:p>
    <w:p w14:paraId="7ADCFF0D" w14:textId="72A6B87B" w:rsidR="00E409FF" w:rsidRPr="00E409FF" w:rsidRDefault="00E409FF" w:rsidP="00E409FF">
      <w:pPr>
        <w:pStyle w:val="liststyle"/>
      </w:pPr>
      <w:r w:rsidRPr="00E409FF">
        <w:t xml:space="preserve">Dữ liệu </w:t>
      </w:r>
      <w:r>
        <w:t xml:space="preserve">bản đồ </w:t>
      </w:r>
      <w:r w:rsidRPr="00E409FF">
        <w:t xml:space="preserve">trong hệ thống </w:t>
      </w:r>
      <w:r>
        <w:t>chưa hoàn toàn đúng,</w:t>
      </w:r>
      <w:r w:rsidRPr="00E409FF">
        <w:t xml:space="preserve"> cần phải tìm hiểu và cập nhật </w:t>
      </w:r>
      <w:r w:rsidRPr="00E409FF">
        <w:rPr>
          <w:rFonts w:hint="eastAsia"/>
        </w:rPr>
        <w:t>đú</w:t>
      </w:r>
      <w:r w:rsidRPr="00E409FF">
        <w:t>ng và chuẩn xác h</w:t>
      </w:r>
      <w:r w:rsidRPr="00E409FF">
        <w:rPr>
          <w:rFonts w:hint="eastAsia"/>
        </w:rPr>
        <w:t>ơ</w:t>
      </w:r>
      <w:r w:rsidRPr="00E409FF">
        <w:t>n.</w:t>
      </w:r>
    </w:p>
    <w:p w14:paraId="201B78C0" w14:textId="2D7AA32D" w:rsidR="00FB026C" w:rsidRDefault="002C07F9" w:rsidP="00FB026C">
      <w:pPr>
        <w:pStyle w:val="liststyle"/>
      </w:pPr>
      <w:r>
        <w:t>Giao diện web chưa đẹp mắt. Trải nghiệm người dùng chưa tốt.</w:t>
      </w:r>
    </w:p>
    <w:p w14:paraId="690D420B" w14:textId="709B8D34" w:rsidR="002C07F9" w:rsidRPr="00C732D6" w:rsidRDefault="002C07F9" w:rsidP="00FB026C">
      <w:pPr>
        <w:pStyle w:val="liststyle"/>
      </w:pPr>
      <w:r>
        <w:t>Hệ thống bản đồ còn chậm do cấu hình máy yếu.</w:t>
      </w:r>
    </w:p>
    <w:p w14:paraId="1AC9CD92" w14:textId="79D4731A" w:rsidR="00A52324" w:rsidRDefault="00A52324" w:rsidP="00A52324">
      <w:pPr>
        <w:pStyle w:val="heading02"/>
      </w:pPr>
      <w:bookmarkStart w:id="139" w:name="_Toc10493887"/>
      <w:r>
        <w:t>2.</w:t>
      </w:r>
      <w:r>
        <w:tab/>
        <w:t>Hướng phát triển</w:t>
      </w:r>
      <w:bookmarkEnd w:id="139"/>
    </w:p>
    <w:p w14:paraId="6650B530" w14:textId="6A044459" w:rsidR="00A52324" w:rsidRDefault="001F4FB5" w:rsidP="00A52324">
      <w:pPr>
        <w:pStyle w:val="normal2"/>
      </w:pPr>
      <w:r w:rsidRPr="001F4FB5">
        <w:t xml:space="preserve">Hệ thống </w:t>
      </w:r>
      <w:r>
        <w:t>này</w:t>
      </w:r>
      <w:r w:rsidRPr="001F4FB5">
        <w:t xml:space="preserve"> làm </w:t>
      </w:r>
      <w:r w:rsidRPr="001F4FB5">
        <w:rPr>
          <w:rFonts w:hint="eastAsia"/>
        </w:rPr>
        <w:t>đư</w:t>
      </w:r>
      <w:r w:rsidRPr="001F4FB5">
        <w:t xml:space="preserve">ợc mới chỉ dừng lại ở một </w:t>
      </w:r>
      <w:r>
        <w:t>chức năng giám sát và cảnh báo mực nước</w:t>
      </w:r>
      <w:r w:rsidRPr="001F4FB5">
        <w:t xml:space="preserve">. </w:t>
      </w:r>
      <w:r>
        <w:t>Đ</w:t>
      </w:r>
      <w:r w:rsidRPr="001F4FB5">
        <w:t xml:space="preserve">ể hệ thống này </w:t>
      </w:r>
      <w:r w:rsidRPr="001F4FB5">
        <w:rPr>
          <w:rFonts w:hint="eastAsia"/>
        </w:rPr>
        <w:t>đá</w:t>
      </w:r>
      <w:r w:rsidRPr="001F4FB5">
        <w:t xml:space="preserve">p ứng </w:t>
      </w:r>
      <w:r w:rsidRPr="001F4FB5">
        <w:rPr>
          <w:rFonts w:hint="eastAsia"/>
        </w:rPr>
        <w:t>đư</w:t>
      </w:r>
      <w:r w:rsidRPr="001F4FB5">
        <w:t>ợc nh</w:t>
      </w:r>
      <w:r w:rsidRPr="001F4FB5">
        <w:rPr>
          <w:rFonts w:hint="eastAsia"/>
        </w:rPr>
        <w:t>ư</w:t>
      </w:r>
      <w:r w:rsidRPr="001F4FB5">
        <w:t xml:space="preserve"> ý t</w:t>
      </w:r>
      <w:r w:rsidRPr="001F4FB5">
        <w:rPr>
          <w:rFonts w:hint="eastAsia"/>
        </w:rPr>
        <w:t>ư</w:t>
      </w:r>
      <w:r w:rsidRPr="001F4FB5">
        <w:t xml:space="preserve">ởng ban </w:t>
      </w:r>
      <w:r w:rsidRPr="001F4FB5">
        <w:rPr>
          <w:rFonts w:hint="eastAsia"/>
        </w:rPr>
        <w:t>đ</w:t>
      </w:r>
      <w:r w:rsidRPr="001F4FB5">
        <w:t>ầu</w:t>
      </w:r>
      <w:r>
        <w:t>, và tận dụng tối đa các chức năng mà hệ thống có thể sử dụng</w:t>
      </w:r>
      <w:r w:rsidRPr="001F4FB5">
        <w:t xml:space="preserve"> thì cần phải phát triển và hoàn thiện thêm một số chức n</w:t>
      </w:r>
      <w:r w:rsidRPr="001F4FB5">
        <w:rPr>
          <w:rFonts w:hint="eastAsia"/>
        </w:rPr>
        <w:t>ă</w:t>
      </w:r>
      <w:r w:rsidRPr="001F4FB5">
        <w:t>ng sau:</w:t>
      </w:r>
    </w:p>
    <w:p w14:paraId="2FB52B98" w14:textId="69BDEB63" w:rsidR="001F4FB5" w:rsidRDefault="001F4FB5" w:rsidP="00B82EBA">
      <w:pPr>
        <w:pStyle w:val="liststyle"/>
      </w:pPr>
      <w:r>
        <w:t>Quản lý hệ thống cảm biến, cơ chế phát hiện cảm biến ngưng hoạt động.</w:t>
      </w:r>
    </w:p>
    <w:p w14:paraId="13326DEC" w14:textId="73081631" w:rsidR="001F4FB5" w:rsidRDefault="001F4FB5" w:rsidP="00B82EBA">
      <w:pPr>
        <w:pStyle w:val="liststyle"/>
      </w:pPr>
      <w:r>
        <w:t>Phát triển ở nhiều tỉnh thành hơn.</w:t>
      </w:r>
    </w:p>
    <w:p w14:paraId="65D06838" w14:textId="7DDFEC3A" w:rsidR="001F4FB5" w:rsidRDefault="001F4FB5" w:rsidP="00B82EBA">
      <w:pPr>
        <w:pStyle w:val="liststyle"/>
      </w:pPr>
      <w:r>
        <w:t xml:space="preserve">Sử dụng hệ giao tiếp IoT khác </w:t>
      </w:r>
      <w:r w:rsidR="00FF6254">
        <w:t xml:space="preserve">WIFI </w:t>
      </w:r>
      <w:r>
        <w:t>như mạng Lora</w:t>
      </w:r>
      <w:r w:rsidR="00FF6254">
        <w:t xml:space="preserve">  (đã được lắp đặt gateway phủ sóng </w:t>
      </w:r>
      <w:r w:rsidR="00E12A56">
        <w:t xml:space="preserve">phần lớn thành phố </w:t>
      </w:r>
      <w:r w:rsidR="00FF6254">
        <w:t>Đà Nẵng</w:t>
      </w:r>
      <w:sdt>
        <w:sdtPr>
          <w:id w:val="-1567952157"/>
          <w:citation/>
        </w:sdtPr>
        <w:sdtEndPr/>
        <w:sdtContent>
          <w:r w:rsidR="00E12A56">
            <w:fldChar w:fldCharType="begin"/>
          </w:r>
          <w:r w:rsidR="001C48FF">
            <w:instrText xml:space="preserve">CITATION Fab \l 1033 </w:instrText>
          </w:r>
          <w:r w:rsidR="00E12A56">
            <w:fldChar w:fldCharType="separate"/>
          </w:r>
          <w:r w:rsidR="001C48FF">
            <w:rPr>
              <w:noProof/>
            </w:rPr>
            <w:t xml:space="preserve"> [26]</w:t>
          </w:r>
          <w:r w:rsidR="00E12A56">
            <w:fldChar w:fldCharType="end"/>
          </w:r>
        </w:sdtContent>
      </w:sdt>
      <w:r w:rsidR="00FF6254">
        <w:t>) hay NB IoT (đã được Viettel phủ sóng toàn quốc</w:t>
      </w:r>
      <w:r w:rsidR="00B15CB5">
        <w:t xml:space="preserve"> </w:t>
      </w:r>
      <w:sdt>
        <w:sdtPr>
          <w:id w:val="-2045058380"/>
          <w:citation/>
        </w:sdtPr>
        <w:sdtEndPr/>
        <w:sdtContent>
          <w:r w:rsidR="00B15CB5">
            <w:fldChar w:fldCharType="begin"/>
          </w:r>
          <w:r w:rsidR="001C48FF">
            <w:instrText xml:space="preserve">CITATION Sup \l 1033 </w:instrText>
          </w:r>
          <w:r w:rsidR="00B15CB5">
            <w:fldChar w:fldCharType="separate"/>
          </w:r>
          <w:r w:rsidR="001C48FF">
            <w:rPr>
              <w:noProof/>
            </w:rPr>
            <w:t>[27]</w:t>
          </w:r>
          <w:r w:rsidR="00B15CB5">
            <w:fldChar w:fldCharType="end"/>
          </w:r>
        </w:sdtContent>
      </w:sdt>
      <w:r w:rsidR="00FF6254">
        <w:t>)</w:t>
      </w:r>
      <w:r w:rsidR="00B82EBA">
        <w:t>.</w:t>
      </w:r>
    </w:p>
    <w:p w14:paraId="5673C961" w14:textId="0CF885AD" w:rsidR="00B82EBA" w:rsidRDefault="00B82EBA" w:rsidP="00B82EBA">
      <w:pPr>
        <w:pStyle w:val="liststyle"/>
      </w:pPr>
      <w:r>
        <w:t>Thiết kế giao diện người dùng đẹp và dễ tiếp cận hơn.</w:t>
      </w:r>
    </w:p>
    <w:p w14:paraId="352CE9AF" w14:textId="76D715AC" w:rsidR="002009FA" w:rsidRPr="00A52324" w:rsidRDefault="002009FA" w:rsidP="00B82EBA">
      <w:pPr>
        <w:pStyle w:val="liststyle"/>
        <w:sectPr w:rsidR="002009FA" w:rsidRPr="00A52324" w:rsidSect="00675763">
          <w:headerReference w:type="even" r:id="rId66"/>
          <w:headerReference w:type="default" r:id="rId67"/>
          <w:footerReference w:type="even" r:id="rId68"/>
          <w:footerReference w:type="default" r:id="rId69"/>
          <w:headerReference w:type="first" r:id="rId70"/>
          <w:footerReference w:type="first" r:id="rId71"/>
          <w:pgSz w:w="11907" w:h="16840" w:code="9"/>
          <w:pgMar w:top="1418" w:right="1134" w:bottom="1418" w:left="1701" w:header="907" w:footer="907" w:gutter="0"/>
          <w:pgNumType w:start="1"/>
          <w:cols w:space="720"/>
          <w:docGrid w:linePitch="360"/>
        </w:sectPr>
      </w:pPr>
      <w:r>
        <w:t>Kết hợp thêm cảm biến, ví dụ như đo nhiệt độ môi trường để cảnh báo cháy, đo chỉ số tia UV, đo chỉ số bụi trong không kh</w:t>
      </w:r>
      <w:r w:rsidR="00822E7F">
        <w:t>í</w:t>
      </w:r>
      <w:r w:rsidR="00F7568F">
        <w:t>.</w:t>
      </w:r>
    </w:p>
    <w:bookmarkStart w:id="140" w:name="_Toc10493888" w:displacedByCustomXml="next"/>
    <w:sdt>
      <w:sdtPr>
        <w:rPr>
          <w:rFonts w:ascii="VNI-Times" w:eastAsia="Times New Roman" w:hAnsi="VNI-Times" w:cs="Times New Roman"/>
          <w:b w:val="0"/>
          <w:sz w:val="26"/>
          <w:szCs w:val="26"/>
        </w:rPr>
        <w:id w:val="-614756094"/>
        <w:docPartObj>
          <w:docPartGallery w:val="Bibliographies"/>
          <w:docPartUnique/>
        </w:docPartObj>
      </w:sdtPr>
      <w:sdtEndPr/>
      <w:sdtContent>
        <w:p w14:paraId="1F944E8E" w14:textId="4B0E8CC6" w:rsidR="000E3122" w:rsidRPr="002C16AB" w:rsidRDefault="005E5DFA" w:rsidP="002C16AB">
          <w:pPr>
            <w:pStyle w:val="Heading1"/>
            <w:numPr>
              <w:ilvl w:val="0"/>
              <w:numId w:val="0"/>
            </w:numPr>
            <w:spacing w:before="120"/>
            <w:ind w:left="720"/>
            <w:rPr>
              <w:rFonts w:cs="Times New Roman"/>
              <w:sz w:val="26"/>
              <w:szCs w:val="26"/>
            </w:rPr>
          </w:pPr>
          <w:r w:rsidRPr="002C16AB">
            <w:rPr>
              <w:rFonts w:cs="Times New Roman"/>
              <w:color w:val="000000"/>
              <w:sz w:val="26"/>
              <w:szCs w:val="26"/>
            </w:rPr>
            <w:t>TÀI LIỆU THAM KHẢO</w:t>
          </w:r>
          <w:bookmarkEnd w:id="140"/>
        </w:p>
        <w:sdt>
          <w:sdtPr>
            <w:rPr>
              <w:rFonts w:ascii="Times New Roman" w:hAnsi="Times New Roman"/>
              <w:sz w:val="26"/>
              <w:szCs w:val="26"/>
            </w:rPr>
            <w:id w:val="111145805"/>
            <w:bibliography/>
          </w:sdtPr>
          <w:sdtEndPr/>
          <w:sdtContent>
            <w:p w14:paraId="68D83F82" w14:textId="77777777" w:rsidR="005E5DFA" w:rsidRPr="002C16AB" w:rsidRDefault="005E5DFA" w:rsidP="002C16AB">
              <w:pPr>
                <w:spacing w:before="120" w:after="120"/>
                <w:rPr>
                  <w:rFonts w:ascii="Times New Roman" w:hAnsi="Times New Roman"/>
                  <w:sz w:val="26"/>
                  <w:szCs w:val="26"/>
                </w:rPr>
              </w:pPr>
            </w:p>
            <w:p w14:paraId="43D246E5" w14:textId="77777777" w:rsidR="001C48FF" w:rsidRDefault="000E3122" w:rsidP="002C16AB">
              <w:pPr>
                <w:spacing w:before="120" w:after="120"/>
                <w:rPr>
                  <w:rFonts w:asciiTheme="minorHAnsi" w:eastAsiaTheme="minorHAnsi" w:hAnsiTheme="minorHAnsi" w:cstheme="minorBidi"/>
                  <w:noProof/>
                  <w:sz w:val="22"/>
                  <w:szCs w:val="22"/>
                </w:rPr>
              </w:pPr>
              <w:r w:rsidRPr="002C16AB">
                <w:rPr>
                  <w:rFonts w:ascii="Times New Roman" w:hAnsi="Times New Roman"/>
                  <w:sz w:val="26"/>
                  <w:szCs w:val="26"/>
                </w:rPr>
                <w:fldChar w:fldCharType="begin"/>
              </w:r>
              <w:r w:rsidRPr="002C16AB">
                <w:rPr>
                  <w:rFonts w:ascii="Times New Roman" w:hAnsi="Times New Roman"/>
                  <w:sz w:val="26"/>
                  <w:szCs w:val="26"/>
                </w:rPr>
                <w:instrText xml:space="preserve"> BIBLIOGRAPHY </w:instrText>
              </w:r>
              <w:r w:rsidRPr="002C16AB">
                <w:rPr>
                  <w:rFonts w:ascii="Times New Roman" w:hAnsi="Times New Roman"/>
                  <w:sz w:val="26"/>
                  <w:szCs w:val="26"/>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4"/>
              </w:tblGrid>
              <w:tr w:rsidR="001C48FF" w:rsidRPr="000204AE" w14:paraId="4146E149" w14:textId="77777777" w:rsidTr="000204AE">
                <w:trPr>
                  <w:divId w:val="719131515"/>
                  <w:tblCellSpacing w:w="15" w:type="dxa"/>
                </w:trPr>
                <w:tc>
                  <w:tcPr>
                    <w:tcW w:w="288" w:type="pct"/>
                    <w:hideMark/>
                  </w:tcPr>
                  <w:p w14:paraId="6991CEE6" w14:textId="4AD40BB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 </w:t>
                    </w:r>
                  </w:p>
                </w:tc>
                <w:tc>
                  <w:tcPr>
                    <w:tcW w:w="4663" w:type="pct"/>
                    <w:hideMark/>
                  </w:tcPr>
                  <w:p w14:paraId="19BB4B5D" w14:textId="4A38E4A0"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H. HIẾU, "Đà Nẵng: mưa lớn kéo dài khiến hầm chui, chung cư ngập nặng," Báo điện tử Pháp Luật thành phố Hồ Chí Minh, 9 12 2018. [Online]. URL: https://plo.vn/do-thi/da-nang-mua-lon-keo-dai-khien-ham-chui-chung-cu-ngap-nang-807027.html. [Ngày truy cập: 22/5/2019].</w:t>
                    </w:r>
                  </w:p>
                </w:tc>
              </w:tr>
              <w:tr w:rsidR="001C48FF" w:rsidRPr="000204AE" w14:paraId="73ACEC45" w14:textId="77777777" w:rsidTr="000204AE">
                <w:trPr>
                  <w:divId w:val="719131515"/>
                  <w:tblCellSpacing w:w="15" w:type="dxa"/>
                </w:trPr>
                <w:tc>
                  <w:tcPr>
                    <w:tcW w:w="288" w:type="pct"/>
                    <w:hideMark/>
                  </w:tcPr>
                  <w:p w14:paraId="573D97B1"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 </w:t>
                    </w:r>
                  </w:p>
                </w:tc>
                <w:tc>
                  <w:tcPr>
                    <w:tcW w:w="4663" w:type="pct"/>
                    <w:hideMark/>
                  </w:tcPr>
                  <w:p w14:paraId="70F149E6" w14:textId="02A95C66"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Hữu Khoa, Quỳnh Trần, "Đường Sài Gòn ngập nặng, kẹt xe sau mưa lớn," VnExpress, 7 5 2019. [Online]. URL: https://vnexpress.net/thoi-su/duong-sai-gon-ngap-nang-ket-xe-sau-mua-lon-3920099.html. [</w:t>
                    </w:r>
                    <w:r w:rsidR="00807948" w:rsidRPr="000204AE">
                      <w:rPr>
                        <w:rFonts w:ascii="Times New Roman" w:hAnsi="Times New Roman"/>
                        <w:noProof/>
                        <w:sz w:val="26"/>
                        <w:szCs w:val="26"/>
                      </w:rPr>
                      <w:t>Ngày truy cập: 22/5/2019</w:t>
                    </w:r>
                    <w:r w:rsidRPr="000204AE">
                      <w:rPr>
                        <w:rFonts w:ascii="Times New Roman" w:hAnsi="Times New Roman"/>
                        <w:noProof/>
                        <w:sz w:val="26"/>
                        <w:szCs w:val="26"/>
                      </w:rPr>
                      <w:t>].</w:t>
                    </w:r>
                  </w:p>
                </w:tc>
              </w:tr>
              <w:tr w:rsidR="001C48FF" w:rsidRPr="000204AE" w14:paraId="42A0188B" w14:textId="77777777" w:rsidTr="000204AE">
                <w:trPr>
                  <w:divId w:val="719131515"/>
                  <w:tblCellSpacing w:w="15" w:type="dxa"/>
                </w:trPr>
                <w:tc>
                  <w:tcPr>
                    <w:tcW w:w="288" w:type="pct"/>
                    <w:hideMark/>
                  </w:tcPr>
                  <w:p w14:paraId="4BF10CAD"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3] </w:t>
                    </w:r>
                  </w:p>
                </w:tc>
                <w:tc>
                  <w:tcPr>
                    <w:tcW w:w="4663" w:type="pct"/>
                    <w:hideMark/>
                  </w:tcPr>
                  <w:p w14:paraId="79801B31" w14:textId="3160CBC2"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Wikipedia, "Hệ thống Thông tin Địa lý," [Online]. URL: https://vi.wikipedia.org/wiki/H%E1%BB%87_th%E1%BB%91ng_Th%C3%B4ng_tin_%C4%90%E1%BB%8Ba_l%C3%BD. [Ngày truy cập: 5/5/2019].</w:t>
                    </w:r>
                  </w:p>
                </w:tc>
              </w:tr>
              <w:tr w:rsidR="001C48FF" w:rsidRPr="000204AE" w14:paraId="539E2344" w14:textId="77777777" w:rsidTr="000204AE">
                <w:trPr>
                  <w:divId w:val="719131515"/>
                  <w:tblCellSpacing w:w="15" w:type="dxa"/>
                </w:trPr>
                <w:tc>
                  <w:tcPr>
                    <w:tcW w:w="288" w:type="pct"/>
                    <w:hideMark/>
                  </w:tcPr>
                  <w:p w14:paraId="12DA5C26"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4] </w:t>
                    </w:r>
                  </w:p>
                </w:tc>
                <w:tc>
                  <w:tcPr>
                    <w:tcW w:w="4663" w:type="pct"/>
                    <w:hideMark/>
                  </w:tcPr>
                  <w:p w14:paraId="5E0DD480" w14:textId="409C3AAE"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Geoserver, "What is Geoserver," [Online]. URL: http://geoserver.org/about/. [</w:t>
                    </w:r>
                    <w:r w:rsidR="00807948" w:rsidRPr="000204AE">
                      <w:rPr>
                        <w:rFonts w:ascii="Times New Roman" w:hAnsi="Times New Roman"/>
                        <w:noProof/>
                        <w:sz w:val="26"/>
                        <w:szCs w:val="26"/>
                      </w:rPr>
                      <w:t>Date a</w:t>
                    </w:r>
                    <w:r w:rsidRPr="000204AE">
                      <w:rPr>
                        <w:rFonts w:ascii="Times New Roman" w:hAnsi="Times New Roman"/>
                        <w:noProof/>
                        <w:sz w:val="26"/>
                        <w:szCs w:val="26"/>
                      </w:rPr>
                      <w:t>ccessed 5</w:t>
                    </w:r>
                    <w:r w:rsidR="00807948" w:rsidRPr="000204AE">
                      <w:rPr>
                        <w:rFonts w:ascii="Times New Roman" w:hAnsi="Times New Roman"/>
                        <w:noProof/>
                        <w:sz w:val="26"/>
                        <w:szCs w:val="26"/>
                      </w:rPr>
                      <w:t>/</w:t>
                    </w:r>
                    <w:r w:rsidRPr="000204AE">
                      <w:rPr>
                        <w:rFonts w:ascii="Times New Roman" w:hAnsi="Times New Roman"/>
                        <w:noProof/>
                        <w:sz w:val="26"/>
                        <w:szCs w:val="26"/>
                      </w:rPr>
                      <w:t>5</w:t>
                    </w:r>
                    <w:r w:rsidR="00807948" w:rsidRPr="000204AE">
                      <w:rPr>
                        <w:rFonts w:ascii="Times New Roman" w:hAnsi="Times New Roman"/>
                        <w:noProof/>
                        <w:sz w:val="26"/>
                        <w:szCs w:val="26"/>
                      </w:rPr>
                      <w:t>/</w:t>
                    </w:r>
                    <w:r w:rsidRPr="000204AE">
                      <w:rPr>
                        <w:rFonts w:ascii="Times New Roman" w:hAnsi="Times New Roman"/>
                        <w:noProof/>
                        <w:sz w:val="26"/>
                        <w:szCs w:val="26"/>
                      </w:rPr>
                      <w:t>2019].</w:t>
                    </w:r>
                  </w:p>
                </w:tc>
              </w:tr>
              <w:tr w:rsidR="001C48FF" w:rsidRPr="000204AE" w14:paraId="22D44F6C" w14:textId="77777777" w:rsidTr="000204AE">
                <w:trPr>
                  <w:divId w:val="719131515"/>
                  <w:tblCellSpacing w:w="15" w:type="dxa"/>
                </w:trPr>
                <w:tc>
                  <w:tcPr>
                    <w:tcW w:w="288" w:type="pct"/>
                    <w:hideMark/>
                  </w:tcPr>
                  <w:p w14:paraId="74BBCFB3"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5] </w:t>
                    </w:r>
                  </w:p>
                </w:tc>
                <w:tc>
                  <w:tcPr>
                    <w:tcW w:w="4663" w:type="pct"/>
                    <w:hideMark/>
                  </w:tcPr>
                  <w:p w14:paraId="641C0AB9" w14:textId="2C2BD3F9"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OpenLayers, "OpenLayers," [Online]. URL: https://openlayers.org/. [</w:t>
                    </w:r>
                    <w:r w:rsidR="00807948" w:rsidRPr="000204AE">
                      <w:rPr>
                        <w:rFonts w:ascii="Times New Roman" w:hAnsi="Times New Roman"/>
                        <w:noProof/>
                        <w:sz w:val="26"/>
                        <w:szCs w:val="26"/>
                      </w:rPr>
                      <w:t>Date accessed 5/5/2019</w:t>
                    </w:r>
                    <w:r w:rsidRPr="000204AE">
                      <w:rPr>
                        <w:rFonts w:ascii="Times New Roman" w:hAnsi="Times New Roman"/>
                        <w:noProof/>
                        <w:sz w:val="26"/>
                        <w:szCs w:val="26"/>
                      </w:rPr>
                      <w:t>].</w:t>
                    </w:r>
                  </w:p>
                </w:tc>
              </w:tr>
              <w:tr w:rsidR="001C48FF" w:rsidRPr="000204AE" w14:paraId="1F95EC36" w14:textId="77777777" w:rsidTr="000204AE">
                <w:trPr>
                  <w:divId w:val="719131515"/>
                  <w:tblCellSpacing w:w="15" w:type="dxa"/>
                </w:trPr>
                <w:tc>
                  <w:tcPr>
                    <w:tcW w:w="288" w:type="pct"/>
                    <w:hideMark/>
                  </w:tcPr>
                  <w:p w14:paraId="45F7B182"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6] </w:t>
                    </w:r>
                  </w:p>
                </w:tc>
                <w:tc>
                  <w:tcPr>
                    <w:tcW w:w="4663" w:type="pct"/>
                    <w:hideMark/>
                  </w:tcPr>
                  <w:p w14:paraId="4A61A8CF" w14:textId="08057C22"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Wikipedia, "OpenLayers," Wikipedia, [Online]. URL: https://en.wikipedia.org/wiki/OpenLayers. [</w:t>
                    </w:r>
                    <w:r w:rsidR="00807948" w:rsidRPr="000204AE">
                      <w:rPr>
                        <w:rFonts w:ascii="Times New Roman" w:hAnsi="Times New Roman"/>
                        <w:noProof/>
                        <w:sz w:val="26"/>
                        <w:szCs w:val="26"/>
                      </w:rPr>
                      <w:t>Date accessed 6/5/2019</w:t>
                    </w:r>
                    <w:r w:rsidRPr="000204AE">
                      <w:rPr>
                        <w:rFonts w:ascii="Times New Roman" w:hAnsi="Times New Roman"/>
                        <w:noProof/>
                        <w:sz w:val="26"/>
                        <w:szCs w:val="26"/>
                      </w:rPr>
                      <w:t>].</w:t>
                    </w:r>
                  </w:p>
                </w:tc>
              </w:tr>
              <w:tr w:rsidR="001C48FF" w:rsidRPr="000204AE" w14:paraId="596A2CC9" w14:textId="77777777" w:rsidTr="000204AE">
                <w:trPr>
                  <w:divId w:val="719131515"/>
                  <w:tblCellSpacing w:w="15" w:type="dxa"/>
                </w:trPr>
                <w:tc>
                  <w:tcPr>
                    <w:tcW w:w="288" w:type="pct"/>
                    <w:hideMark/>
                  </w:tcPr>
                  <w:p w14:paraId="55939361"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7] </w:t>
                    </w:r>
                  </w:p>
                </w:tc>
                <w:tc>
                  <w:tcPr>
                    <w:tcW w:w="4663" w:type="pct"/>
                    <w:hideMark/>
                  </w:tcPr>
                  <w:p w14:paraId="1989E02F" w14:textId="73B9681B"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OpenLayers, "OpenLayers examples," OpenLayers, [Online]. URL: https://openlayers.org/en/latest/examples/. [</w:t>
                    </w:r>
                    <w:r w:rsidR="00807948" w:rsidRPr="000204AE">
                      <w:rPr>
                        <w:rFonts w:ascii="Times New Roman" w:hAnsi="Times New Roman"/>
                        <w:noProof/>
                        <w:sz w:val="26"/>
                        <w:szCs w:val="26"/>
                      </w:rPr>
                      <w:t>Date accessed 5/5/2019</w:t>
                    </w:r>
                    <w:r w:rsidRPr="000204AE">
                      <w:rPr>
                        <w:rFonts w:ascii="Times New Roman" w:hAnsi="Times New Roman"/>
                        <w:noProof/>
                        <w:sz w:val="26"/>
                        <w:szCs w:val="26"/>
                      </w:rPr>
                      <w:t>].</w:t>
                    </w:r>
                  </w:p>
                </w:tc>
              </w:tr>
              <w:tr w:rsidR="001C48FF" w:rsidRPr="000204AE" w14:paraId="39F882E1" w14:textId="77777777" w:rsidTr="000204AE">
                <w:trPr>
                  <w:divId w:val="719131515"/>
                  <w:tblCellSpacing w:w="15" w:type="dxa"/>
                </w:trPr>
                <w:tc>
                  <w:tcPr>
                    <w:tcW w:w="288" w:type="pct"/>
                    <w:hideMark/>
                  </w:tcPr>
                  <w:p w14:paraId="59450052"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8] </w:t>
                    </w:r>
                  </w:p>
                </w:tc>
                <w:tc>
                  <w:tcPr>
                    <w:tcW w:w="4663" w:type="pct"/>
                    <w:hideMark/>
                  </w:tcPr>
                  <w:p w14:paraId="472A39CF" w14:textId="38B5CCEF"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Spatial database," Wikipedia, [Online]. URL: https://en.wikipedia.org/wiki/Spatial_database. [</w:t>
                    </w:r>
                    <w:r w:rsidR="00807948" w:rsidRPr="000204AE">
                      <w:rPr>
                        <w:rFonts w:ascii="Times New Roman" w:hAnsi="Times New Roman"/>
                        <w:noProof/>
                        <w:sz w:val="26"/>
                        <w:szCs w:val="26"/>
                      </w:rPr>
                      <w:t>Date accessed 5/5/2019</w:t>
                    </w:r>
                    <w:r w:rsidRPr="000204AE">
                      <w:rPr>
                        <w:rFonts w:ascii="Times New Roman" w:hAnsi="Times New Roman"/>
                        <w:noProof/>
                        <w:sz w:val="26"/>
                        <w:szCs w:val="26"/>
                      </w:rPr>
                      <w:t>].</w:t>
                    </w:r>
                  </w:p>
                </w:tc>
              </w:tr>
              <w:tr w:rsidR="001C48FF" w:rsidRPr="000204AE" w14:paraId="34AA315D" w14:textId="77777777" w:rsidTr="000204AE">
                <w:trPr>
                  <w:divId w:val="719131515"/>
                  <w:tblCellSpacing w:w="15" w:type="dxa"/>
                </w:trPr>
                <w:tc>
                  <w:tcPr>
                    <w:tcW w:w="288" w:type="pct"/>
                    <w:hideMark/>
                  </w:tcPr>
                  <w:p w14:paraId="0DC1D2EC"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9] </w:t>
                    </w:r>
                  </w:p>
                </w:tc>
                <w:tc>
                  <w:tcPr>
                    <w:tcW w:w="4663" w:type="pct"/>
                    <w:hideMark/>
                  </w:tcPr>
                  <w:p w14:paraId="5FC571C3" w14:textId="0942CBD7"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G. A. Areas. [Online]. URL: https://gadm.org/download_country_v3.html. [</w:t>
                    </w:r>
                    <w:r w:rsidR="00807948" w:rsidRPr="000204AE">
                      <w:rPr>
                        <w:rFonts w:ascii="Times New Roman" w:hAnsi="Times New Roman"/>
                        <w:noProof/>
                        <w:sz w:val="26"/>
                        <w:szCs w:val="26"/>
                      </w:rPr>
                      <w:t>Date accessed 20/5/2019</w:t>
                    </w:r>
                    <w:r w:rsidRPr="000204AE">
                      <w:rPr>
                        <w:rFonts w:ascii="Times New Roman" w:hAnsi="Times New Roman"/>
                        <w:noProof/>
                        <w:sz w:val="26"/>
                        <w:szCs w:val="26"/>
                      </w:rPr>
                      <w:t>].</w:t>
                    </w:r>
                  </w:p>
                </w:tc>
              </w:tr>
              <w:tr w:rsidR="001C48FF" w:rsidRPr="000204AE" w14:paraId="1503B9DB" w14:textId="77777777" w:rsidTr="000204AE">
                <w:trPr>
                  <w:divId w:val="719131515"/>
                  <w:tblCellSpacing w:w="15" w:type="dxa"/>
                </w:trPr>
                <w:tc>
                  <w:tcPr>
                    <w:tcW w:w="288" w:type="pct"/>
                    <w:hideMark/>
                  </w:tcPr>
                  <w:p w14:paraId="0034895E"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0] </w:t>
                    </w:r>
                  </w:p>
                </w:tc>
                <w:tc>
                  <w:tcPr>
                    <w:tcW w:w="4663" w:type="pct"/>
                    <w:hideMark/>
                  </w:tcPr>
                  <w:p w14:paraId="7A8680AF" w14:textId="78AA3095"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OpenStreetMap. [Online]. URL: https://www.openstreetmap.org/. [</w:t>
                    </w:r>
                    <w:r w:rsidR="00807948" w:rsidRPr="000204AE">
                      <w:rPr>
                        <w:rFonts w:ascii="Times New Roman" w:hAnsi="Times New Roman"/>
                        <w:noProof/>
                        <w:sz w:val="26"/>
                        <w:szCs w:val="26"/>
                      </w:rPr>
                      <w:t>Date accessed 5/5/2019</w:t>
                    </w:r>
                    <w:r w:rsidRPr="000204AE">
                      <w:rPr>
                        <w:rFonts w:ascii="Times New Roman" w:hAnsi="Times New Roman"/>
                        <w:noProof/>
                        <w:sz w:val="26"/>
                        <w:szCs w:val="26"/>
                      </w:rPr>
                      <w:t>].</w:t>
                    </w:r>
                  </w:p>
                </w:tc>
              </w:tr>
              <w:tr w:rsidR="001C48FF" w:rsidRPr="000204AE" w14:paraId="53840FB2" w14:textId="77777777" w:rsidTr="000204AE">
                <w:trPr>
                  <w:divId w:val="719131515"/>
                  <w:tblCellSpacing w:w="15" w:type="dxa"/>
                </w:trPr>
                <w:tc>
                  <w:tcPr>
                    <w:tcW w:w="288" w:type="pct"/>
                    <w:hideMark/>
                  </w:tcPr>
                  <w:p w14:paraId="4AFDC739"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1] </w:t>
                    </w:r>
                  </w:p>
                </w:tc>
                <w:tc>
                  <w:tcPr>
                    <w:tcW w:w="4663" w:type="pct"/>
                    <w:hideMark/>
                  </w:tcPr>
                  <w:p w14:paraId="04D0A62F" w14:textId="29925782"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Overpass-Turbo, "Overpass-Turbo," [Online]. URL: https://overpass-turbo.eu/. [</w:t>
                    </w:r>
                    <w:r w:rsidR="00807948" w:rsidRPr="000204AE">
                      <w:rPr>
                        <w:rFonts w:ascii="Times New Roman" w:hAnsi="Times New Roman"/>
                        <w:noProof/>
                        <w:sz w:val="26"/>
                        <w:szCs w:val="26"/>
                      </w:rPr>
                      <w:t>Date accessed 6/5/2019</w:t>
                    </w:r>
                    <w:r w:rsidRPr="000204AE">
                      <w:rPr>
                        <w:rFonts w:ascii="Times New Roman" w:hAnsi="Times New Roman"/>
                        <w:noProof/>
                        <w:sz w:val="26"/>
                        <w:szCs w:val="26"/>
                      </w:rPr>
                      <w:t>].</w:t>
                    </w:r>
                  </w:p>
                </w:tc>
              </w:tr>
              <w:tr w:rsidR="001C48FF" w:rsidRPr="000204AE" w14:paraId="204BCADF" w14:textId="77777777" w:rsidTr="000204AE">
                <w:trPr>
                  <w:divId w:val="719131515"/>
                  <w:tblCellSpacing w:w="15" w:type="dxa"/>
                </w:trPr>
                <w:tc>
                  <w:tcPr>
                    <w:tcW w:w="288" w:type="pct"/>
                    <w:hideMark/>
                  </w:tcPr>
                  <w:p w14:paraId="0C5B0977"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2] </w:t>
                    </w:r>
                  </w:p>
                </w:tc>
                <w:tc>
                  <w:tcPr>
                    <w:tcW w:w="4663" w:type="pct"/>
                    <w:hideMark/>
                  </w:tcPr>
                  <w:p w14:paraId="1B86DFFE" w14:textId="11158302"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GeoJSON. [Online]. URL: http://geojson.io/. [</w:t>
                    </w:r>
                    <w:r w:rsidR="00807948" w:rsidRPr="000204AE">
                      <w:rPr>
                        <w:rFonts w:ascii="Times New Roman" w:hAnsi="Times New Roman"/>
                        <w:noProof/>
                        <w:sz w:val="26"/>
                        <w:szCs w:val="26"/>
                      </w:rPr>
                      <w:t>Date accessed 12/5/2019</w:t>
                    </w:r>
                    <w:r w:rsidRPr="000204AE">
                      <w:rPr>
                        <w:rFonts w:ascii="Times New Roman" w:hAnsi="Times New Roman"/>
                        <w:noProof/>
                        <w:sz w:val="26"/>
                        <w:szCs w:val="26"/>
                      </w:rPr>
                      <w:t>].</w:t>
                    </w:r>
                  </w:p>
                </w:tc>
              </w:tr>
              <w:tr w:rsidR="001C48FF" w:rsidRPr="000204AE" w14:paraId="30935881" w14:textId="77777777" w:rsidTr="000204AE">
                <w:trPr>
                  <w:divId w:val="719131515"/>
                  <w:tblCellSpacing w:w="15" w:type="dxa"/>
                </w:trPr>
                <w:tc>
                  <w:tcPr>
                    <w:tcW w:w="288" w:type="pct"/>
                    <w:hideMark/>
                  </w:tcPr>
                  <w:p w14:paraId="16B29E50"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3] </w:t>
                    </w:r>
                  </w:p>
                </w:tc>
                <w:tc>
                  <w:tcPr>
                    <w:tcW w:w="4663" w:type="pct"/>
                    <w:hideMark/>
                  </w:tcPr>
                  <w:p w14:paraId="5D70199C" w14:textId="04DA65FE"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Elastic, "Basic Concepts," Elastic, [Online]. URL: https://www.elastic.co/guide/en/elasticsearch/reference/current/getting-started-concepts.html. [</w:t>
                    </w:r>
                    <w:r w:rsidR="00807948" w:rsidRPr="000204AE">
                      <w:rPr>
                        <w:rFonts w:ascii="Times New Roman" w:hAnsi="Times New Roman"/>
                        <w:noProof/>
                        <w:sz w:val="26"/>
                        <w:szCs w:val="26"/>
                      </w:rPr>
                      <w:t>Date accessed 18/5/2019</w:t>
                    </w:r>
                    <w:r w:rsidRPr="000204AE">
                      <w:rPr>
                        <w:rFonts w:ascii="Times New Roman" w:hAnsi="Times New Roman"/>
                        <w:noProof/>
                        <w:sz w:val="26"/>
                        <w:szCs w:val="26"/>
                      </w:rPr>
                      <w:t>].</w:t>
                    </w:r>
                  </w:p>
                </w:tc>
              </w:tr>
              <w:tr w:rsidR="001C48FF" w:rsidRPr="000204AE" w14:paraId="17EAB97E" w14:textId="77777777" w:rsidTr="000204AE">
                <w:trPr>
                  <w:divId w:val="719131515"/>
                  <w:tblCellSpacing w:w="15" w:type="dxa"/>
                </w:trPr>
                <w:tc>
                  <w:tcPr>
                    <w:tcW w:w="288" w:type="pct"/>
                    <w:hideMark/>
                  </w:tcPr>
                  <w:p w14:paraId="1FB716BF"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4] </w:t>
                    </w:r>
                  </w:p>
                </w:tc>
                <w:tc>
                  <w:tcPr>
                    <w:tcW w:w="4663" w:type="pct"/>
                    <w:hideMark/>
                  </w:tcPr>
                  <w:p w14:paraId="4DF0549C" w14:textId="5582CC92"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DB-Engines, "DB-Engines Ranking of Search Engines," [Online]. URL: https://db-engines.com/en/ranking/search+engine/all. [</w:t>
                    </w:r>
                    <w:r w:rsidR="00807948" w:rsidRPr="000204AE">
                      <w:rPr>
                        <w:rFonts w:ascii="Times New Roman" w:hAnsi="Times New Roman"/>
                        <w:noProof/>
                        <w:sz w:val="26"/>
                        <w:szCs w:val="26"/>
                      </w:rPr>
                      <w:t>Date accessed 20/5/2019</w:t>
                    </w:r>
                    <w:r w:rsidRPr="000204AE">
                      <w:rPr>
                        <w:rFonts w:ascii="Times New Roman" w:hAnsi="Times New Roman"/>
                        <w:noProof/>
                        <w:sz w:val="26"/>
                        <w:szCs w:val="26"/>
                      </w:rPr>
                      <w:t>].</w:t>
                    </w:r>
                  </w:p>
                </w:tc>
              </w:tr>
              <w:tr w:rsidR="001C48FF" w:rsidRPr="000204AE" w14:paraId="7F994E92" w14:textId="77777777" w:rsidTr="000204AE">
                <w:trPr>
                  <w:divId w:val="719131515"/>
                  <w:tblCellSpacing w:w="15" w:type="dxa"/>
                </w:trPr>
                <w:tc>
                  <w:tcPr>
                    <w:tcW w:w="288" w:type="pct"/>
                    <w:hideMark/>
                  </w:tcPr>
                  <w:p w14:paraId="22DAE1EE"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5] </w:t>
                    </w:r>
                  </w:p>
                </w:tc>
                <w:tc>
                  <w:tcPr>
                    <w:tcW w:w="4663" w:type="pct"/>
                    <w:hideMark/>
                  </w:tcPr>
                  <w:p w14:paraId="421A220E" w14:textId="77777777"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 xml:space="preserve">E. SYSTEMS, "ESP8266EX Datasheet". </w:t>
                    </w:r>
                  </w:p>
                </w:tc>
              </w:tr>
              <w:tr w:rsidR="001C48FF" w:rsidRPr="000204AE" w14:paraId="642AC8B0" w14:textId="77777777" w:rsidTr="000204AE">
                <w:trPr>
                  <w:divId w:val="719131515"/>
                  <w:tblCellSpacing w:w="15" w:type="dxa"/>
                </w:trPr>
                <w:tc>
                  <w:tcPr>
                    <w:tcW w:w="288" w:type="pct"/>
                    <w:hideMark/>
                  </w:tcPr>
                  <w:p w14:paraId="37682EED"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lastRenderedPageBreak/>
                      <w:t xml:space="preserve">[16] </w:t>
                    </w:r>
                  </w:p>
                </w:tc>
                <w:tc>
                  <w:tcPr>
                    <w:tcW w:w="4663" w:type="pct"/>
                    <w:hideMark/>
                  </w:tcPr>
                  <w:p w14:paraId="32DD058D" w14:textId="7279F38F"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DevKit (ESP8266): Getting Started," ACROBOTIC Industries, [Online]. Available: https://learn.acrobotic.com/tutorials/post/esp8266-getting-started. [</w:t>
                    </w:r>
                    <w:r w:rsidR="00807948" w:rsidRPr="000204AE">
                      <w:rPr>
                        <w:rFonts w:ascii="Times New Roman" w:hAnsi="Times New Roman"/>
                        <w:noProof/>
                        <w:sz w:val="26"/>
                        <w:szCs w:val="26"/>
                      </w:rPr>
                      <w:t>Date accessed 12/5/2019</w:t>
                    </w:r>
                    <w:r w:rsidRPr="000204AE">
                      <w:rPr>
                        <w:rFonts w:ascii="Times New Roman" w:hAnsi="Times New Roman"/>
                        <w:noProof/>
                        <w:sz w:val="26"/>
                        <w:szCs w:val="26"/>
                      </w:rPr>
                      <w:t>].</w:t>
                    </w:r>
                  </w:p>
                </w:tc>
              </w:tr>
              <w:tr w:rsidR="001C48FF" w:rsidRPr="000204AE" w14:paraId="17359ECA" w14:textId="77777777" w:rsidTr="000204AE">
                <w:trPr>
                  <w:divId w:val="719131515"/>
                  <w:tblCellSpacing w:w="15" w:type="dxa"/>
                </w:trPr>
                <w:tc>
                  <w:tcPr>
                    <w:tcW w:w="288" w:type="pct"/>
                    <w:hideMark/>
                  </w:tcPr>
                  <w:p w14:paraId="5861F94E"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7] </w:t>
                    </w:r>
                  </w:p>
                </w:tc>
                <w:tc>
                  <w:tcPr>
                    <w:tcW w:w="4663" w:type="pct"/>
                    <w:hideMark/>
                  </w:tcPr>
                  <w:p w14:paraId="41A5F85B" w14:textId="08369629"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Sjowett, "Miniature Weather Station - ESP8266," Instructables, [Online]. URL: https://www.instructables.com/id/Minitaure-Weather-Station-ESP8266/. [</w:t>
                    </w:r>
                    <w:r w:rsidR="00807948" w:rsidRPr="000204AE">
                      <w:rPr>
                        <w:rFonts w:ascii="Times New Roman" w:hAnsi="Times New Roman"/>
                        <w:noProof/>
                        <w:sz w:val="26"/>
                        <w:szCs w:val="26"/>
                      </w:rPr>
                      <w:t>Date accessed 6/5/2019</w:t>
                    </w:r>
                    <w:r w:rsidRPr="000204AE">
                      <w:rPr>
                        <w:rFonts w:ascii="Times New Roman" w:hAnsi="Times New Roman"/>
                        <w:noProof/>
                        <w:sz w:val="26"/>
                        <w:szCs w:val="26"/>
                      </w:rPr>
                      <w:t>].</w:t>
                    </w:r>
                  </w:p>
                </w:tc>
              </w:tr>
              <w:tr w:rsidR="001C48FF" w:rsidRPr="000204AE" w14:paraId="5B782EEE" w14:textId="77777777" w:rsidTr="000204AE">
                <w:trPr>
                  <w:divId w:val="719131515"/>
                  <w:tblCellSpacing w:w="15" w:type="dxa"/>
                </w:trPr>
                <w:tc>
                  <w:tcPr>
                    <w:tcW w:w="288" w:type="pct"/>
                    <w:hideMark/>
                  </w:tcPr>
                  <w:p w14:paraId="7F197C27"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8] </w:t>
                    </w:r>
                  </w:p>
                </w:tc>
                <w:tc>
                  <w:tcPr>
                    <w:tcW w:w="4663" w:type="pct"/>
                    <w:hideMark/>
                  </w:tcPr>
                  <w:p w14:paraId="0FBCDD08" w14:textId="68E62762"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Node.js, "About Node.js," [Online]. URL: https://nodejs.org/en/about/. [</w:t>
                    </w:r>
                    <w:r w:rsidR="00807948" w:rsidRPr="000204AE">
                      <w:rPr>
                        <w:rFonts w:ascii="Times New Roman" w:hAnsi="Times New Roman"/>
                        <w:noProof/>
                        <w:sz w:val="26"/>
                        <w:szCs w:val="26"/>
                      </w:rPr>
                      <w:t>Date accessed 5/5/2019</w:t>
                    </w:r>
                    <w:r w:rsidRPr="000204AE">
                      <w:rPr>
                        <w:rFonts w:ascii="Times New Roman" w:hAnsi="Times New Roman"/>
                        <w:noProof/>
                        <w:sz w:val="26"/>
                        <w:szCs w:val="26"/>
                      </w:rPr>
                      <w:t>].</w:t>
                    </w:r>
                  </w:p>
                </w:tc>
              </w:tr>
              <w:tr w:rsidR="001C48FF" w:rsidRPr="000204AE" w14:paraId="1686D74D" w14:textId="77777777" w:rsidTr="000204AE">
                <w:trPr>
                  <w:divId w:val="719131515"/>
                  <w:tblCellSpacing w:w="15" w:type="dxa"/>
                </w:trPr>
                <w:tc>
                  <w:tcPr>
                    <w:tcW w:w="288" w:type="pct"/>
                    <w:hideMark/>
                  </w:tcPr>
                  <w:p w14:paraId="2CAD550D"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19] </w:t>
                    </w:r>
                  </w:p>
                </w:tc>
                <w:tc>
                  <w:tcPr>
                    <w:tcW w:w="4663" w:type="pct"/>
                    <w:hideMark/>
                  </w:tcPr>
                  <w:p w14:paraId="10A49F7A" w14:textId="348AEF0B"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MongoDB, "What is MongoDB?," [Online]. URL: https://www.mongodb.com/what-is-mongodb. [</w:t>
                    </w:r>
                    <w:r w:rsidR="00807948" w:rsidRPr="000204AE">
                      <w:rPr>
                        <w:rFonts w:ascii="Times New Roman" w:hAnsi="Times New Roman"/>
                        <w:noProof/>
                        <w:sz w:val="26"/>
                        <w:szCs w:val="26"/>
                      </w:rPr>
                      <w:t>Date accessed 5/5/2019</w:t>
                    </w:r>
                    <w:r w:rsidRPr="000204AE">
                      <w:rPr>
                        <w:rFonts w:ascii="Times New Roman" w:hAnsi="Times New Roman"/>
                        <w:noProof/>
                        <w:sz w:val="26"/>
                        <w:szCs w:val="26"/>
                      </w:rPr>
                      <w:t>].</w:t>
                    </w:r>
                  </w:p>
                </w:tc>
              </w:tr>
              <w:tr w:rsidR="001C48FF" w:rsidRPr="000204AE" w14:paraId="147CC7E4" w14:textId="77777777" w:rsidTr="000204AE">
                <w:trPr>
                  <w:divId w:val="719131515"/>
                  <w:tblCellSpacing w:w="15" w:type="dxa"/>
                </w:trPr>
                <w:tc>
                  <w:tcPr>
                    <w:tcW w:w="288" w:type="pct"/>
                    <w:hideMark/>
                  </w:tcPr>
                  <w:p w14:paraId="4DFE5F7E"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0] </w:t>
                    </w:r>
                  </w:p>
                </w:tc>
                <w:tc>
                  <w:tcPr>
                    <w:tcW w:w="4663" w:type="pct"/>
                    <w:hideMark/>
                  </w:tcPr>
                  <w:p w14:paraId="32A2394B" w14:textId="114D99C0"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G. Developers, "Documentation," Google, [Online]. URL: https://firebase.google.com/docs. [</w:t>
                    </w:r>
                    <w:r w:rsidR="00807948" w:rsidRPr="000204AE">
                      <w:rPr>
                        <w:rFonts w:ascii="Times New Roman" w:hAnsi="Times New Roman"/>
                        <w:noProof/>
                        <w:sz w:val="26"/>
                        <w:szCs w:val="26"/>
                      </w:rPr>
                      <w:t>Date accessed 5/5/2019</w:t>
                    </w:r>
                    <w:r w:rsidRPr="000204AE">
                      <w:rPr>
                        <w:rFonts w:ascii="Times New Roman" w:hAnsi="Times New Roman"/>
                        <w:noProof/>
                        <w:sz w:val="26"/>
                        <w:szCs w:val="26"/>
                      </w:rPr>
                      <w:t>].</w:t>
                    </w:r>
                  </w:p>
                </w:tc>
              </w:tr>
              <w:tr w:rsidR="001C48FF" w:rsidRPr="000204AE" w14:paraId="417EDCAD" w14:textId="77777777" w:rsidTr="000204AE">
                <w:trPr>
                  <w:divId w:val="719131515"/>
                  <w:tblCellSpacing w:w="15" w:type="dxa"/>
                </w:trPr>
                <w:tc>
                  <w:tcPr>
                    <w:tcW w:w="288" w:type="pct"/>
                    <w:hideMark/>
                  </w:tcPr>
                  <w:p w14:paraId="120D40E9"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1] </w:t>
                    </w:r>
                  </w:p>
                </w:tc>
                <w:tc>
                  <w:tcPr>
                    <w:tcW w:w="4663" w:type="pct"/>
                    <w:hideMark/>
                  </w:tcPr>
                  <w:p w14:paraId="217FDE46" w14:textId="64EABE31"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Elecfreaks, "Ultrasonic Ranging Module HC - SR04," Sparkfun, [Online]. URL: https://cdn.sparkfun.com/datasheets/Sensors/Proximity/HCSR04.pdf. [</w:t>
                    </w:r>
                    <w:r w:rsidR="00807948" w:rsidRPr="000204AE">
                      <w:rPr>
                        <w:rFonts w:ascii="Times New Roman" w:hAnsi="Times New Roman"/>
                        <w:noProof/>
                        <w:sz w:val="26"/>
                        <w:szCs w:val="26"/>
                      </w:rPr>
                      <w:t>Date accessed 25/5/2019</w:t>
                    </w:r>
                    <w:r w:rsidRPr="000204AE">
                      <w:rPr>
                        <w:rFonts w:ascii="Times New Roman" w:hAnsi="Times New Roman"/>
                        <w:noProof/>
                        <w:sz w:val="26"/>
                        <w:szCs w:val="26"/>
                      </w:rPr>
                      <w:t>].</w:t>
                    </w:r>
                  </w:p>
                </w:tc>
              </w:tr>
              <w:tr w:rsidR="001C48FF" w:rsidRPr="000204AE" w14:paraId="34B8CDBF" w14:textId="77777777" w:rsidTr="000204AE">
                <w:trPr>
                  <w:divId w:val="719131515"/>
                  <w:tblCellSpacing w:w="15" w:type="dxa"/>
                </w:trPr>
                <w:tc>
                  <w:tcPr>
                    <w:tcW w:w="288" w:type="pct"/>
                    <w:hideMark/>
                  </w:tcPr>
                  <w:p w14:paraId="3AE4A9FF"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2] </w:t>
                    </w:r>
                  </w:p>
                </w:tc>
                <w:tc>
                  <w:tcPr>
                    <w:tcW w:w="4663" w:type="pct"/>
                    <w:hideMark/>
                  </w:tcPr>
                  <w:p w14:paraId="715A6A9C" w14:textId="19AA0037"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Enterprisedb, "Downloads PostgreSQL," [Online]. URL: https://www.enterprisedb.com/downloads/postgres-postgresql-downloads. [</w:t>
                    </w:r>
                    <w:r w:rsidR="00807948" w:rsidRPr="000204AE">
                      <w:rPr>
                        <w:rFonts w:ascii="Times New Roman" w:hAnsi="Times New Roman"/>
                        <w:noProof/>
                        <w:sz w:val="26"/>
                        <w:szCs w:val="26"/>
                      </w:rPr>
                      <w:t>Date accessed 25/5/2019</w:t>
                    </w:r>
                    <w:r w:rsidRPr="000204AE">
                      <w:rPr>
                        <w:rFonts w:ascii="Times New Roman" w:hAnsi="Times New Roman"/>
                        <w:noProof/>
                        <w:sz w:val="26"/>
                        <w:szCs w:val="26"/>
                      </w:rPr>
                      <w:t>].</w:t>
                    </w:r>
                  </w:p>
                </w:tc>
              </w:tr>
              <w:tr w:rsidR="001C48FF" w:rsidRPr="000204AE" w14:paraId="19DEBAB0" w14:textId="77777777" w:rsidTr="000204AE">
                <w:trPr>
                  <w:divId w:val="719131515"/>
                  <w:tblCellSpacing w:w="15" w:type="dxa"/>
                </w:trPr>
                <w:tc>
                  <w:tcPr>
                    <w:tcW w:w="288" w:type="pct"/>
                    <w:hideMark/>
                  </w:tcPr>
                  <w:p w14:paraId="30B9E198"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3] </w:t>
                    </w:r>
                  </w:p>
                </w:tc>
                <w:tc>
                  <w:tcPr>
                    <w:tcW w:w="4663" w:type="pct"/>
                    <w:hideMark/>
                  </w:tcPr>
                  <w:p w14:paraId="66104973" w14:textId="15C19D8E"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Nodejs, "Download Nodejs," [Online]. URL: https://nodejs.org/en/download/. [</w:t>
                    </w:r>
                    <w:r w:rsidR="00807948" w:rsidRPr="000204AE">
                      <w:rPr>
                        <w:rFonts w:ascii="Times New Roman" w:hAnsi="Times New Roman"/>
                        <w:noProof/>
                        <w:sz w:val="26"/>
                        <w:szCs w:val="26"/>
                      </w:rPr>
                      <w:t>Date accessed 25/5/2019</w:t>
                    </w:r>
                    <w:r w:rsidRPr="000204AE">
                      <w:rPr>
                        <w:rFonts w:ascii="Times New Roman" w:hAnsi="Times New Roman"/>
                        <w:noProof/>
                        <w:sz w:val="26"/>
                        <w:szCs w:val="26"/>
                      </w:rPr>
                      <w:t>].</w:t>
                    </w:r>
                  </w:p>
                </w:tc>
              </w:tr>
              <w:tr w:rsidR="001C48FF" w:rsidRPr="000204AE" w14:paraId="1C21C779" w14:textId="77777777" w:rsidTr="000204AE">
                <w:trPr>
                  <w:divId w:val="719131515"/>
                  <w:tblCellSpacing w:w="15" w:type="dxa"/>
                </w:trPr>
                <w:tc>
                  <w:tcPr>
                    <w:tcW w:w="288" w:type="pct"/>
                    <w:hideMark/>
                  </w:tcPr>
                  <w:p w14:paraId="10ACB9B9"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4] </w:t>
                    </w:r>
                  </w:p>
                </w:tc>
                <w:tc>
                  <w:tcPr>
                    <w:tcW w:w="4663" w:type="pct"/>
                    <w:hideMark/>
                  </w:tcPr>
                  <w:p w14:paraId="4D5DA222" w14:textId="79706297"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Elastic, "The Elastic Stack Download · Get Started in Minutes | Elastic," Elastic, [Online]. URL: https://www.elastic.co/products/elasticsearch. [</w:t>
                    </w:r>
                    <w:r w:rsidR="00807948" w:rsidRPr="000204AE">
                      <w:rPr>
                        <w:rFonts w:ascii="Times New Roman" w:hAnsi="Times New Roman"/>
                        <w:noProof/>
                        <w:sz w:val="26"/>
                        <w:szCs w:val="26"/>
                      </w:rPr>
                      <w:t>Date accessed 15/5/2019</w:t>
                    </w:r>
                    <w:r w:rsidRPr="000204AE">
                      <w:rPr>
                        <w:rFonts w:ascii="Times New Roman" w:hAnsi="Times New Roman"/>
                        <w:noProof/>
                        <w:sz w:val="26"/>
                        <w:szCs w:val="26"/>
                      </w:rPr>
                      <w:t>].</w:t>
                    </w:r>
                  </w:p>
                </w:tc>
              </w:tr>
              <w:tr w:rsidR="001C48FF" w:rsidRPr="000204AE" w14:paraId="12F7C3C9" w14:textId="77777777" w:rsidTr="000204AE">
                <w:trPr>
                  <w:divId w:val="719131515"/>
                  <w:tblCellSpacing w:w="15" w:type="dxa"/>
                </w:trPr>
                <w:tc>
                  <w:tcPr>
                    <w:tcW w:w="288" w:type="pct"/>
                    <w:hideMark/>
                  </w:tcPr>
                  <w:p w14:paraId="56EE2D9E"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5] </w:t>
                    </w:r>
                  </w:p>
                </w:tc>
                <w:tc>
                  <w:tcPr>
                    <w:tcW w:w="4663" w:type="pct"/>
                    <w:hideMark/>
                  </w:tcPr>
                  <w:p w14:paraId="0A58FD3D" w14:textId="2CA0ACB0"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Eclipse, "Eclipse Downloads," Eclipse, [Online]. URL: https://www.eclipse.org/downloads/. [</w:t>
                    </w:r>
                    <w:r w:rsidR="00807948" w:rsidRPr="000204AE">
                      <w:rPr>
                        <w:rFonts w:ascii="Times New Roman" w:hAnsi="Times New Roman"/>
                        <w:noProof/>
                        <w:sz w:val="26"/>
                        <w:szCs w:val="26"/>
                      </w:rPr>
                      <w:t>Date accessed 25/5/2019</w:t>
                    </w:r>
                    <w:r w:rsidRPr="000204AE">
                      <w:rPr>
                        <w:rFonts w:ascii="Times New Roman" w:hAnsi="Times New Roman"/>
                        <w:noProof/>
                        <w:sz w:val="26"/>
                        <w:szCs w:val="26"/>
                      </w:rPr>
                      <w:t>].</w:t>
                    </w:r>
                  </w:p>
                </w:tc>
              </w:tr>
              <w:tr w:rsidR="001C48FF" w:rsidRPr="000204AE" w14:paraId="38617F4D" w14:textId="77777777" w:rsidTr="000204AE">
                <w:trPr>
                  <w:divId w:val="719131515"/>
                  <w:tblCellSpacing w:w="15" w:type="dxa"/>
                </w:trPr>
                <w:tc>
                  <w:tcPr>
                    <w:tcW w:w="288" w:type="pct"/>
                    <w:hideMark/>
                  </w:tcPr>
                  <w:p w14:paraId="461EB974"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6] </w:t>
                    </w:r>
                  </w:p>
                </w:tc>
                <w:tc>
                  <w:tcPr>
                    <w:tcW w:w="4663" w:type="pct"/>
                    <w:hideMark/>
                  </w:tcPr>
                  <w:p w14:paraId="23BD8344" w14:textId="41A19572"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F. Ferrero, "Da Nang - The Things Network Community," The Things Industries, [Online]. URL: https://www.thethingsnetwork.org/community/da-nang/. [</w:t>
                    </w:r>
                    <w:r w:rsidR="00807948" w:rsidRPr="000204AE">
                      <w:rPr>
                        <w:rFonts w:ascii="Times New Roman" w:hAnsi="Times New Roman"/>
                        <w:noProof/>
                        <w:sz w:val="26"/>
                        <w:szCs w:val="26"/>
                      </w:rPr>
                      <w:t>Date accessed 30/5/2019</w:t>
                    </w:r>
                    <w:r w:rsidRPr="000204AE">
                      <w:rPr>
                        <w:rFonts w:ascii="Times New Roman" w:hAnsi="Times New Roman"/>
                        <w:noProof/>
                        <w:sz w:val="26"/>
                        <w:szCs w:val="26"/>
                      </w:rPr>
                      <w:t>].</w:t>
                    </w:r>
                  </w:p>
                </w:tc>
              </w:tr>
              <w:tr w:rsidR="001C48FF" w:rsidRPr="000204AE" w14:paraId="7C9FCEA6" w14:textId="77777777" w:rsidTr="000204AE">
                <w:trPr>
                  <w:divId w:val="719131515"/>
                  <w:tblCellSpacing w:w="15" w:type="dxa"/>
                </w:trPr>
                <w:tc>
                  <w:tcPr>
                    <w:tcW w:w="288" w:type="pct"/>
                    <w:hideMark/>
                  </w:tcPr>
                  <w:p w14:paraId="0F5D7E46"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7] </w:t>
                    </w:r>
                  </w:p>
                </w:tc>
                <w:tc>
                  <w:tcPr>
                    <w:tcW w:w="4663" w:type="pct"/>
                    <w:hideMark/>
                  </w:tcPr>
                  <w:p w14:paraId="10C1F9FB" w14:textId="5E19237D"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S. Viettel, "Viettel vinh dự lọt TOP 50 nhà mạng đầu tiên trên thế giới triển khai NB-IoT thành công," [Online]. URL: https://3gviettel.vn/viettel-vinh-du-lot-top-50-nha-mang-dau-tien-tren-gioi-trien-khai-nb-iot-thanh-cong.html. [Ngày truy cập: 22/5/2019].</w:t>
                    </w:r>
                  </w:p>
                </w:tc>
              </w:tr>
              <w:tr w:rsidR="001C48FF" w:rsidRPr="000204AE" w14:paraId="79CE77F9" w14:textId="77777777" w:rsidTr="000204AE">
                <w:trPr>
                  <w:divId w:val="719131515"/>
                  <w:tblCellSpacing w:w="15" w:type="dxa"/>
                </w:trPr>
                <w:tc>
                  <w:tcPr>
                    <w:tcW w:w="288" w:type="pct"/>
                    <w:hideMark/>
                  </w:tcPr>
                  <w:p w14:paraId="19C7A68D" w14:textId="77777777" w:rsidR="001C48FF" w:rsidRPr="000204AE" w:rsidRDefault="001C48FF" w:rsidP="001C48FF">
                    <w:pPr>
                      <w:pStyle w:val="Bibliography"/>
                      <w:spacing w:before="120"/>
                      <w:rPr>
                        <w:rFonts w:ascii="Times New Roman" w:hAnsi="Times New Roman"/>
                        <w:noProof/>
                        <w:sz w:val="26"/>
                        <w:szCs w:val="26"/>
                      </w:rPr>
                    </w:pPr>
                    <w:r w:rsidRPr="000204AE">
                      <w:rPr>
                        <w:rFonts w:ascii="Times New Roman" w:hAnsi="Times New Roman"/>
                        <w:noProof/>
                        <w:sz w:val="26"/>
                        <w:szCs w:val="26"/>
                      </w:rPr>
                      <w:t xml:space="preserve">[28] </w:t>
                    </w:r>
                  </w:p>
                </w:tc>
                <w:tc>
                  <w:tcPr>
                    <w:tcW w:w="4663" w:type="pct"/>
                    <w:hideMark/>
                  </w:tcPr>
                  <w:p w14:paraId="1B4D2699" w14:textId="79010CFB" w:rsidR="001C48FF" w:rsidRPr="000204AE" w:rsidRDefault="001C48FF" w:rsidP="000204AE">
                    <w:pPr>
                      <w:pStyle w:val="Bibliography"/>
                      <w:spacing w:before="120"/>
                      <w:jc w:val="both"/>
                      <w:rPr>
                        <w:rFonts w:ascii="Times New Roman" w:hAnsi="Times New Roman"/>
                        <w:noProof/>
                        <w:sz w:val="26"/>
                        <w:szCs w:val="26"/>
                      </w:rPr>
                    </w:pPr>
                    <w:r w:rsidRPr="000204AE">
                      <w:rPr>
                        <w:rFonts w:ascii="Times New Roman" w:hAnsi="Times New Roman"/>
                        <w:noProof/>
                        <w:sz w:val="26"/>
                        <w:szCs w:val="26"/>
                      </w:rPr>
                      <w:t>GeoServer, "SLD Cookbook," [Online]. URL: https://docs.geoserver.org/stable/en/user/styling/sld/cookbook/. [</w:t>
                    </w:r>
                    <w:r w:rsidR="00807948" w:rsidRPr="000204AE">
                      <w:rPr>
                        <w:rFonts w:ascii="Times New Roman" w:hAnsi="Times New Roman"/>
                        <w:noProof/>
                        <w:sz w:val="26"/>
                        <w:szCs w:val="26"/>
                      </w:rPr>
                      <w:t xml:space="preserve">Date </w:t>
                    </w:r>
                    <w:r w:rsidR="005D1DC1" w:rsidRPr="000204AE">
                      <w:rPr>
                        <w:rFonts w:ascii="Times New Roman" w:hAnsi="Times New Roman"/>
                        <w:noProof/>
                        <w:sz w:val="26"/>
                        <w:szCs w:val="26"/>
                      </w:rPr>
                      <w:t xml:space="preserve">accessed </w:t>
                    </w:r>
                    <w:r w:rsidRPr="000204AE">
                      <w:rPr>
                        <w:rFonts w:ascii="Times New Roman" w:hAnsi="Times New Roman"/>
                        <w:noProof/>
                        <w:sz w:val="26"/>
                        <w:szCs w:val="26"/>
                      </w:rPr>
                      <w:t>3</w:t>
                    </w:r>
                    <w:r w:rsidR="00807948" w:rsidRPr="000204AE">
                      <w:rPr>
                        <w:rFonts w:ascii="Times New Roman" w:hAnsi="Times New Roman"/>
                        <w:noProof/>
                        <w:sz w:val="26"/>
                        <w:szCs w:val="26"/>
                      </w:rPr>
                      <w:t>/</w:t>
                    </w:r>
                    <w:r w:rsidRPr="000204AE">
                      <w:rPr>
                        <w:rFonts w:ascii="Times New Roman" w:hAnsi="Times New Roman"/>
                        <w:noProof/>
                        <w:sz w:val="26"/>
                        <w:szCs w:val="26"/>
                      </w:rPr>
                      <w:t>6</w:t>
                    </w:r>
                    <w:r w:rsidR="00807948" w:rsidRPr="000204AE">
                      <w:rPr>
                        <w:rFonts w:ascii="Times New Roman" w:hAnsi="Times New Roman"/>
                        <w:noProof/>
                        <w:sz w:val="26"/>
                        <w:szCs w:val="26"/>
                      </w:rPr>
                      <w:t>/</w:t>
                    </w:r>
                    <w:r w:rsidRPr="000204AE">
                      <w:rPr>
                        <w:rFonts w:ascii="Times New Roman" w:hAnsi="Times New Roman"/>
                        <w:noProof/>
                        <w:sz w:val="26"/>
                        <w:szCs w:val="26"/>
                      </w:rPr>
                      <w:t>2019].</w:t>
                    </w:r>
                  </w:p>
                </w:tc>
              </w:tr>
            </w:tbl>
            <w:p w14:paraId="00DD74BC" w14:textId="77777777" w:rsidR="001C48FF" w:rsidRDefault="001C48FF">
              <w:pPr>
                <w:divId w:val="719131515"/>
                <w:rPr>
                  <w:noProof/>
                </w:rPr>
              </w:pPr>
            </w:p>
            <w:p w14:paraId="17965B2E" w14:textId="6B3E2CB9" w:rsidR="000E3122" w:rsidRDefault="000E3122" w:rsidP="002C16AB">
              <w:pPr>
                <w:spacing w:before="120" w:after="120"/>
              </w:pPr>
              <w:r w:rsidRPr="002C16AB">
                <w:rPr>
                  <w:rFonts w:ascii="Times New Roman" w:hAnsi="Times New Roman"/>
                  <w:b/>
                  <w:bCs/>
                  <w:noProof/>
                  <w:sz w:val="26"/>
                  <w:szCs w:val="26"/>
                </w:rPr>
                <w:fldChar w:fldCharType="end"/>
              </w:r>
            </w:p>
          </w:sdtContent>
        </w:sdt>
      </w:sdtContent>
    </w:sdt>
    <w:p w14:paraId="0A070848" w14:textId="77777777" w:rsidR="000E3122" w:rsidRDefault="000E3122" w:rsidP="006E01B1">
      <w:pPr>
        <w:tabs>
          <w:tab w:val="left" w:pos="4830"/>
        </w:tabs>
        <w:spacing w:after="120" w:line="276" w:lineRule="auto"/>
        <w:jc w:val="both"/>
        <w:rPr>
          <w:rFonts w:ascii="Times New Roman" w:hAnsi="Times New Roman"/>
          <w:color w:val="000000"/>
          <w:sz w:val="26"/>
          <w:szCs w:val="26"/>
        </w:rPr>
      </w:pPr>
    </w:p>
    <w:p w14:paraId="17C36136" w14:textId="085CC680" w:rsidR="00A54C01" w:rsidRPr="00FE6760" w:rsidRDefault="00A54C01" w:rsidP="008D6852">
      <w:pPr>
        <w:spacing w:line="276" w:lineRule="auto"/>
        <w:jc w:val="both"/>
        <w:rPr>
          <w:rFonts w:ascii="Times New Roman" w:hAnsi="Times New Roman"/>
          <w:sz w:val="26"/>
          <w:szCs w:val="26"/>
        </w:rPr>
        <w:sectPr w:rsidR="00A54C01" w:rsidRPr="00FE6760" w:rsidSect="009270F0">
          <w:headerReference w:type="default" r:id="rId72"/>
          <w:footerReference w:type="default" r:id="rId73"/>
          <w:pgSz w:w="11907" w:h="16840" w:code="9"/>
          <w:pgMar w:top="1418" w:right="1134" w:bottom="1418" w:left="1701" w:header="720" w:footer="720" w:gutter="0"/>
          <w:cols w:space="720"/>
          <w:docGrid w:linePitch="360"/>
        </w:sectPr>
      </w:pPr>
    </w:p>
    <w:p w14:paraId="379EDE95" w14:textId="5623CB69" w:rsidR="00A72536" w:rsidRDefault="00A54C01" w:rsidP="008D6852">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r w:rsidR="00A72536">
        <w:rPr>
          <w:rFonts w:ascii="Times New Roman" w:hAnsi="Times New Roman"/>
          <w:b/>
          <w:color w:val="000000"/>
          <w:sz w:val="28"/>
          <w:szCs w:val="28"/>
        </w:rPr>
        <w:t>: CẤU HÌNH NHẬP DỮ LIỆU</w:t>
      </w:r>
    </w:p>
    <w:p w14:paraId="3D750300" w14:textId="6737AAB2" w:rsidR="00A54C01" w:rsidRPr="00FE6760" w:rsidRDefault="00A72536" w:rsidP="008D6852">
      <w:pPr>
        <w:jc w:val="center"/>
        <w:rPr>
          <w:rFonts w:ascii="Times New Roman" w:hAnsi="Times New Roman"/>
          <w:b/>
          <w:color w:val="000000"/>
          <w:sz w:val="28"/>
          <w:szCs w:val="28"/>
        </w:rPr>
      </w:pPr>
      <w:r>
        <w:rPr>
          <w:rFonts w:ascii="Times New Roman" w:hAnsi="Times New Roman"/>
          <w:b/>
          <w:color w:val="000000"/>
          <w:sz w:val="28"/>
          <w:szCs w:val="28"/>
        </w:rPr>
        <w:t>TỪ POSTGRESQL LÊN ELASTICSEARCH</w:t>
      </w:r>
    </w:p>
    <w:p w14:paraId="4D00F230" w14:textId="056F7566" w:rsidR="00A54C01" w:rsidRPr="00FE6760" w:rsidRDefault="00A54C01" w:rsidP="003B27EF">
      <w:pPr>
        <w:pStyle w:val="NoSpacing"/>
      </w:pPr>
    </w:p>
    <w:p w14:paraId="3857F773" w14:textId="5B980CE3" w:rsidR="00A54C01" w:rsidRDefault="00A54C01" w:rsidP="003B27EF">
      <w:pPr>
        <w:pStyle w:val="NoSpacing"/>
      </w:pPr>
    </w:p>
    <w:p w14:paraId="733345B1" w14:textId="0A888764" w:rsidR="003B27EF" w:rsidRPr="00C61423" w:rsidRDefault="003B27EF" w:rsidP="003B27EF">
      <w:pPr>
        <w:pStyle w:val="normal2"/>
        <w:rPr>
          <w:sz w:val="24"/>
          <w:szCs w:val="24"/>
        </w:rPr>
      </w:pPr>
      <w:r w:rsidRPr="00C61423">
        <w:rPr>
          <w:sz w:val="24"/>
          <w:szCs w:val="24"/>
        </w:rPr>
        <w:t>Sau đây là ví dụ về đoạn cấu hình để nhập dữ liệu lên ES từ PostgreSQL, dữ liệu nhập lên từ bảng dữ liệu tỉnh/thành phố.</w:t>
      </w:r>
    </w:p>
    <w:p w14:paraId="79CF1B51" w14:textId="39F84F0E" w:rsidR="00917186" w:rsidRDefault="00917186" w:rsidP="00917186">
      <w:pPr>
        <w:pStyle w:val="normal2"/>
      </w:pPr>
      <w:r w:rsidRPr="00C61423">
        <w:rPr>
          <w:noProof/>
          <w:sz w:val="24"/>
          <w:szCs w:val="24"/>
        </w:rPr>
        <mc:AlternateContent>
          <mc:Choice Requires="wps">
            <w:drawing>
              <wp:anchor distT="45720" distB="45720" distL="114300" distR="114300" simplePos="0" relativeHeight="251668480" behindDoc="0" locked="0" layoutInCell="1" allowOverlap="1" wp14:anchorId="586C8CC8" wp14:editId="2814AA63">
                <wp:simplePos x="0" y="0"/>
                <wp:positionH relativeFrom="margin">
                  <wp:align>right</wp:align>
                </wp:positionH>
                <wp:positionV relativeFrom="paragraph">
                  <wp:posOffset>332740</wp:posOffset>
                </wp:positionV>
                <wp:extent cx="5734050" cy="3402330"/>
                <wp:effectExtent l="0" t="0" r="1905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3402330"/>
                        </a:xfrm>
                        <a:prstGeom prst="rect">
                          <a:avLst/>
                        </a:prstGeom>
                        <a:solidFill>
                          <a:srgbClr val="FFFFFF"/>
                        </a:solidFill>
                        <a:ln w="9525">
                          <a:solidFill>
                            <a:srgbClr val="000000"/>
                          </a:solidFill>
                          <a:miter lim="800000"/>
                          <a:headEnd/>
                          <a:tailEnd/>
                        </a:ln>
                      </wps:spPr>
                      <wps:txbx>
                        <w:txbxContent>
                          <w:p w14:paraId="43ABC297" w14:textId="4E54B596" w:rsidR="00877597" w:rsidRDefault="00877597" w:rsidP="006B3A7F">
                            <w:pPr>
                              <w:pStyle w:val="code"/>
                              <w:spacing w:after="0" w:line="264" w:lineRule="auto"/>
                              <w:ind w:firstLine="0"/>
                            </w:pPr>
                            <w:r>
                              <w:t>input { jdbc {</w:t>
                            </w:r>
                          </w:p>
                          <w:p w14:paraId="2F54F392" w14:textId="2F06BE04" w:rsidR="00877597" w:rsidRDefault="00877597" w:rsidP="006B3A7F">
                            <w:pPr>
                              <w:pStyle w:val="code"/>
                              <w:spacing w:after="0" w:line="264" w:lineRule="auto"/>
                              <w:ind w:firstLine="0"/>
                            </w:pPr>
                            <w:r>
                              <w:t xml:space="preserve">  jdbc_connection_string =&gt; "&lt;cơ sở dữ liệu&gt;"</w:t>
                            </w:r>
                          </w:p>
                          <w:p w14:paraId="69110446" w14:textId="72ABB715" w:rsidR="00877597" w:rsidRDefault="00877597" w:rsidP="006B3A7F">
                            <w:pPr>
                              <w:pStyle w:val="code"/>
                              <w:spacing w:after="0" w:line="264" w:lineRule="auto"/>
                              <w:ind w:firstLine="0"/>
                            </w:pPr>
                            <w:r>
                              <w:t xml:space="preserve">  jdbc_user =&gt; "postgres"</w:t>
                            </w:r>
                          </w:p>
                          <w:p w14:paraId="4CDDE245" w14:textId="694F527B" w:rsidR="00877597" w:rsidRDefault="00877597" w:rsidP="006B3A7F">
                            <w:pPr>
                              <w:pStyle w:val="code"/>
                              <w:spacing w:after="0" w:line="264" w:lineRule="auto"/>
                              <w:ind w:firstLine="0"/>
                            </w:pPr>
                            <w:r>
                              <w:t xml:space="preserve">  jdbc_password =&gt; "root"</w:t>
                            </w:r>
                          </w:p>
                          <w:p w14:paraId="773E6008" w14:textId="116198D7" w:rsidR="00877597" w:rsidRDefault="00877597" w:rsidP="006B3A7F">
                            <w:pPr>
                              <w:pStyle w:val="code"/>
                              <w:spacing w:after="0" w:line="264" w:lineRule="auto"/>
                              <w:ind w:firstLine="0"/>
                            </w:pPr>
                            <w:r>
                              <w:t xml:space="preserve">  jdbc_validate_connection =&gt; true</w:t>
                            </w:r>
                          </w:p>
                          <w:p w14:paraId="2EF7137C" w14:textId="25A51477" w:rsidR="00877597" w:rsidRDefault="00877597" w:rsidP="006B3A7F">
                            <w:pPr>
                              <w:pStyle w:val="code"/>
                              <w:spacing w:after="0" w:line="264" w:lineRule="auto"/>
                              <w:ind w:firstLine="0"/>
                            </w:pPr>
                            <w:r>
                              <w:t xml:space="preserve">  jdbc_driver_library =&gt; "/</w:t>
                            </w:r>
                            <w:r w:rsidRPr="002B3921">
                              <w:t xml:space="preserve">postgresql-42.2.5.jre6.jar </w:t>
                            </w:r>
                            <w:r>
                              <w:t>"</w:t>
                            </w:r>
                          </w:p>
                          <w:p w14:paraId="57B34A32" w14:textId="703566A6" w:rsidR="00877597" w:rsidRDefault="00877597" w:rsidP="006B3A7F">
                            <w:pPr>
                              <w:pStyle w:val="code"/>
                              <w:spacing w:after="0" w:line="264" w:lineRule="auto"/>
                              <w:ind w:firstLine="0"/>
                            </w:pPr>
                            <w:r>
                              <w:t xml:space="preserve">  jdbc_driver_class =&gt; "org.postgresql.Driver"</w:t>
                            </w:r>
                          </w:p>
                          <w:p w14:paraId="14324B51" w14:textId="0E9CE00E" w:rsidR="00877597" w:rsidRDefault="00877597"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877597" w:rsidRDefault="00877597" w:rsidP="006B3A7F">
                            <w:pPr>
                              <w:pStyle w:val="code"/>
                              <w:spacing w:after="0" w:line="264" w:lineRule="auto"/>
                              <w:ind w:firstLine="0"/>
                            </w:pPr>
                            <w:r>
                              <w:t>}}</w:t>
                            </w:r>
                          </w:p>
                          <w:p w14:paraId="266E66C1" w14:textId="6145E5BD" w:rsidR="00877597" w:rsidRDefault="00877597" w:rsidP="006B3A7F">
                            <w:pPr>
                              <w:pStyle w:val="code"/>
                              <w:spacing w:after="0" w:line="264" w:lineRule="auto"/>
                              <w:ind w:firstLine="0"/>
                            </w:pPr>
                            <w:r>
                              <w:t>output { elasticsearch {</w:t>
                            </w:r>
                          </w:p>
                          <w:p w14:paraId="7468C351" w14:textId="20C0D893" w:rsidR="00877597" w:rsidRDefault="00877597" w:rsidP="006B3A7F">
                            <w:pPr>
                              <w:pStyle w:val="code"/>
                              <w:spacing w:after="0" w:line="264" w:lineRule="auto"/>
                              <w:ind w:firstLine="0"/>
                            </w:pPr>
                            <w:r>
                              <w:t xml:space="preserve">  index =&gt; "db_search"</w:t>
                            </w:r>
                          </w:p>
                          <w:p w14:paraId="7219E605" w14:textId="77E97856" w:rsidR="00877597" w:rsidRDefault="00877597" w:rsidP="006B3A7F">
                            <w:pPr>
                              <w:pStyle w:val="code"/>
                              <w:spacing w:after="0" w:line="264" w:lineRule="auto"/>
                              <w:ind w:firstLine="0"/>
                            </w:pPr>
                            <w:r>
                              <w:t xml:space="preserve">  document_type =&gt; "info_location"</w:t>
                            </w:r>
                          </w:p>
                          <w:p w14:paraId="669A47B9" w14:textId="20EADFE2" w:rsidR="00877597" w:rsidRDefault="00877597" w:rsidP="006B3A7F">
                            <w:pPr>
                              <w:pStyle w:val="code"/>
                              <w:spacing w:after="0" w:line="264" w:lineRule="auto"/>
                              <w:ind w:firstLine="0"/>
                            </w:pPr>
                            <w:r>
                              <w:t xml:space="preserve">  document_id =&gt; "%{gid}"</w:t>
                            </w:r>
                          </w:p>
                          <w:p w14:paraId="47BE726D" w14:textId="1471A044" w:rsidR="00877597" w:rsidRDefault="00877597" w:rsidP="006B3A7F">
                            <w:pPr>
                              <w:pStyle w:val="code"/>
                              <w:spacing w:after="0" w:line="264" w:lineRule="auto"/>
                              <w:ind w:firstLine="0"/>
                            </w:pPr>
                            <w:r>
                              <w:t xml:space="preserve">  hosts =&gt; ["127.0.0.1:9200"]</w:t>
                            </w:r>
                          </w:p>
                          <w:p w14:paraId="5DCDDA77" w14:textId="678E5AC1" w:rsidR="00877597" w:rsidRDefault="00877597" w:rsidP="006B3A7F">
                            <w:pPr>
                              <w:pStyle w:val="code"/>
                              <w:spacing w:after="0" w:line="264" w:lineRule="auto"/>
                              <w:ind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6C8CC8" id="_x0000_t202" coordsize="21600,21600" o:spt="202" path="m,l,21600r21600,l21600,xe">
                <v:stroke joinstyle="miter"/>
                <v:path gradientshapeok="t" o:connecttype="rect"/>
              </v:shapetype>
              <v:shape id="Text Box 2" o:spid="_x0000_s1026" type="#_x0000_t202" style="position:absolute;left:0;text-align:left;margin-left:400.3pt;margin-top:26.2pt;width:451.5pt;height:267.9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">
                <v:textbox>
                  <w:txbxContent>
                    <w:p w14:paraId="43ABC297" w14:textId="4E54B596" w:rsidR="00877597" w:rsidRDefault="00877597" w:rsidP="006B3A7F">
                      <w:pPr>
                        <w:pStyle w:val="code"/>
                        <w:spacing w:after="0" w:line="264" w:lineRule="auto"/>
                        <w:ind w:firstLine="0"/>
                      </w:pPr>
                      <w:r>
                        <w:t>input { jdbc {</w:t>
                      </w:r>
                    </w:p>
                    <w:p w14:paraId="2F54F392" w14:textId="2F06BE04" w:rsidR="00877597" w:rsidRDefault="00877597" w:rsidP="006B3A7F">
                      <w:pPr>
                        <w:pStyle w:val="code"/>
                        <w:spacing w:after="0" w:line="264" w:lineRule="auto"/>
                        <w:ind w:firstLine="0"/>
                      </w:pPr>
                      <w:r>
                        <w:t xml:space="preserve">  jdbc_connection_string =&gt; "&lt;cơ sở dữ liệu&gt;"</w:t>
                      </w:r>
                    </w:p>
                    <w:p w14:paraId="69110446" w14:textId="72ABB715" w:rsidR="00877597" w:rsidRDefault="00877597" w:rsidP="006B3A7F">
                      <w:pPr>
                        <w:pStyle w:val="code"/>
                        <w:spacing w:after="0" w:line="264" w:lineRule="auto"/>
                        <w:ind w:firstLine="0"/>
                      </w:pPr>
                      <w:r>
                        <w:t xml:space="preserve">  jdbc_user =&gt; "postgres"</w:t>
                      </w:r>
                    </w:p>
                    <w:p w14:paraId="4CDDE245" w14:textId="694F527B" w:rsidR="00877597" w:rsidRDefault="00877597" w:rsidP="006B3A7F">
                      <w:pPr>
                        <w:pStyle w:val="code"/>
                        <w:spacing w:after="0" w:line="264" w:lineRule="auto"/>
                        <w:ind w:firstLine="0"/>
                      </w:pPr>
                      <w:r>
                        <w:t xml:space="preserve">  jdbc_password =&gt; "root"</w:t>
                      </w:r>
                    </w:p>
                    <w:p w14:paraId="773E6008" w14:textId="116198D7" w:rsidR="00877597" w:rsidRDefault="00877597" w:rsidP="006B3A7F">
                      <w:pPr>
                        <w:pStyle w:val="code"/>
                        <w:spacing w:after="0" w:line="264" w:lineRule="auto"/>
                        <w:ind w:firstLine="0"/>
                      </w:pPr>
                      <w:r>
                        <w:t xml:space="preserve">  jdbc_validate_connection =&gt; true</w:t>
                      </w:r>
                    </w:p>
                    <w:p w14:paraId="2EF7137C" w14:textId="25A51477" w:rsidR="00877597" w:rsidRDefault="00877597" w:rsidP="006B3A7F">
                      <w:pPr>
                        <w:pStyle w:val="code"/>
                        <w:spacing w:after="0" w:line="264" w:lineRule="auto"/>
                        <w:ind w:firstLine="0"/>
                      </w:pPr>
                      <w:r>
                        <w:t xml:space="preserve">  jdbc_driver_library =&gt; "/</w:t>
                      </w:r>
                      <w:r w:rsidRPr="002B3921">
                        <w:t xml:space="preserve">postgresql-42.2.5.jre6.jar </w:t>
                      </w:r>
                      <w:r>
                        <w:t>"</w:t>
                      </w:r>
                    </w:p>
                    <w:p w14:paraId="57B34A32" w14:textId="703566A6" w:rsidR="00877597" w:rsidRDefault="00877597" w:rsidP="006B3A7F">
                      <w:pPr>
                        <w:pStyle w:val="code"/>
                        <w:spacing w:after="0" w:line="264" w:lineRule="auto"/>
                        <w:ind w:firstLine="0"/>
                      </w:pPr>
                      <w:r>
                        <w:t xml:space="preserve">  jdbc_driver_class =&gt; "org.postgresql.Driver"</w:t>
                      </w:r>
                    </w:p>
                    <w:p w14:paraId="14324B51" w14:textId="0E9CE00E" w:rsidR="00877597" w:rsidRDefault="00877597"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877597" w:rsidRDefault="00877597" w:rsidP="006B3A7F">
                      <w:pPr>
                        <w:pStyle w:val="code"/>
                        <w:spacing w:after="0" w:line="264" w:lineRule="auto"/>
                        <w:ind w:firstLine="0"/>
                      </w:pPr>
                      <w:r>
                        <w:t>}}</w:t>
                      </w:r>
                    </w:p>
                    <w:p w14:paraId="266E66C1" w14:textId="6145E5BD" w:rsidR="00877597" w:rsidRDefault="00877597" w:rsidP="006B3A7F">
                      <w:pPr>
                        <w:pStyle w:val="code"/>
                        <w:spacing w:after="0" w:line="264" w:lineRule="auto"/>
                        <w:ind w:firstLine="0"/>
                      </w:pPr>
                      <w:r>
                        <w:t>output { elasticsearch {</w:t>
                      </w:r>
                    </w:p>
                    <w:p w14:paraId="7468C351" w14:textId="20C0D893" w:rsidR="00877597" w:rsidRDefault="00877597" w:rsidP="006B3A7F">
                      <w:pPr>
                        <w:pStyle w:val="code"/>
                        <w:spacing w:after="0" w:line="264" w:lineRule="auto"/>
                        <w:ind w:firstLine="0"/>
                      </w:pPr>
                      <w:r>
                        <w:t xml:space="preserve">  index =&gt; "db_search"</w:t>
                      </w:r>
                    </w:p>
                    <w:p w14:paraId="7219E605" w14:textId="77E97856" w:rsidR="00877597" w:rsidRDefault="00877597" w:rsidP="006B3A7F">
                      <w:pPr>
                        <w:pStyle w:val="code"/>
                        <w:spacing w:after="0" w:line="264" w:lineRule="auto"/>
                        <w:ind w:firstLine="0"/>
                      </w:pPr>
                      <w:r>
                        <w:t xml:space="preserve">  document_type =&gt; "info_location"</w:t>
                      </w:r>
                    </w:p>
                    <w:p w14:paraId="669A47B9" w14:textId="20EADFE2" w:rsidR="00877597" w:rsidRDefault="00877597" w:rsidP="006B3A7F">
                      <w:pPr>
                        <w:pStyle w:val="code"/>
                        <w:spacing w:after="0" w:line="264" w:lineRule="auto"/>
                        <w:ind w:firstLine="0"/>
                      </w:pPr>
                      <w:r>
                        <w:t xml:space="preserve">  document_id =&gt; "%{gid}"</w:t>
                      </w:r>
                    </w:p>
                    <w:p w14:paraId="47BE726D" w14:textId="1471A044" w:rsidR="00877597" w:rsidRDefault="00877597" w:rsidP="006B3A7F">
                      <w:pPr>
                        <w:pStyle w:val="code"/>
                        <w:spacing w:after="0" w:line="264" w:lineRule="auto"/>
                        <w:ind w:firstLine="0"/>
                      </w:pPr>
                      <w:r>
                        <w:t xml:space="preserve">  hosts =&gt; ["127.0.0.1:9200"]</w:t>
                      </w:r>
                    </w:p>
                    <w:p w14:paraId="5DCDDA77" w14:textId="678E5AC1" w:rsidR="00877597" w:rsidRDefault="00877597" w:rsidP="006B3A7F">
                      <w:pPr>
                        <w:pStyle w:val="code"/>
                        <w:spacing w:after="0" w:line="264" w:lineRule="auto"/>
                        <w:ind w:firstLine="0"/>
                      </w:pPr>
                      <w:r>
                        <w:t>}}</w:t>
                      </w:r>
                    </w:p>
                  </w:txbxContent>
                </v:textbox>
                <w10:wrap type="topAndBottom" anchorx="margin"/>
              </v:shape>
            </w:pict>
          </mc:Fallback>
        </mc:AlternateContent>
      </w:r>
      <w:r w:rsidRPr="00C61423">
        <w:rPr>
          <w:sz w:val="24"/>
          <w:szCs w:val="24"/>
        </w:rPr>
        <w:t>Tệp “tinh.conf</w:t>
      </w:r>
      <w:r>
        <w:t xml:space="preserve">” </w:t>
      </w:r>
    </w:p>
    <w:p w14:paraId="31358023" w14:textId="77777777" w:rsidR="00B14185" w:rsidRPr="00C61423" w:rsidRDefault="00B14185" w:rsidP="00B14185">
      <w:pPr>
        <w:pStyle w:val="normal2"/>
        <w:rPr>
          <w:sz w:val="24"/>
          <w:szCs w:val="24"/>
        </w:rPr>
      </w:pPr>
      <w:r w:rsidRPr="00C61423">
        <w:rPr>
          <w:sz w:val="24"/>
          <w:szCs w:val="24"/>
        </w:rPr>
        <w:t>Trong đó:</w:t>
      </w:r>
    </w:p>
    <w:p w14:paraId="43B8D8AF" w14:textId="77777777" w:rsidR="00B14185" w:rsidRPr="00C61423" w:rsidRDefault="00B14185" w:rsidP="00BE7550">
      <w:pPr>
        <w:pStyle w:val="liststyle"/>
        <w:rPr>
          <w:sz w:val="24"/>
          <w:szCs w:val="24"/>
        </w:rPr>
      </w:pPr>
      <w:r w:rsidRPr="00C61423">
        <w:rPr>
          <w:sz w:val="24"/>
          <w:szCs w:val="24"/>
        </w:rPr>
        <w:t>Phần input: Chứa các nội dung phần đầu vào chính là dữ liệu từ PostgreSQL:</w:t>
      </w:r>
    </w:p>
    <w:p w14:paraId="453549E4" w14:textId="77777777" w:rsidR="00B14185" w:rsidRPr="00C61423" w:rsidRDefault="00B14185" w:rsidP="001A1CAF">
      <w:pPr>
        <w:pStyle w:val="liststyle"/>
        <w:numPr>
          <w:ilvl w:val="1"/>
          <w:numId w:val="7"/>
        </w:numPr>
        <w:ind w:left="1134"/>
        <w:rPr>
          <w:sz w:val="24"/>
          <w:szCs w:val="24"/>
        </w:rPr>
      </w:pPr>
      <w:r w:rsidRPr="00C61423">
        <w:rPr>
          <w:sz w:val="24"/>
          <w:szCs w:val="24"/>
        </w:rPr>
        <w:t>jdbc_connection_string: Đường dẫn đến cơ sở dữ liệu</w:t>
      </w:r>
    </w:p>
    <w:p w14:paraId="5C3F37D1" w14:textId="1760F2E9" w:rsidR="00B14185" w:rsidRPr="00C61423" w:rsidRDefault="00B14185" w:rsidP="001A1CAF">
      <w:pPr>
        <w:pStyle w:val="liststyle"/>
        <w:numPr>
          <w:ilvl w:val="1"/>
          <w:numId w:val="7"/>
        </w:numPr>
        <w:ind w:left="1134"/>
        <w:rPr>
          <w:sz w:val="24"/>
          <w:szCs w:val="24"/>
        </w:rPr>
      </w:pPr>
      <w:r w:rsidRPr="00C61423">
        <w:rPr>
          <w:sz w:val="24"/>
          <w:szCs w:val="24"/>
        </w:rPr>
        <w:t>jdbc_user, jdbc_password, jdbc_validate_connection: Yêu cầu chứng thực với user và password ở cơ sở dữ liệu PostgreSQL.</w:t>
      </w:r>
    </w:p>
    <w:p w14:paraId="0802C131" w14:textId="26926C25" w:rsidR="0053618F" w:rsidRPr="00C61423" w:rsidRDefault="002B3921" w:rsidP="001A1CAF">
      <w:pPr>
        <w:pStyle w:val="liststyle"/>
        <w:numPr>
          <w:ilvl w:val="1"/>
          <w:numId w:val="7"/>
        </w:numPr>
        <w:ind w:left="1134"/>
        <w:rPr>
          <w:sz w:val="24"/>
          <w:szCs w:val="24"/>
        </w:rPr>
      </w:pPr>
      <w:r w:rsidRPr="00C61423">
        <w:rPr>
          <w:sz w:val="24"/>
          <w:szCs w:val="24"/>
        </w:rPr>
        <w:t>jdbc_driver_library</w:t>
      </w:r>
      <w:r w:rsidR="0053618F" w:rsidRPr="00C61423">
        <w:rPr>
          <w:sz w:val="24"/>
          <w:szCs w:val="24"/>
        </w:rPr>
        <w:t>: đường dấn đến tệp jdbc phù hợp với cơ sở dữ liệu, với jdbc_driver_class là địa chỉ tệp driver trong têp jdbc.</w:t>
      </w:r>
    </w:p>
    <w:p w14:paraId="1FF54A3E" w14:textId="2476B8D5" w:rsidR="0053618F" w:rsidRPr="00C61423" w:rsidRDefault="0053618F" w:rsidP="001A1CAF">
      <w:pPr>
        <w:pStyle w:val="liststyle"/>
        <w:numPr>
          <w:ilvl w:val="1"/>
          <w:numId w:val="7"/>
        </w:numPr>
        <w:ind w:left="1134"/>
        <w:rPr>
          <w:sz w:val="24"/>
          <w:szCs w:val="24"/>
        </w:rPr>
      </w:pPr>
      <w:r w:rsidRPr="00C61423">
        <w:rPr>
          <w:sz w:val="24"/>
          <w:szCs w:val="24"/>
        </w:rPr>
        <w:t>statement: câu query dữ liệu từ PostgreSQL.</w:t>
      </w:r>
    </w:p>
    <w:p w14:paraId="1767FE8B" w14:textId="77777777" w:rsidR="000A6D75" w:rsidRPr="00C61423" w:rsidRDefault="008138A5" w:rsidP="00BE7550">
      <w:pPr>
        <w:pStyle w:val="liststyle"/>
        <w:rPr>
          <w:sz w:val="24"/>
          <w:szCs w:val="24"/>
        </w:rPr>
      </w:pPr>
      <w:r w:rsidRPr="00C61423">
        <w:rPr>
          <w:sz w:val="24"/>
          <w:szCs w:val="24"/>
        </w:rPr>
        <w:t>Phần output: chứa cấu hình ES, nơi lưu dữ liệu</w:t>
      </w:r>
      <w:r w:rsidR="000A6D75" w:rsidRPr="00C61423">
        <w:rPr>
          <w:sz w:val="24"/>
          <w:szCs w:val="24"/>
        </w:rPr>
        <w:t>:</w:t>
      </w:r>
    </w:p>
    <w:p w14:paraId="799D9AF8" w14:textId="130D9528" w:rsidR="008138A5" w:rsidRPr="00C61423" w:rsidRDefault="000A6D75" w:rsidP="001A1CAF">
      <w:pPr>
        <w:pStyle w:val="liststyle"/>
        <w:numPr>
          <w:ilvl w:val="1"/>
          <w:numId w:val="7"/>
        </w:numPr>
        <w:ind w:left="1134"/>
        <w:rPr>
          <w:sz w:val="24"/>
          <w:szCs w:val="24"/>
        </w:rPr>
      </w:pPr>
      <w:r w:rsidRPr="00C61423">
        <w:rPr>
          <w:sz w:val="24"/>
          <w:szCs w:val="24"/>
        </w:rPr>
        <w:t>hosts: danh sách các máy chủ ES</w:t>
      </w:r>
    </w:p>
    <w:p w14:paraId="0B1FE166" w14:textId="35F0DE30" w:rsidR="000A6D75" w:rsidRPr="00C61423" w:rsidRDefault="000A6D75" w:rsidP="001A1CAF">
      <w:pPr>
        <w:pStyle w:val="liststyle"/>
        <w:numPr>
          <w:ilvl w:val="1"/>
          <w:numId w:val="7"/>
        </w:numPr>
        <w:ind w:left="1134"/>
        <w:rPr>
          <w:sz w:val="24"/>
          <w:szCs w:val="24"/>
        </w:rPr>
      </w:pPr>
      <w:r w:rsidRPr="00C61423">
        <w:rPr>
          <w:sz w:val="24"/>
          <w:szCs w:val="24"/>
        </w:rPr>
        <w:t>index: tên index dữ liệu</w:t>
      </w:r>
    </w:p>
    <w:p w14:paraId="74889627" w14:textId="60595F7A" w:rsidR="000A6D75" w:rsidRPr="00C61423" w:rsidRDefault="000A6D75" w:rsidP="001A1CAF">
      <w:pPr>
        <w:pStyle w:val="liststyle"/>
        <w:numPr>
          <w:ilvl w:val="1"/>
          <w:numId w:val="7"/>
        </w:numPr>
        <w:ind w:left="1134"/>
        <w:rPr>
          <w:sz w:val="24"/>
          <w:szCs w:val="24"/>
        </w:rPr>
      </w:pPr>
      <w:r w:rsidRPr="00C61423">
        <w:rPr>
          <w:sz w:val="24"/>
          <w:szCs w:val="24"/>
        </w:rPr>
        <w:t>document_type: Tên type dữ liệu</w:t>
      </w:r>
    </w:p>
    <w:p w14:paraId="5FB0C1DB" w14:textId="3AC417BD" w:rsidR="000A6D75" w:rsidRPr="00C61423" w:rsidRDefault="000A6D75" w:rsidP="001A1CAF">
      <w:pPr>
        <w:pStyle w:val="liststyle"/>
        <w:numPr>
          <w:ilvl w:val="1"/>
          <w:numId w:val="7"/>
        </w:numPr>
        <w:ind w:left="1134"/>
        <w:rPr>
          <w:sz w:val="24"/>
          <w:szCs w:val="24"/>
        </w:rPr>
      </w:pPr>
      <w:r w:rsidRPr="00C61423">
        <w:rPr>
          <w:sz w:val="24"/>
          <w:szCs w:val="24"/>
        </w:rPr>
        <w:t>document_id: trường từ câu query dùng làm id trên ES, nếu không có mục này, id trên ES sẽ sinh tự động.</w:t>
      </w:r>
    </w:p>
    <w:p w14:paraId="04AE93DF" w14:textId="46301E7A" w:rsidR="00EA67C4" w:rsidRPr="00FE6760" w:rsidRDefault="00EA67C4" w:rsidP="006B3A7F">
      <w:pPr>
        <w:pStyle w:val="normal2"/>
        <w:ind w:firstLine="0"/>
      </w:pPr>
    </w:p>
    <w:p w14:paraId="42A09CC4" w14:textId="77777777" w:rsidR="009204CB" w:rsidRDefault="009204CB">
      <w:pPr>
        <w:spacing w:after="160" w:line="259" w:lineRule="auto"/>
        <w:rPr>
          <w:rFonts w:ascii="Times New Roman" w:hAnsi="Times New Roman"/>
          <w:b/>
          <w:color w:val="000000"/>
          <w:sz w:val="28"/>
          <w:szCs w:val="28"/>
        </w:rPr>
      </w:pPr>
      <w:r>
        <w:rPr>
          <w:rFonts w:ascii="Times New Roman" w:hAnsi="Times New Roman"/>
          <w:b/>
          <w:color w:val="000000"/>
          <w:sz w:val="28"/>
          <w:szCs w:val="28"/>
        </w:rPr>
        <w:br w:type="page"/>
      </w:r>
    </w:p>
    <w:p w14:paraId="386B845D" w14:textId="0F21F8AF"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r w:rsidR="00DC7BAE">
        <w:rPr>
          <w:rFonts w:ascii="Times New Roman" w:hAnsi="Times New Roman"/>
          <w:b/>
          <w:color w:val="000000"/>
          <w:sz w:val="28"/>
          <w:szCs w:val="28"/>
        </w:rPr>
        <w:t xml:space="preserve">: CẤU HÌNH </w:t>
      </w:r>
      <w:r w:rsidR="009F4211">
        <w:rPr>
          <w:rFonts w:ascii="Times New Roman" w:hAnsi="Times New Roman"/>
          <w:b/>
          <w:color w:val="000000"/>
          <w:sz w:val="28"/>
          <w:szCs w:val="28"/>
        </w:rPr>
        <w:t>KIỂU MẪU</w:t>
      </w:r>
      <w:r w:rsidR="00DC7BAE">
        <w:rPr>
          <w:rFonts w:ascii="Times New Roman" w:hAnsi="Times New Roman"/>
          <w:b/>
          <w:color w:val="000000"/>
          <w:sz w:val="28"/>
          <w:szCs w:val="28"/>
        </w:rPr>
        <w:t xml:space="preserve"> BẢN ĐỒ GEOSERVER</w:t>
      </w:r>
    </w:p>
    <w:p w14:paraId="16F070A9" w14:textId="77777777" w:rsidR="00EA67C4" w:rsidRPr="00FE6760" w:rsidRDefault="00EA67C4" w:rsidP="009F4211">
      <w:pPr>
        <w:pStyle w:val="NoSpacing"/>
      </w:pPr>
    </w:p>
    <w:p w14:paraId="211ECC01" w14:textId="77777777" w:rsidR="00EA67C4" w:rsidRPr="00FE6760" w:rsidRDefault="00EA67C4" w:rsidP="009F4211">
      <w:pPr>
        <w:pStyle w:val="NoSpacing"/>
        <w:rPr>
          <w:rFonts w:ascii="Times New Roman" w:hAnsi="Times New Roman"/>
          <w:color w:val="000000"/>
        </w:rPr>
      </w:pPr>
    </w:p>
    <w:p w14:paraId="3584F637" w14:textId="178E4575" w:rsidR="00EA67C4" w:rsidRDefault="00E2079C"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ấu hình kiểu mẫu bản đồ ha còn được gọi là style là cấu hình các hiển thị bản đồ, ví dụ tên đường trên bản đồ, màu sắc, độ lớn các đối tượng trên bản đồ.</w:t>
      </w:r>
    </w:p>
    <w:p w14:paraId="52402A0F" w14:textId="62003F03" w:rsidR="00E2079C" w:rsidRDefault="004B415A" w:rsidP="006E01B1">
      <w:pPr>
        <w:tabs>
          <w:tab w:val="left" w:pos="4830"/>
        </w:tabs>
        <w:spacing w:after="120" w:line="276" w:lineRule="auto"/>
        <w:jc w:val="both"/>
        <w:rPr>
          <w:rFonts w:ascii="Times New Roman" w:hAnsi="Times New Roman"/>
          <w:color w:val="000000"/>
        </w:rPr>
      </w:pPr>
      <w:r w:rsidRPr="004B415A">
        <w:rPr>
          <w:rFonts w:ascii="Times New Roman" w:hAnsi="Times New Roman"/>
          <w:noProof/>
          <w:color w:val="000000"/>
        </w:rPr>
        <mc:AlternateContent>
          <mc:Choice Requires="wps">
            <w:drawing>
              <wp:anchor distT="45720" distB="45720" distL="114300" distR="114300" simplePos="0" relativeHeight="251670528" behindDoc="0" locked="0" layoutInCell="1" allowOverlap="1" wp14:anchorId="16F33794" wp14:editId="13E236B8">
                <wp:simplePos x="0" y="0"/>
                <wp:positionH relativeFrom="margin">
                  <wp:align>right</wp:align>
                </wp:positionH>
                <wp:positionV relativeFrom="paragraph">
                  <wp:posOffset>436880</wp:posOffset>
                </wp:positionV>
                <wp:extent cx="5734050" cy="1404620"/>
                <wp:effectExtent l="0" t="0" r="19050" b="273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1404620"/>
                        </a:xfrm>
                        <a:prstGeom prst="rect">
                          <a:avLst/>
                        </a:prstGeom>
                        <a:solidFill>
                          <a:srgbClr val="FFFFFF"/>
                        </a:solidFill>
                        <a:ln w="9525">
                          <a:solidFill>
                            <a:srgbClr val="000000"/>
                          </a:solidFill>
                          <a:miter lim="800000"/>
                          <a:headEnd/>
                          <a:tailEnd/>
                        </a:ln>
                      </wps:spPr>
                      <wps:txbx>
                        <w:txbxContent>
                          <w:p w14:paraId="6B0812D7" w14:textId="77777777" w:rsidR="00877597" w:rsidRDefault="00877597" w:rsidP="004B415A">
                            <w:pPr>
                              <w:pStyle w:val="code"/>
                              <w:spacing w:line="240" w:lineRule="auto"/>
                              <w:ind w:firstLine="0"/>
                            </w:pPr>
                            <w:r>
                              <w:t>&lt;?xml version="1.0" encoding="UTF-8"?&gt;</w:t>
                            </w:r>
                          </w:p>
                          <w:p w14:paraId="38B19EAD" w14:textId="77777777" w:rsidR="00877597" w:rsidRDefault="00877597" w:rsidP="004B415A">
                            <w:pPr>
                              <w:pStyle w:val="code"/>
                              <w:spacing w:line="240" w:lineRule="auto"/>
                              <w:ind w:firstLine="0"/>
                            </w:pPr>
                            <w:r>
                              <w:t>&lt;StyledLayerDescriptor version="1.0.0"&gt;</w:t>
                            </w:r>
                          </w:p>
                          <w:p w14:paraId="0D0A8AC2" w14:textId="35165B78" w:rsidR="00877597" w:rsidRDefault="00877597" w:rsidP="004B415A">
                            <w:pPr>
                              <w:pStyle w:val="code"/>
                              <w:spacing w:line="240" w:lineRule="auto"/>
                              <w:ind w:firstLine="0"/>
                            </w:pPr>
                            <w:r>
                              <w:t>&lt;NamedLayer&gt; &lt;UserStyle&gt; &lt;FeatureTypeStyle&gt; &lt;Rule&gt;</w:t>
                            </w:r>
                          </w:p>
                          <w:p w14:paraId="6879F4B0" w14:textId="33601580" w:rsidR="00877597" w:rsidRDefault="00877597" w:rsidP="004B415A">
                            <w:pPr>
                              <w:pStyle w:val="code"/>
                              <w:spacing w:line="240" w:lineRule="auto"/>
                              <w:ind w:firstLine="0"/>
                            </w:pPr>
                            <w:r>
                              <w:t>&lt;PolygonSymbolizer&gt;</w:t>
                            </w:r>
                          </w:p>
                          <w:p w14:paraId="6C8EA5D5" w14:textId="24AE977A" w:rsidR="00877597" w:rsidRDefault="00877597" w:rsidP="004B415A">
                            <w:pPr>
                              <w:pStyle w:val="code"/>
                              <w:spacing w:line="240" w:lineRule="auto"/>
                              <w:ind w:firstLine="0"/>
                            </w:pPr>
                            <w:r>
                              <w:t>&lt;Fill&gt; &lt;CssParameter name="fill"&gt;#d9ead3&lt;/CssParameter&gt; &lt;/Fill&gt; (1)</w:t>
                            </w:r>
                          </w:p>
                          <w:p w14:paraId="377CDDC8" w14:textId="676DB8E2" w:rsidR="00877597" w:rsidRDefault="00877597" w:rsidP="004B415A">
                            <w:pPr>
                              <w:pStyle w:val="code"/>
                              <w:spacing w:line="240" w:lineRule="auto"/>
                              <w:ind w:firstLine="0"/>
                            </w:pPr>
                            <w:r>
                              <w:t xml:space="preserve">&lt;Stroke&gt; </w:t>
                            </w:r>
                          </w:p>
                          <w:p w14:paraId="4C550FCE" w14:textId="424F632D" w:rsidR="00877597" w:rsidRDefault="00877597" w:rsidP="004B415A">
                            <w:pPr>
                              <w:pStyle w:val="code"/>
                              <w:spacing w:line="240" w:lineRule="auto"/>
                              <w:ind w:firstLine="0"/>
                            </w:pPr>
                            <w:r>
                              <w:t>&lt;CssParameter name="stroke"&gt;#000000&lt;/CssParameter&gt; (2)</w:t>
                            </w:r>
                          </w:p>
                          <w:p w14:paraId="764C3CFB" w14:textId="0DC7D6E3" w:rsidR="00877597" w:rsidRDefault="00877597" w:rsidP="004B415A">
                            <w:pPr>
                              <w:pStyle w:val="code"/>
                              <w:spacing w:line="240" w:lineRule="auto"/>
                              <w:ind w:firstLine="0"/>
                            </w:pPr>
                            <w:r>
                              <w:t>&lt;CssParameter name="stroke-width"&gt;0.5&lt;/CssParameter&gt; (3)</w:t>
                            </w:r>
                          </w:p>
                          <w:p w14:paraId="65CC5FA5" w14:textId="58F8AB31" w:rsidR="00877597" w:rsidRDefault="00877597" w:rsidP="004B415A">
                            <w:pPr>
                              <w:pStyle w:val="code"/>
                              <w:spacing w:line="240" w:lineRule="auto"/>
                              <w:ind w:firstLine="0"/>
                            </w:pPr>
                            <w:r>
                              <w:t>&lt;/Stroke&gt;</w:t>
                            </w:r>
                          </w:p>
                          <w:p w14:paraId="6C7E1D86" w14:textId="2CBCE935" w:rsidR="00877597" w:rsidRDefault="00877597" w:rsidP="004B415A">
                            <w:pPr>
                              <w:pStyle w:val="code"/>
                              <w:spacing w:line="240" w:lineRule="auto"/>
                              <w:ind w:firstLine="0"/>
                            </w:pPr>
                            <w:r>
                              <w:t>&lt;/PolygonSymbolizer&gt;</w:t>
                            </w:r>
                          </w:p>
                          <w:p w14:paraId="3D3F7CB0" w14:textId="6219331D" w:rsidR="00877597" w:rsidRDefault="00877597" w:rsidP="004B415A">
                            <w:pPr>
                              <w:pStyle w:val="code"/>
                              <w:spacing w:line="240" w:lineRule="auto"/>
                              <w:ind w:firstLine="0"/>
                            </w:pPr>
                            <w:r>
                              <w:t>&lt;TextSymbolizer&gt;</w:t>
                            </w:r>
                          </w:p>
                          <w:p w14:paraId="431031FE" w14:textId="1E3B90F2" w:rsidR="00877597" w:rsidRDefault="00877597" w:rsidP="004B415A">
                            <w:pPr>
                              <w:pStyle w:val="code"/>
                              <w:spacing w:line="240" w:lineRule="auto"/>
                              <w:ind w:firstLine="0"/>
                            </w:pPr>
                            <w:r>
                              <w:t>&lt;Label&gt; &lt;ogc:PropertyName&gt;name_0&lt;/ogc:PropertyName&gt; &lt;/Label&gt; (4)</w:t>
                            </w:r>
                          </w:p>
                          <w:p w14:paraId="1EB571BE" w14:textId="478DF97D" w:rsidR="00877597" w:rsidRDefault="00877597" w:rsidP="004B415A">
                            <w:pPr>
                              <w:pStyle w:val="code"/>
                              <w:spacing w:line="240" w:lineRule="auto"/>
                              <w:ind w:firstLine="0"/>
                            </w:pPr>
                            <w:r>
                              <w:t>&lt;Font&gt;</w:t>
                            </w:r>
                          </w:p>
                          <w:p w14:paraId="31D94FAE" w14:textId="3E79F4D5" w:rsidR="00877597" w:rsidRDefault="00877597" w:rsidP="004B415A">
                            <w:pPr>
                              <w:pStyle w:val="code"/>
                              <w:spacing w:line="240" w:lineRule="auto"/>
                              <w:ind w:firstLine="0"/>
                            </w:pPr>
                            <w:r>
                              <w:t>&lt;CssParameter name="font-family"&gt;Times New Roman&lt;/CssParameter&gt;</w:t>
                            </w:r>
                          </w:p>
                          <w:p w14:paraId="78D28EE3" w14:textId="37833344" w:rsidR="00877597" w:rsidRDefault="00877597" w:rsidP="004B415A">
                            <w:pPr>
                              <w:pStyle w:val="code"/>
                              <w:spacing w:line="240" w:lineRule="auto"/>
                              <w:ind w:firstLine="0"/>
                            </w:pPr>
                            <w:r>
                              <w:t>&lt;CssParameter name="font-size"&gt;14&lt;/CssParameter&gt;</w:t>
                            </w:r>
                          </w:p>
                          <w:p w14:paraId="40C0A203" w14:textId="6479439E" w:rsidR="00877597" w:rsidRDefault="00877597" w:rsidP="004B415A">
                            <w:pPr>
                              <w:pStyle w:val="code"/>
                              <w:spacing w:line="240" w:lineRule="auto"/>
                              <w:ind w:firstLine="0"/>
                            </w:pPr>
                            <w:r>
                              <w:t>&lt;CssParameter name="font-style"&gt;normal&lt;/CssParameter&gt;</w:t>
                            </w:r>
                          </w:p>
                          <w:p w14:paraId="39141732" w14:textId="54120BAF" w:rsidR="00877597" w:rsidRDefault="00877597" w:rsidP="004B415A">
                            <w:pPr>
                              <w:pStyle w:val="code"/>
                              <w:spacing w:line="240" w:lineRule="auto"/>
                              <w:ind w:firstLine="0"/>
                            </w:pPr>
                            <w:r>
                              <w:t>&lt;CssParameter name="font-weight"&gt;bold&lt;/CssParameter&gt;</w:t>
                            </w:r>
                          </w:p>
                          <w:p w14:paraId="52CAA54A" w14:textId="16DFD5D7" w:rsidR="00877597" w:rsidRDefault="00877597" w:rsidP="004B415A">
                            <w:pPr>
                              <w:pStyle w:val="code"/>
                              <w:spacing w:line="240" w:lineRule="auto"/>
                              <w:ind w:firstLine="0"/>
                            </w:pPr>
                            <w:r>
                              <w:t>&lt;/Font&gt; (5)</w:t>
                            </w:r>
                          </w:p>
                          <w:p w14:paraId="0A412D84" w14:textId="34B3ADDD" w:rsidR="00877597" w:rsidRDefault="00877597" w:rsidP="004B415A">
                            <w:pPr>
                              <w:pStyle w:val="code"/>
                              <w:spacing w:line="240" w:lineRule="auto"/>
                              <w:ind w:firstLine="0"/>
                            </w:pPr>
                            <w:r>
                              <w:t>&lt;LabelPlacement&gt; &lt;PointPlacement&gt; &lt;AnchorPoint&gt;</w:t>
                            </w:r>
                          </w:p>
                          <w:p w14:paraId="090C950E" w14:textId="38FBC25C" w:rsidR="00877597" w:rsidRDefault="00877597" w:rsidP="004B415A">
                            <w:pPr>
                              <w:pStyle w:val="code"/>
                              <w:spacing w:line="240" w:lineRule="auto"/>
                              <w:ind w:firstLine="0"/>
                            </w:pPr>
                            <w:r>
                              <w:t>&lt;AnchorPointX&gt;0.5&lt;/AnchorPointX&gt; &lt;AnchorPointY&gt;0.5&lt;/AnchorPointY&gt;</w:t>
                            </w:r>
                          </w:p>
                          <w:p w14:paraId="7838273C" w14:textId="7C473578" w:rsidR="00877597" w:rsidRDefault="00877597" w:rsidP="004B415A">
                            <w:pPr>
                              <w:pStyle w:val="code"/>
                              <w:spacing w:line="240" w:lineRule="auto"/>
                              <w:ind w:firstLine="0"/>
                            </w:pPr>
                            <w:r>
                              <w:t>&lt;/AnchorPoint&gt; &lt;/PointPlacement&gt; &lt;/LabelPlacement&gt; (6)</w:t>
                            </w:r>
                          </w:p>
                          <w:p w14:paraId="1D461752" w14:textId="7C702D55" w:rsidR="00877597" w:rsidRDefault="00877597" w:rsidP="004B415A">
                            <w:pPr>
                              <w:pStyle w:val="code"/>
                              <w:spacing w:line="240" w:lineRule="auto"/>
                              <w:ind w:firstLine="0"/>
                            </w:pPr>
                            <w:r>
                              <w:t>&lt;Halo&gt;</w:t>
                            </w:r>
                          </w:p>
                          <w:p w14:paraId="678082A3" w14:textId="5633D782" w:rsidR="00877597" w:rsidRDefault="00877597" w:rsidP="004B415A">
                            <w:pPr>
                              <w:pStyle w:val="code"/>
                              <w:spacing w:line="240" w:lineRule="auto"/>
                              <w:ind w:firstLine="0"/>
                            </w:pPr>
                            <w:r>
                              <w:t>&lt;Radius&gt; &lt;ogc:Literal&gt;1&lt;/ogc:Literal&gt; &lt;/Radius&gt;</w:t>
                            </w:r>
                          </w:p>
                          <w:p w14:paraId="274227B4" w14:textId="00B64B70" w:rsidR="00877597" w:rsidRDefault="00877597" w:rsidP="004B415A">
                            <w:pPr>
                              <w:pStyle w:val="code"/>
                              <w:spacing w:line="240" w:lineRule="auto"/>
                              <w:ind w:firstLine="0"/>
                            </w:pPr>
                            <w:r>
                              <w:t>&lt;Fill&gt; &lt;CssParameter name="fill"&gt;#FFFFFF&lt;/CssParameter&gt; &lt;/Fill&gt;</w:t>
                            </w:r>
                          </w:p>
                          <w:p w14:paraId="61535A2E" w14:textId="20A86BF4" w:rsidR="00877597" w:rsidRDefault="00877597" w:rsidP="004B415A">
                            <w:pPr>
                              <w:pStyle w:val="code"/>
                              <w:spacing w:line="240" w:lineRule="auto"/>
                              <w:ind w:firstLine="0"/>
                            </w:pPr>
                            <w:r>
                              <w:t>&lt;/Halo&gt; (7)</w:t>
                            </w:r>
                          </w:p>
                          <w:p w14:paraId="4FDADADD" w14:textId="66CF8822" w:rsidR="00877597" w:rsidRDefault="00877597" w:rsidP="004B415A">
                            <w:pPr>
                              <w:pStyle w:val="code"/>
                              <w:spacing w:line="240" w:lineRule="auto"/>
                              <w:ind w:firstLine="0"/>
                            </w:pPr>
                            <w:r>
                              <w:t>&lt;Fill&gt; &lt;CssParameter name="fill"&gt;#000000&lt;/CssParameter&gt; &lt;/Fill&gt; (8)</w:t>
                            </w:r>
                          </w:p>
                          <w:p w14:paraId="1A0B227C" w14:textId="21B84490" w:rsidR="00877597" w:rsidRDefault="00877597" w:rsidP="004B415A">
                            <w:pPr>
                              <w:pStyle w:val="code"/>
                              <w:spacing w:line="240" w:lineRule="auto"/>
                              <w:ind w:firstLine="0"/>
                            </w:pPr>
                            <w:r>
                              <w:t>&lt;VendorOption name="partials"&gt;true&lt;/VendorOption&gt; (9)</w:t>
                            </w:r>
                          </w:p>
                          <w:p w14:paraId="3836AC7D" w14:textId="65B6DBFF" w:rsidR="00877597" w:rsidRDefault="00877597" w:rsidP="004B415A">
                            <w:pPr>
                              <w:pStyle w:val="code"/>
                              <w:spacing w:line="240" w:lineRule="auto"/>
                              <w:ind w:firstLine="0"/>
                            </w:pPr>
                            <w:r>
                              <w:t>&lt;/TextSymbolizer&gt;</w:t>
                            </w:r>
                          </w:p>
                          <w:p w14:paraId="15A2CC40" w14:textId="0E3CE430" w:rsidR="00877597" w:rsidRDefault="00877597" w:rsidP="004B415A">
                            <w:pPr>
                              <w:pStyle w:val="code"/>
                              <w:spacing w:line="240" w:lineRule="auto"/>
                              <w:ind w:firstLine="0"/>
                            </w:pPr>
                            <w:r>
                              <w:t>&lt;/Rule&gt; &lt;/FeatureTypeStyle&gt; &lt;/UserStyle&gt; &lt;/NamedLayer&gt;</w:t>
                            </w:r>
                          </w:p>
                          <w:p w14:paraId="4DF5593A" w14:textId="2182757D" w:rsidR="00877597" w:rsidRDefault="00877597" w:rsidP="004B415A">
                            <w:pPr>
                              <w:pStyle w:val="code"/>
                              <w:spacing w:line="240" w:lineRule="auto"/>
                              <w:ind w:firstLine="0"/>
                            </w:pPr>
                            <w:r>
                              <w:t>&lt;/StyledLayerDescriptor&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F33794" id="_x0000_s1027" type="#_x0000_t202" style="position:absolute;left:0;text-align:left;margin-left:400.3pt;margin-top:34.4pt;width:451.5pt;height:110.6pt;z-index:2516705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">
                <v:textbox style="mso-fit-shape-to-text:t">
                  <w:txbxContent>
                    <w:p w14:paraId="6B0812D7" w14:textId="77777777" w:rsidR="00877597" w:rsidRDefault="00877597" w:rsidP="004B415A">
                      <w:pPr>
                        <w:pStyle w:val="code"/>
                        <w:spacing w:line="240" w:lineRule="auto"/>
                        <w:ind w:firstLine="0"/>
                      </w:pPr>
                      <w:r>
                        <w:t>&lt;?xml version="1.0" encoding="UTF-8"?&gt;</w:t>
                      </w:r>
                    </w:p>
                    <w:p w14:paraId="38B19EAD" w14:textId="77777777" w:rsidR="00877597" w:rsidRDefault="00877597" w:rsidP="004B415A">
                      <w:pPr>
                        <w:pStyle w:val="code"/>
                        <w:spacing w:line="240" w:lineRule="auto"/>
                        <w:ind w:firstLine="0"/>
                      </w:pPr>
                      <w:r>
                        <w:t>&lt;StyledLayerDescriptor version="1.0.0"&gt;</w:t>
                      </w:r>
                    </w:p>
                    <w:p w14:paraId="0D0A8AC2" w14:textId="35165B78" w:rsidR="00877597" w:rsidRDefault="00877597" w:rsidP="004B415A">
                      <w:pPr>
                        <w:pStyle w:val="code"/>
                        <w:spacing w:line="240" w:lineRule="auto"/>
                        <w:ind w:firstLine="0"/>
                      </w:pPr>
                      <w:r>
                        <w:t>&lt;NamedLayer&gt; &lt;UserStyle&gt; &lt;FeatureTypeStyle&gt; &lt;Rule&gt;</w:t>
                      </w:r>
                    </w:p>
                    <w:p w14:paraId="6879F4B0" w14:textId="33601580" w:rsidR="00877597" w:rsidRDefault="00877597" w:rsidP="004B415A">
                      <w:pPr>
                        <w:pStyle w:val="code"/>
                        <w:spacing w:line="240" w:lineRule="auto"/>
                        <w:ind w:firstLine="0"/>
                      </w:pPr>
                      <w:r>
                        <w:t>&lt;PolygonSymbolizer&gt;</w:t>
                      </w:r>
                    </w:p>
                    <w:p w14:paraId="6C8EA5D5" w14:textId="24AE977A" w:rsidR="00877597" w:rsidRDefault="00877597" w:rsidP="004B415A">
                      <w:pPr>
                        <w:pStyle w:val="code"/>
                        <w:spacing w:line="240" w:lineRule="auto"/>
                        <w:ind w:firstLine="0"/>
                      </w:pPr>
                      <w:r>
                        <w:t>&lt;Fill&gt; &lt;CssParameter name="fill"&gt;#d9ead3&lt;/CssParameter&gt; &lt;/Fill&gt; (1)</w:t>
                      </w:r>
                    </w:p>
                    <w:p w14:paraId="377CDDC8" w14:textId="676DB8E2" w:rsidR="00877597" w:rsidRDefault="00877597" w:rsidP="004B415A">
                      <w:pPr>
                        <w:pStyle w:val="code"/>
                        <w:spacing w:line="240" w:lineRule="auto"/>
                        <w:ind w:firstLine="0"/>
                      </w:pPr>
                      <w:r>
                        <w:t xml:space="preserve">&lt;Stroke&gt; </w:t>
                      </w:r>
                    </w:p>
                    <w:p w14:paraId="4C550FCE" w14:textId="424F632D" w:rsidR="00877597" w:rsidRDefault="00877597" w:rsidP="004B415A">
                      <w:pPr>
                        <w:pStyle w:val="code"/>
                        <w:spacing w:line="240" w:lineRule="auto"/>
                        <w:ind w:firstLine="0"/>
                      </w:pPr>
                      <w:r>
                        <w:t>&lt;CssParameter name="stroke"&gt;#000000&lt;/CssParameter&gt; (2)</w:t>
                      </w:r>
                    </w:p>
                    <w:p w14:paraId="764C3CFB" w14:textId="0DC7D6E3" w:rsidR="00877597" w:rsidRDefault="00877597" w:rsidP="004B415A">
                      <w:pPr>
                        <w:pStyle w:val="code"/>
                        <w:spacing w:line="240" w:lineRule="auto"/>
                        <w:ind w:firstLine="0"/>
                      </w:pPr>
                      <w:r>
                        <w:t>&lt;CssParameter name="stroke-width"&gt;0.5&lt;/CssParameter&gt; (3)</w:t>
                      </w:r>
                    </w:p>
                    <w:p w14:paraId="65CC5FA5" w14:textId="58F8AB31" w:rsidR="00877597" w:rsidRDefault="00877597" w:rsidP="004B415A">
                      <w:pPr>
                        <w:pStyle w:val="code"/>
                        <w:spacing w:line="240" w:lineRule="auto"/>
                        <w:ind w:firstLine="0"/>
                      </w:pPr>
                      <w:r>
                        <w:t>&lt;/Stroke&gt;</w:t>
                      </w:r>
                    </w:p>
                    <w:p w14:paraId="6C7E1D86" w14:textId="2CBCE935" w:rsidR="00877597" w:rsidRDefault="00877597" w:rsidP="004B415A">
                      <w:pPr>
                        <w:pStyle w:val="code"/>
                        <w:spacing w:line="240" w:lineRule="auto"/>
                        <w:ind w:firstLine="0"/>
                      </w:pPr>
                      <w:r>
                        <w:t>&lt;/PolygonSymbolizer&gt;</w:t>
                      </w:r>
                    </w:p>
                    <w:p w14:paraId="3D3F7CB0" w14:textId="6219331D" w:rsidR="00877597" w:rsidRDefault="00877597" w:rsidP="004B415A">
                      <w:pPr>
                        <w:pStyle w:val="code"/>
                        <w:spacing w:line="240" w:lineRule="auto"/>
                        <w:ind w:firstLine="0"/>
                      </w:pPr>
                      <w:r>
                        <w:t>&lt;TextSymbolizer&gt;</w:t>
                      </w:r>
                    </w:p>
                    <w:p w14:paraId="431031FE" w14:textId="1E3B90F2" w:rsidR="00877597" w:rsidRDefault="00877597" w:rsidP="004B415A">
                      <w:pPr>
                        <w:pStyle w:val="code"/>
                        <w:spacing w:line="240" w:lineRule="auto"/>
                        <w:ind w:firstLine="0"/>
                      </w:pPr>
                      <w:r>
                        <w:t>&lt;Label&gt; &lt;ogc:PropertyName&gt;name_0&lt;/ogc:PropertyName&gt; &lt;/Label&gt; (4)</w:t>
                      </w:r>
                    </w:p>
                    <w:p w14:paraId="1EB571BE" w14:textId="478DF97D" w:rsidR="00877597" w:rsidRDefault="00877597" w:rsidP="004B415A">
                      <w:pPr>
                        <w:pStyle w:val="code"/>
                        <w:spacing w:line="240" w:lineRule="auto"/>
                        <w:ind w:firstLine="0"/>
                      </w:pPr>
                      <w:r>
                        <w:t>&lt;Font&gt;</w:t>
                      </w:r>
                    </w:p>
                    <w:p w14:paraId="31D94FAE" w14:textId="3E79F4D5" w:rsidR="00877597" w:rsidRDefault="00877597" w:rsidP="004B415A">
                      <w:pPr>
                        <w:pStyle w:val="code"/>
                        <w:spacing w:line="240" w:lineRule="auto"/>
                        <w:ind w:firstLine="0"/>
                      </w:pPr>
                      <w:r>
                        <w:t>&lt;CssParameter name="font-family"&gt;Times New Roman&lt;/CssParameter&gt;</w:t>
                      </w:r>
                    </w:p>
                    <w:p w14:paraId="78D28EE3" w14:textId="37833344" w:rsidR="00877597" w:rsidRDefault="00877597" w:rsidP="004B415A">
                      <w:pPr>
                        <w:pStyle w:val="code"/>
                        <w:spacing w:line="240" w:lineRule="auto"/>
                        <w:ind w:firstLine="0"/>
                      </w:pPr>
                      <w:r>
                        <w:t>&lt;CssParameter name="font-size"&gt;14&lt;/CssParameter&gt;</w:t>
                      </w:r>
                    </w:p>
                    <w:p w14:paraId="40C0A203" w14:textId="6479439E" w:rsidR="00877597" w:rsidRDefault="00877597" w:rsidP="004B415A">
                      <w:pPr>
                        <w:pStyle w:val="code"/>
                        <w:spacing w:line="240" w:lineRule="auto"/>
                        <w:ind w:firstLine="0"/>
                      </w:pPr>
                      <w:r>
                        <w:t>&lt;CssParameter name="font-style"&gt;normal&lt;/CssParameter&gt;</w:t>
                      </w:r>
                    </w:p>
                    <w:p w14:paraId="39141732" w14:textId="54120BAF" w:rsidR="00877597" w:rsidRDefault="00877597" w:rsidP="004B415A">
                      <w:pPr>
                        <w:pStyle w:val="code"/>
                        <w:spacing w:line="240" w:lineRule="auto"/>
                        <w:ind w:firstLine="0"/>
                      </w:pPr>
                      <w:r>
                        <w:t>&lt;CssParameter name="font-weight"&gt;bold&lt;/CssParameter&gt;</w:t>
                      </w:r>
                    </w:p>
                    <w:p w14:paraId="52CAA54A" w14:textId="16DFD5D7" w:rsidR="00877597" w:rsidRDefault="00877597" w:rsidP="004B415A">
                      <w:pPr>
                        <w:pStyle w:val="code"/>
                        <w:spacing w:line="240" w:lineRule="auto"/>
                        <w:ind w:firstLine="0"/>
                      </w:pPr>
                      <w:r>
                        <w:t>&lt;/Font&gt; (5)</w:t>
                      </w:r>
                    </w:p>
                    <w:p w14:paraId="0A412D84" w14:textId="34B3ADDD" w:rsidR="00877597" w:rsidRDefault="00877597" w:rsidP="004B415A">
                      <w:pPr>
                        <w:pStyle w:val="code"/>
                        <w:spacing w:line="240" w:lineRule="auto"/>
                        <w:ind w:firstLine="0"/>
                      </w:pPr>
                      <w:r>
                        <w:t>&lt;LabelPlacement&gt; &lt;PointPlacement&gt; &lt;AnchorPoint&gt;</w:t>
                      </w:r>
                    </w:p>
                    <w:p w14:paraId="090C950E" w14:textId="38FBC25C" w:rsidR="00877597" w:rsidRDefault="00877597" w:rsidP="004B415A">
                      <w:pPr>
                        <w:pStyle w:val="code"/>
                        <w:spacing w:line="240" w:lineRule="auto"/>
                        <w:ind w:firstLine="0"/>
                      </w:pPr>
                      <w:r>
                        <w:t>&lt;AnchorPointX&gt;0.5&lt;/AnchorPointX&gt; &lt;AnchorPointY&gt;0.5&lt;/AnchorPointY&gt;</w:t>
                      </w:r>
                    </w:p>
                    <w:p w14:paraId="7838273C" w14:textId="7C473578" w:rsidR="00877597" w:rsidRDefault="00877597" w:rsidP="004B415A">
                      <w:pPr>
                        <w:pStyle w:val="code"/>
                        <w:spacing w:line="240" w:lineRule="auto"/>
                        <w:ind w:firstLine="0"/>
                      </w:pPr>
                      <w:r>
                        <w:t>&lt;/AnchorPoint&gt; &lt;/PointPlacement&gt; &lt;/LabelPlacement&gt; (6)</w:t>
                      </w:r>
                    </w:p>
                    <w:p w14:paraId="1D461752" w14:textId="7C702D55" w:rsidR="00877597" w:rsidRDefault="00877597" w:rsidP="004B415A">
                      <w:pPr>
                        <w:pStyle w:val="code"/>
                        <w:spacing w:line="240" w:lineRule="auto"/>
                        <w:ind w:firstLine="0"/>
                      </w:pPr>
                      <w:r>
                        <w:t>&lt;Halo&gt;</w:t>
                      </w:r>
                    </w:p>
                    <w:p w14:paraId="678082A3" w14:textId="5633D782" w:rsidR="00877597" w:rsidRDefault="00877597" w:rsidP="004B415A">
                      <w:pPr>
                        <w:pStyle w:val="code"/>
                        <w:spacing w:line="240" w:lineRule="auto"/>
                        <w:ind w:firstLine="0"/>
                      </w:pPr>
                      <w:r>
                        <w:t>&lt;Radius&gt; &lt;ogc:Literal&gt;1&lt;/ogc:Literal&gt; &lt;/Radius&gt;</w:t>
                      </w:r>
                    </w:p>
                    <w:p w14:paraId="274227B4" w14:textId="00B64B70" w:rsidR="00877597" w:rsidRDefault="00877597" w:rsidP="004B415A">
                      <w:pPr>
                        <w:pStyle w:val="code"/>
                        <w:spacing w:line="240" w:lineRule="auto"/>
                        <w:ind w:firstLine="0"/>
                      </w:pPr>
                      <w:r>
                        <w:t>&lt;Fill&gt; &lt;CssParameter name="fill"&gt;#FFFFFF&lt;/CssParameter&gt; &lt;/Fill&gt;</w:t>
                      </w:r>
                    </w:p>
                    <w:p w14:paraId="61535A2E" w14:textId="20A86BF4" w:rsidR="00877597" w:rsidRDefault="00877597" w:rsidP="004B415A">
                      <w:pPr>
                        <w:pStyle w:val="code"/>
                        <w:spacing w:line="240" w:lineRule="auto"/>
                        <w:ind w:firstLine="0"/>
                      </w:pPr>
                      <w:r>
                        <w:t>&lt;/Halo&gt; (7)</w:t>
                      </w:r>
                    </w:p>
                    <w:p w14:paraId="4FDADADD" w14:textId="66CF8822" w:rsidR="00877597" w:rsidRDefault="00877597" w:rsidP="004B415A">
                      <w:pPr>
                        <w:pStyle w:val="code"/>
                        <w:spacing w:line="240" w:lineRule="auto"/>
                        <w:ind w:firstLine="0"/>
                      </w:pPr>
                      <w:r>
                        <w:t>&lt;Fill&gt; &lt;CssParameter name="fill"&gt;#000000&lt;/CssParameter&gt; &lt;/Fill&gt; (8)</w:t>
                      </w:r>
                    </w:p>
                    <w:p w14:paraId="1A0B227C" w14:textId="21B84490" w:rsidR="00877597" w:rsidRDefault="00877597" w:rsidP="004B415A">
                      <w:pPr>
                        <w:pStyle w:val="code"/>
                        <w:spacing w:line="240" w:lineRule="auto"/>
                        <w:ind w:firstLine="0"/>
                      </w:pPr>
                      <w:r>
                        <w:t>&lt;VendorOption name="partials"&gt;true&lt;/VendorOption&gt; (9)</w:t>
                      </w:r>
                    </w:p>
                    <w:p w14:paraId="3836AC7D" w14:textId="65B6DBFF" w:rsidR="00877597" w:rsidRDefault="00877597" w:rsidP="004B415A">
                      <w:pPr>
                        <w:pStyle w:val="code"/>
                        <w:spacing w:line="240" w:lineRule="auto"/>
                        <w:ind w:firstLine="0"/>
                      </w:pPr>
                      <w:r>
                        <w:t>&lt;/TextSymbolizer&gt;</w:t>
                      </w:r>
                    </w:p>
                    <w:p w14:paraId="15A2CC40" w14:textId="0E3CE430" w:rsidR="00877597" w:rsidRDefault="00877597" w:rsidP="004B415A">
                      <w:pPr>
                        <w:pStyle w:val="code"/>
                        <w:spacing w:line="240" w:lineRule="auto"/>
                        <w:ind w:firstLine="0"/>
                      </w:pPr>
                      <w:r>
                        <w:t>&lt;/Rule&gt; &lt;/FeatureTypeStyle&gt; &lt;/UserStyle&gt; &lt;/NamedLayer&gt;</w:t>
                      </w:r>
                    </w:p>
                    <w:p w14:paraId="4DF5593A" w14:textId="2182757D" w:rsidR="00877597" w:rsidRDefault="00877597" w:rsidP="004B415A">
                      <w:pPr>
                        <w:pStyle w:val="code"/>
                        <w:spacing w:line="240" w:lineRule="auto"/>
                        <w:ind w:firstLine="0"/>
                      </w:pPr>
                      <w:r>
                        <w:t>&lt;/StyledLayerDescriptor&gt;</w:t>
                      </w:r>
                    </w:p>
                  </w:txbxContent>
                </v:textbox>
                <w10:wrap type="square" anchorx="margin"/>
              </v:shape>
            </w:pict>
          </mc:Fallback>
        </mc:AlternateContent>
      </w:r>
      <w:r w:rsidR="00E2079C">
        <w:rPr>
          <w:rFonts w:ascii="Times New Roman" w:hAnsi="Times New Roman"/>
          <w:color w:val="000000"/>
        </w:rPr>
        <w:t>Style trên GeoServer được định dạng theo chuẩn SLD, có thể cài đặt theo chuẩn CSS.</w:t>
      </w:r>
      <w:r>
        <w:rPr>
          <w:rFonts w:ascii="Times New Roman" w:hAnsi="Times New Roman"/>
          <w:color w:val="000000"/>
        </w:rPr>
        <w:t xml:space="preserve"> Sau đây là ví dụ cấu hình style cho bản đồ Việt Nam.</w:t>
      </w:r>
    </w:p>
    <w:p w14:paraId="3E7E40F0" w14:textId="236A2B7D" w:rsidR="004B415A" w:rsidRDefault="00994AF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Trong phần trên, có 2 phần cấu hình:</w:t>
      </w:r>
    </w:p>
    <w:p w14:paraId="3B1323FE" w14:textId="4660F51B" w:rsidR="00994AFD" w:rsidRDefault="00994AFD" w:rsidP="00994AFD">
      <w:pPr>
        <w:pStyle w:val="liststyle"/>
      </w:pPr>
      <w:r>
        <w:lastRenderedPageBreak/>
        <w:t>Style dành cho hình dạng bản đồ:</w:t>
      </w:r>
    </w:p>
    <w:p w14:paraId="10A7DE2F" w14:textId="0F3D8906" w:rsidR="00994AFD" w:rsidRDefault="00994AFD" w:rsidP="001A1CAF">
      <w:pPr>
        <w:pStyle w:val="liststyle"/>
        <w:numPr>
          <w:ilvl w:val="1"/>
          <w:numId w:val="7"/>
        </w:numPr>
        <w:ind w:left="1134"/>
      </w:pPr>
      <w:r>
        <w:t>Màu sắc bản đồ (1)</w:t>
      </w:r>
    </w:p>
    <w:p w14:paraId="3C458271" w14:textId="504C9523" w:rsidR="00994AFD" w:rsidRDefault="00994AFD" w:rsidP="001A1CAF">
      <w:pPr>
        <w:pStyle w:val="liststyle"/>
        <w:numPr>
          <w:ilvl w:val="1"/>
          <w:numId w:val="7"/>
        </w:numPr>
        <w:ind w:left="1134"/>
      </w:pPr>
      <w:r>
        <w:t>Màu sắc và độ dày đường viền bản đồ (2</w:t>
      </w:r>
      <w:r w:rsidR="00346444">
        <w:t xml:space="preserve"> và </w:t>
      </w:r>
      <w:r>
        <w:t>3)</w:t>
      </w:r>
    </w:p>
    <w:p w14:paraId="70B213DA" w14:textId="5AE7454A" w:rsidR="00994AFD" w:rsidRDefault="00994AFD" w:rsidP="00994AFD">
      <w:pPr>
        <w:pStyle w:val="liststyle"/>
      </w:pPr>
      <w:r>
        <w:t>Style cho tên đối tượng bản đồ:</w:t>
      </w:r>
    </w:p>
    <w:p w14:paraId="755A04A4" w14:textId="554A97F8" w:rsidR="00994AFD" w:rsidRDefault="00571215" w:rsidP="001A1CAF">
      <w:pPr>
        <w:pStyle w:val="liststyle"/>
        <w:numPr>
          <w:ilvl w:val="1"/>
          <w:numId w:val="7"/>
        </w:numPr>
        <w:ind w:left="1134"/>
      </w:pPr>
      <w:r>
        <w:t>Cài đặt trường làm tên từ dữ liệu (4)</w:t>
      </w:r>
    </w:p>
    <w:p w14:paraId="29B4E8D3" w14:textId="3ED731D8" w:rsidR="00571215" w:rsidRDefault="00571215" w:rsidP="001A1CAF">
      <w:pPr>
        <w:pStyle w:val="liststyle"/>
        <w:numPr>
          <w:ilvl w:val="1"/>
          <w:numId w:val="7"/>
        </w:numPr>
        <w:ind w:left="1134"/>
      </w:pPr>
      <w:r>
        <w:t>Cài Font style (5)</w:t>
      </w:r>
    </w:p>
    <w:p w14:paraId="60A00EF9" w14:textId="4A6B8273" w:rsidR="00571215" w:rsidRDefault="00571215" w:rsidP="001A1CAF">
      <w:pPr>
        <w:pStyle w:val="liststyle"/>
        <w:numPr>
          <w:ilvl w:val="1"/>
          <w:numId w:val="7"/>
        </w:numPr>
        <w:ind w:left="1134"/>
      </w:pPr>
      <w:r>
        <w:t>Vị trí đặt tên so với đối tượng (6)</w:t>
      </w:r>
    </w:p>
    <w:p w14:paraId="19784DF8" w14:textId="0C6254A8" w:rsidR="00571215" w:rsidRDefault="00571215" w:rsidP="001A1CAF">
      <w:pPr>
        <w:pStyle w:val="liststyle"/>
        <w:numPr>
          <w:ilvl w:val="1"/>
          <w:numId w:val="7"/>
        </w:numPr>
        <w:ind w:left="1134"/>
      </w:pPr>
      <w:r>
        <w:t>C</w:t>
      </w:r>
      <w:r w:rsidR="0037259C">
        <w:t>ài đặt màu chữ và</w:t>
      </w:r>
      <w:r>
        <w:t xml:space="preserve"> viền chữ (7 và 8)</w:t>
      </w:r>
    </w:p>
    <w:p w14:paraId="64C6B63C" w14:textId="7696B82C" w:rsidR="00571215" w:rsidRDefault="00571215" w:rsidP="001A1CAF">
      <w:pPr>
        <w:pStyle w:val="liststyle"/>
        <w:numPr>
          <w:ilvl w:val="1"/>
          <w:numId w:val="7"/>
        </w:numPr>
        <w:ind w:left="1134"/>
      </w:pPr>
      <w:r>
        <w:t>Cài đặt chống phân vùng bản đồi khi</w:t>
      </w:r>
      <w:r w:rsidR="00824083">
        <w:t xml:space="preserve"> chia bản đồ thành các vùng nhỏ (9)</w:t>
      </w:r>
    </w:p>
    <w:p w14:paraId="7B5A40C5" w14:textId="08CDD299" w:rsidR="004B415A" w:rsidRPr="006E01B1" w:rsidRDefault="00F42EE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ác đối tượng khác sẽ tương tự. Một vài đối tượng cần các lưa chọn theo điều kiên, có thể tham khảo SLD CookBook để biết rõ các cấu hình thích hơp</w:t>
      </w:r>
      <w:r w:rsidR="00A70D80">
        <w:rPr>
          <w:rFonts w:ascii="Times New Roman" w:hAnsi="Times New Roman"/>
          <w:color w:val="000000"/>
        </w:rPr>
        <w:t xml:space="preserve"> </w:t>
      </w:r>
      <w:sdt>
        <w:sdtPr>
          <w:rPr>
            <w:rFonts w:ascii="Times New Roman" w:hAnsi="Times New Roman"/>
            <w:color w:val="000000"/>
          </w:rPr>
          <w:id w:val="1455675443"/>
          <w:citation/>
        </w:sdtPr>
        <w:sdtEndPr/>
        <w:sdtContent>
          <w:r w:rsidR="00A70D80">
            <w:rPr>
              <w:rFonts w:ascii="Times New Roman" w:hAnsi="Times New Roman"/>
              <w:color w:val="000000"/>
            </w:rPr>
            <w:fldChar w:fldCharType="begin"/>
          </w:r>
          <w:r w:rsidR="001C48FF">
            <w:rPr>
              <w:rFonts w:ascii="Times New Roman" w:hAnsi="Times New Roman"/>
              <w:color w:val="000000"/>
            </w:rPr>
            <w:instrText xml:space="preserve">CITATION Geo2 \l 1033 </w:instrText>
          </w:r>
          <w:r w:rsidR="00A70D80">
            <w:rPr>
              <w:rFonts w:ascii="Times New Roman" w:hAnsi="Times New Roman"/>
              <w:color w:val="000000"/>
            </w:rPr>
            <w:fldChar w:fldCharType="separate"/>
          </w:r>
          <w:r w:rsidR="001C48FF" w:rsidRPr="001C48FF">
            <w:rPr>
              <w:rFonts w:ascii="Times New Roman" w:hAnsi="Times New Roman"/>
              <w:noProof/>
              <w:color w:val="000000"/>
            </w:rPr>
            <w:t>[28]</w:t>
          </w:r>
          <w:r w:rsidR="00A70D80">
            <w:rPr>
              <w:rFonts w:ascii="Times New Roman" w:hAnsi="Times New Roman"/>
              <w:color w:val="000000"/>
            </w:rPr>
            <w:fldChar w:fldCharType="end"/>
          </w:r>
        </w:sdtContent>
      </w:sdt>
      <w:r>
        <w:rPr>
          <w:rFonts w:ascii="Times New Roman" w:hAnsi="Times New Roman"/>
          <w:color w:val="000000"/>
        </w:rPr>
        <w:t>.</w:t>
      </w:r>
      <w:r w:rsidR="00A70D80">
        <w:rPr>
          <w:rFonts w:ascii="Times New Roman" w:hAnsi="Times New Roman"/>
          <w:color w:val="000000"/>
        </w:rPr>
        <w:t xml:space="preserve"> </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74"/>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A41E85" w14:textId="77777777" w:rsidR="00C27F60" w:rsidRDefault="00C27F60" w:rsidP="0042487A">
      <w:r>
        <w:separator/>
      </w:r>
    </w:p>
  </w:endnote>
  <w:endnote w:type="continuationSeparator" w:id="0">
    <w:p w14:paraId="4562A096" w14:textId="77777777" w:rsidR="00C27F60" w:rsidRDefault="00C27F60"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tka Text">
    <w:panose1 w:val="02000505000000020004"/>
    <w:charset w:val="00"/>
    <w:family w:val="auto"/>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877597" w:rsidRDefault="00C27F60">
        <w:pPr>
          <w:pStyle w:val="Footer"/>
          <w:jc w:val="center"/>
        </w:pPr>
      </w:p>
    </w:sdtContent>
  </w:sdt>
  <w:p w14:paraId="0ADF0F21" w14:textId="77777777" w:rsidR="00877597" w:rsidRDefault="0087759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6295963E" w:rsidR="00877597" w:rsidRDefault="00877597">
        <w:pPr>
          <w:pStyle w:val="Footer"/>
          <w:jc w:val="center"/>
        </w:pPr>
        <w:r>
          <w:fldChar w:fldCharType="begin"/>
        </w:r>
        <w:r>
          <w:instrText xml:space="preserve"> PAGE   \* MERGEFORMAT </w:instrText>
        </w:r>
        <w:r>
          <w:fldChar w:fldCharType="separate"/>
        </w:r>
        <w:r w:rsidR="00891A0A">
          <w:rPr>
            <w:noProof/>
          </w:rPr>
          <w:t>ix</w:t>
        </w:r>
        <w:r>
          <w:rPr>
            <w:noProof/>
          </w:rPr>
          <w:fldChar w:fldCharType="end"/>
        </w:r>
      </w:p>
    </w:sdtContent>
  </w:sdt>
  <w:p w14:paraId="00D32ECB" w14:textId="77777777" w:rsidR="00877597" w:rsidRDefault="00877597">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877597" w:rsidRDefault="00877597">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0C586DA2" w:rsidR="00877597" w:rsidRPr="00297E60" w:rsidRDefault="00877597"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891A0A">
      <w:rPr>
        <w:noProof/>
        <w:sz w:val="20"/>
        <w:szCs w:val="20"/>
      </w:rPr>
      <w:t>13</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877597" w:rsidRDefault="00877597">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877597" w:rsidRPr="0042487A" w:rsidRDefault="00877597" w:rsidP="0042487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3BEC11B3" w:rsidR="00877597" w:rsidRPr="00FE6760" w:rsidRDefault="00877597"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891A0A">
      <w:rPr>
        <w:noProof/>
        <w:sz w:val="20"/>
        <w:szCs w:val="20"/>
      </w:rPr>
      <w:t>3</w:t>
    </w:r>
    <w:r w:rsidRPr="00FE6760">
      <w:rPr>
        <w:noProof/>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F499AE" w14:textId="77777777" w:rsidR="00C27F60" w:rsidRDefault="00C27F60" w:rsidP="0042487A">
      <w:r>
        <w:separator/>
      </w:r>
    </w:p>
  </w:footnote>
  <w:footnote w:type="continuationSeparator" w:id="0">
    <w:p w14:paraId="3013DF5C" w14:textId="77777777" w:rsidR="00C27F60" w:rsidRDefault="00C27F60"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877597" w:rsidRDefault="00877597">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877597" w:rsidRPr="003166BB" w:rsidRDefault="00877597"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877597" w:rsidRDefault="00877597">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877597" w:rsidRPr="0042487A" w:rsidRDefault="00877597"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23842967"/>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4"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B2F3DB7"/>
    <w:multiLevelType w:val="hybridMultilevel"/>
    <w:tmpl w:val="C6E2627A"/>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7"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8"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9" w15:restartNumberingAfterBreak="0">
    <w:nsid w:val="4A9C17A2"/>
    <w:multiLevelType w:val="hybridMultilevel"/>
    <w:tmpl w:val="CE0A12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1"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68AA7D07"/>
    <w:multiLevelType w:val="hybridMultilevel"/>
    <w:tmpl w:val="B888F2DA"/>
    <w:lvl w:ilvl="0" w:tplc="89A4D4E4">
      <w:start w:val="3"/>
      <w:numFmt w:val="bullet"/>
      <w:lvlText w:val=""/>
      <w:lvlJc w:val="left"/>
      <w:pPr>
        <w:ind w:left="814" w:hanging="360"/>
      </w:pPr>
      <w:rPr>
        <w:rFonts w:ascii="Wingdings" w:eastAsia="Times New Roman" w:hAnsi="Wingdings" w:cs="Times New Roman"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num w:numId="1">
    <w:abstractNumId w:val="5"/>
  </w:num>
  <w:num w:numId="2">
    <w:abstractNumId w:val="11"/>
  </w:num>
  <w:num w:numId="3">
    <w:abstractNumId w:val="4"/>
  </w:num>
  <w:num w:numId="4">
    <w:abstractNumId w:val="10"/>
  </w:num>
  <w:num w:numId="5">
    <w:abstractNumId w:val="8"/>
  </w:num>
  <w:num w:numId="6">
    <w:abstractNumId w:val="7"/>
  </w:num>
  <w:num w:numId="7">
    <w:abstractNumId w:val="3"/>
  </w:num>
  <w:num w:numId="8">
    <w:abstractNumId w:val="1"/>
  </w:num>
  <w:num w:numId="9">
    <w:abstractNumId w:val="6"/>
  </w:num>
  <w:num w:numId="10">
    <w:abstractNumId w:val="12"/>
  </w:num>
  <w:num w:numId="11">
    <w:abstractNumId w:val="2"/>
  </w:num>
  <w:num w:numId="12">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4472"/>
    <w:rsid w:val="00006267"/>
    <w:rsid w:val="0000718B"/>
    <w:rsid w:val="00013E52"/>
    <w:rsid w:val="00014897"/>
    <w:rsid w:val="00014C8E"/>
    <w:rsid w:val="00014CC7"/>
    <w:rsid w:val="000170B6"/>
    <w:rsid w:val="00017F58"/>
    <w:rsid w:val="000204AE"/>
    <w:rsid w:val="000215BF"/>
    <w:rsid w:val="00021C3C"/>
    <w:rsid w:val="00023508"/>
    <w:rsid w:val="00025DB4"/>
    <w:rsid w:val="000338A5"/>
    <w:rsid w:val="00033A96"/>
    <w:rsid w:val="00035D4A"/>
    <w:rsid w:val="00035F48"/>
    <w:rsid w:val="000371C4"/>
    <w:rsid w:val="0004646B"/>
    <w:rsid w:val="00053FCE"/>
    <w:rsid w:val="000556A2"/>
    <w:rsid w:val="000556BA"/>
    <w:rsid w:val="000607F3"/>
    <w:rsid w:val="00060B8A"/>
    <w:rsid w:val="00062F96"/>
    <w:rsid w:val="00063B36"/>
    <w:rsid w:val="00063E4A"/>
    <w:rsid w:val="000737C7"/>
    <w:rsid w:val="00076036"/>
    <w:rsid w:val="0007686E"/>
    <w:rsid w:val="00080AA5"/>
    <w:rsid w:val="00080D8B"/>
    <w:rsid w:val="00083791"/>
    <w:rsid w:val="0008393E"/>
    <w:rsid w:val="000865FB"/>
    <w:rsid w:val="00086A5C"/>
    <w:rsid w:val="00087065"/>
    <w:rsid w:val="000903F6"/>
    <w:rsid w:val="00093E3B"/>
    <w:rsid w:val="000949F6"/>
    <w:rsid w:val="00094CE4"/>
    <w:rsid w:val="00095C2B"/>
    <w:rsid w:val="000A0FE8"/>
    <w:rsid w:val="000A22D6"/>
    <w:rsid w:val="000A40B0"/>
    <w:rsid w:val="000A6D75"/>
    <w:rsid w:val="000A7123"/>
    <w:rsid w:val="000B5273"/>
    <w:rsid w:val="000B73AF"/>
    <w:rsid w:val="000C015D"/>
    <w:rsid w:val="000C2688"/>
    <w:rsid w:val="000C4C3E"/>
    <w:rsid w:val="000D1CF1"/>
    <w:rsid w:val="000D48C7"/>
    <w:rsid w:val="000E09C2"/>
    <w:rsid w:val="000E3122"/>
    <w:rsid w:val="000E4CED"/>
    <w:rsid w:val="000E6262"/>
    <w:rsid w:val="000E7DA5"/>
    <w:rsid w:val="000E7F1D"/>
    <w:rsid w:val="000F0546"/>
    <w:rsid w:val="000F0F5B"/>
    <w:rsid w:val="000F3DAC"/>
    <w:rsid w:val="00102498"/>
    <w:rsid w:val="001037D1"/>
    <w:rsid w:val="00103A59"/>
    <w:rsid w:val="00103D35"/>
    <w:rsid w:val="00106543"/>
    <w:rsid w:val="001066EB"/>
    <w:rsid w:val="001105B4"/>
    <w:rsid w:val="00111A60"/>
    <w:rsid w:val="0011425C"/>
    <w:rsid w:val="001148E8"/>
    <w:rsid w:val="00115853"/>
    <w:rsid w:val="00115A3A"/>
    <w:rsid w:val="00115B40"/>
    <w:rsid w:val="001170E9"/>
    <w:rsid w:val="00122CBE"/>
    <w:rsid w:val="00131196"/>
    <w:rsid w:val="00134369"/>
    <w:rsid w:val="00135EEC"/>
    <w:rsid w:val="001374D7"/>
    <w:rsid w:val="00137D33"/>
    <w:rsid w:val="00140547"/>
    <w:rsid w:val="00154DFE"/>
    <w:rsid w:val="00156E48"/>
    <w:rsid w:val="00160FD4"/>
    <w:rsid w:val="00163FEB"/>
    <w:rsid w:val="00165298"/>
    <w:rsid w:val="001660CA"/>
    <w:rsid w:val="00166874"/>
    <w:rsid w:val="00170B0D"/>
    <w:rsid w:val="00172102"/>
    <w:rsid w:val="00175555"/>
    <w:rsid w:val="001823AC"/>
    <w:rsid w:val="0018661C"/>
    <w:rsid w:val="00194987"/>
    <w:rsid w:val="00195BF9"/>
    <w:rsid w:val="0019675A"/>
    <w:rsid w:val="001A1CAF"/>
    <w:rsid w:val="001A51F0"/>
    <w:rsid w:val="001A77B9"/>
    <w:rsid w:val="001B1B0F"/>
    <w:rsid w:val="001B34F6"/>
    <w:rsid w:val="001B4478"/>
    <w:rsid w:val="001B55C3"/>
    <w:rsid w:val="001B572A"/>
    <w:rsid w:val="001B64C9"/>
    <w:rsid w:val="001B66E5"/>
    <w:rsid w:val="001B7D65"/>
    <w:rsid w:val="001B7D9C"/>
    <w:rsid w:val="001C02FA"/>
    <w:rsid w:val="001C48FF"/>
    <w:rsid w:val="001C6EDC"/>
    <w:rsid w:val="001C75B1"/>
    <w:rsid w:val="001D0311"/>
    <w:rsid w:val="001D11D2"/>
    <w:rsid w:val="001D7867"/>
    <w:rsid w:val="001D7C6D"/>
    <w:rsid w:val="001D7D0F"/>
    <w:rsid w:val="001E2E91"/>
    <w:rsid w:val="001E59DF"/>
    <w:rsid w:val="001E5ED7"/>
    <w:rsid w:val="001E609C"/>
    <w:rsid w:val="001E63BF"/>
    <w:rsid w:val="001E6A11"/>
    <w:rsid w:val="001F43BB"/>
    <w:rsid w:val="001F4447"/>
    <w:rsid w:val="001F4E61"/>
    <w:rsid w:val="001F4FB5"/>
    <w:rsid w:val="001F6F28"/>
    <w:rsid w:val="002009FA"/>
    <w:rsid w:val="00200F33"/>
    <w:rsid w:val="002030EA"/>
    <w:rsid w:val="00204EB2"/>
    <w:rsid w:val="00211D08"/>
    <w:rsid w:val="00212C8A"/>
    <w:rsid w:val="002140EB"/>
    <w:rsid w:val="00214CBC"/>
    <w:rsid w:val="002166DB"/>
    <w:rsid w:val="00225D1B"/>
    <w:rsid w:val="00225E42"/>
    <w:rsid w:val="00226283"/>
    <w:rsid w:val="00231FD7"/>
    <w:rsid w:val="0023475C"/>
    <w:rsid w:val="002362E3"/>
    <w:rsid w:val="00241CA5"/>
    <w:rsid w:val="00243707"/>
    <w:rsid w:val="0024777F"/>
    <w:rsid w:val="00252666"/>
    <w:rsid w:val="002550A2"/>
    <w:rsid w:val="002561FB"/>
    <w:rsid w:val="00263AB2"/>
    <w:rsid w:val="00266D6B"/>
    <w:rsid w:val="00266E30"/>
    <w:rsid w:val="002754BD"/>
    <w:rsid w:val="00280C27"/>
    <w:rsid w:val="002869EA"/>
    <w:rsid w:val="00290943"/>
    <w:rsid w:val="00292013"/>
    <w:rsid w:val="0029375D"/>
    <w:rsid w:val="00293AE8"/>
    <w:rsid w:val="0029650B"/>
    <w:rsid w:val="00296A14"/>
    <w:rsid w:val="002A1C5D"/>
    <w:rsid w:val="002A49FE"/>
    <w:rsid w:val="002A71DF"/>
    <w:rsid w:val="002B3921"/>
    <w:rsid w:val="002B433E"/>
    <w:rsid w:val="002B6360"/>
    <w:rsid w:val="002B7AC2"/>
    <w:rsid w:val="002C07F9"/>
    <w:rsid w:val="002C16AB"/>
    <w:rsid w:val="002C2C77"/>
    <w:rsid w:val="002C5571"/>
    <w:rsid w:val="002C5B76"/>
    <w:rsid w:val="002C7D2D"/>
    <w:rsid w:val="002D0016"/>
    <w:rsid w:val="002D0242"/>
    <w:rsid w:val="002D03D3"/>
    <w:rsid w:val="002D1CB1"/>
    <w:rsid w:val="002D268D"/>
    <w:rsid w:val="002D28A4"/>
    <w:rsid w:val="002D4636"/>
    <w:rsid w:val="002E1243"/>
    <w:rsid w:val="002E1E27"/>
    <w:rsid w:val="002E20C7"/>
    <w:rsid w:val="002E5480"/>
    <w:rsid w:val="002F1725"/>
    <w:rsid w:val="002F3D35"/>
    <w:rsid w:val="002F4AF9"/>
    <w:rsid w:val="00300856"/>
    <w:rsid w:val="00306B8D"/>
    <w:rsid w:val="003072B9"/>
    <w:rsid w:val="0031109A"/>
    <w:rsid w:val="003122E4"/>
    <w:rsid w:val="00315328"/>
    <w:rsid w:val="003155B1"/>
    <w:rsid w:val="00315A3A"/>
    <w:rsid w:val="00316134"/>
    <w:rsid w:val="00317A6F"/>
    <w:rsid w:val="00320D80"/>
    <w:rsid w:val="0032196F"/>
    <w:rsid w:val="00324D0D"/>
    <w:rsid w:val="00325636"/>
    <w:rsid w:val="00331206"/>
    <w:rsid w:val="00333AFB"/>
    <w:rsid w:val="00334FFE"/>
    <w:rsid w:val="00335346"/>
    <w:rsid w:val="00340AE0"/>
    <w:rsid w:val="003449CA"/>
    <w:rsid w:val="00344E51"/>
    <w:rsid w:val="00346444"/>
    <w:rsid w:val="00350364"/>
    <w:rsid w:val="00350665"/>
    <w:rsid w:val="00351E0B"/>
    <w:rsid w:val="00352940"/>
    <w:rsid w:val="003549B5"/>
    <w:rsid w:val="00355F1F"/>
    <w:rsid w:val="0035606C"/>
    <w:rsid w:val="00356E41"/>
    <w:rsid w:val="00361821"/>
    <w:rsid w:val="0037259C"/>
    <w:rsid w:val="00373FFD"/>
    <w:rsid w:val="003800DD"/>
    <w:rsid w:val="00387D17"/>
    <w:rsid w:val="00387FEF"/>
    <w:rsid w:val="00390097"/>
    <w:rsid w:val="00392821"/>
    <w:rsid w:val="003945E1"/>
    <w:rsid w:val="00396A01"/>
    <w:rsid w:val="00397836"/>
    <w:rsid w:val="0039790E"/>
    <w:rsid w:val="003A1419"/>
    <w:rsid w:val="003A3B0F"/>
    <w:rsid w:val="003A475F"/>
    <w:rsid w:val="003B27EF"/>
    <w:rsid w:val="003B454A"/>
    <w:rsid w:val="003B689C"/>
    <w:rsid w:val="003B7C0F"/>
    <w:rsid w:val="003B7CC1"/>
    <w:rsid w:val="003C1715"/>
    <w:rsid w:val="003C1AE6"/>
    <w:rsid w:val="003C5687"/>
    <w:rsid w:val="003C5E93"/>
    <w:rsid w:val="003D2E5F"/>
    <w:rsid w:val="003D33F5"/>
    <w:rsid w:val="003D4C4D"/>
    <w:rsid w:val="003D50FB"/>
    <w:rsid w:val="003D6430"/>
    <w:rsid w:val="003D717F"/>
    <w:rsid w:val="003D7EF3"/>
    <w:rsid w:val="003E1248"/>
    <w:rsid w:val="003E22EB"/>
    <w:rsid w:val="003E26D5"/>
    <w:rsid w:val="003E6C8B"/>
    <w:rsid w:val="003E7505"/>
    <w:rsid w:val="003F09F0"/>
    <w:rsid w:val="003F3592"/>
    <w:rsid w:val="00406A52"/>
    <w:rsid w:val="00412FAD"/>
    <w:rsid w:val="004133EF"/>
    <w:rsid w:val="00420FD8"/>
    <w:rsid w:val="00421EBD"/>
    <w:rsid w:val="004227A6"/>
    <w:rsid w:val="00424358"/>
    <w:rsid w:val="0042487A"/>
    <w:rsid w:val="00426588"/>
    <w:rsid w:val="00427AB9"/>
    <w:rsid w:val="00430ABA"/>
    <w:rsid w:val="004310B2"/>
    <w:rsid w:val="00431AB8"/>
    <w:rsid w:val="00432501"/>
    <w:rsid w:val="0043560B"/>
    <w:rsid w:val="004370FC"/>
    <w:rsid w:val="00442E93"/>
    <w:rsid w:val="004459F2"/>
    <w:rsid w:val="00445A85"/>
    <w:rsid w:val="00446A2B"/>
    <w:rsid w:val="00452DE6"/>
    <w:rsid w:val="0045337A"/>
    <w:rsid w:val="00453DAB"/>
    <w:rsid w:val="004547DB"/>
    <w:rsid w:val="004566F9"/>
    <w:rsid w:val="00460A3E"/>
    <w:rsid w:val="0046513C"/>
    <w:rsid w:val="00465CEA"/>
    <w:rsid w:val="00466B12"/>
    <w:rsid w:val="004729CC"/>
    <w:rsid w:val="00474D34"/>
    <w:rsid w:val="0047509F"/>
    <w:rsid w:val="004750B8"/>
    <w:rsid w:val="0048083E"/>
    <w:rsid w:val="00481E92"/>
    <w:rsid w:val="00486EE9"/>
    <w:rsid w:val="004873D7"/>
    <w:rsid w:val="00490064"/>
    <w:rsid w:val="004911F0"/>
    <w:rsid w:val="0049743C"/>
    <w:rsid w:val="00497F33"/>
    <w:rsid w:val="004A0321"/>
    <w:rsid w:val="004B0383"/>
    <w:rsid w:val="004B14E6"/>
    <w:rsid w:val="004B415A"/>
    <w:rsid w:val="004B7994"/>
    <w:rsid w:val="004C3E21"/>
    <w:rsid w:val="004C5567"/>
    <w:rsid w:val="004C61CF"/>
    <w:rsid w:val="004C6BDA"/>
    <w:rsid w:val="004C76DB"/>
    <w:rsid w:val="004C7ED8"/>
    <w:rsid w:val="004D036A"/>
    <w:rsid w:val="004D5E65"/>
    <w:rsid w:val="004E001F"/>
    <w:rsid w:val="004E10F4"/>
    <w:rsid w:val="004E1BD6"/>
    <w:rsid w:val="004E451C"/>
    <w:rsid w:val="004F44D6"/>
    <w:rsid w:val="004F4E7E"/>
    <w:rsid w:val="004F7C5D"/>
    <w:rsid w:val="00502F29"/>
    <w:rsid w:val="0050730D"/>
    <w:rsid w:val="005141E6"/>
    <w:rsid w:val="00514A3C"/>
    <w:rsid w:val="0051727D"/>
    <w:rsid w:val="00517E25"/>
    <w:rsid w:val="005212ED"/>
    <w:rsid w:val="00521AD5"/>
    <w:rsid w:val="005226BB"/>
    <w:rsid w:val="0052282C"/>
    <w:rsid w:val="00530BB8"/>
    <w:rsid w:val="00535510"/>
    <w:rsid w:val="0053618F"/>
    <w:rsid w:val="005404E4"/>
    <w:rsid w:val="0054061F"/>
    <w:rsid w:val="005415F5"/>
    <w:rsid w:val="00543BE5"/>
    <w:rsid w:val="00544001"/>
    <w:rsid w:val="005450EB"/>
    <w:rsid w:val="0054535A"/>
    <w:rsid w:val="00552E23"/>
    <w:rsid w:val="00557D4E"/>
    <w:rsid w:val="00557F55"/>
    <w:rsid w:val="00560C66"/>
    <w:rsid w:val="00560FA1"/>
    <w:rsid w:val="0056103B"/>
    <w:rsid w:val="00562A6E"/>
    <w:rsid w:val="005650C0"/>
    <w:rsid w:val="00571215"/>
    <w:rsid w:val="00572678"/>
    <w:rsid w:val="00573761"/>
    <w:rsid w:val="00577CFF"/>
    <w:rsid w:val="005802F1"/>
    <w:rsid w:val="0058071D"/>
    <w:rsid w:val="00580916"/>
    <w:rsid w:val="00581418"/>
    <w:rsid w:val="00586E6E"/>
    <w:rsid w:val="005878C2"/>
    <w:rsid w:val="005914C7"/>
    <w:rsid w:val="00593B58"/>
    <w:rsid w:val="00597014"/>
    <w:rsid w:val="005A03F6"/>
    <w:rsid w:val="005A216A"/>
    <w:rsid w:val="005A244F"/>
    <w:rsid w:val="005A3C45"/>
    <w:rsid w:val="005A5415"/>
    <w:rsid w:val="005B4A3F"/>
    <w:rsid w:val="005B5CC8"/>
    <w:rsid w:val="005B5D60"/>
    <w:rsid w:val="005B7BEB"/>
    <w:rsid w:val="005B7D73"/>
    <w:rsid w:val="005C45EE"/>
    <w:rsid w:val="005D1DC1"/>
    <w:rsid w:val="005E29A6"/>
    <w:rsid w:val="005E324C"/>
    <w:rsid w:val="005E5950"/>
    <w:rsid w:val="005E5A91"/>
    <w:rsid w:val="005E5DFA"/>
    <w:rsid w:val="005E6409"/>
    <w:rsid w:val="005E6672"/>
    <w:rsid w:val="005F1C0A"/>
    <w:rsid w:val="005F1FCE"/>
    <w:rsid w:val="005F35DC"/>
    <w:rsid w:val="005F6875"/>
    <w:rsid w:val="005F6F6E"/>
    <w:rsid w:val="00601B41"/>
    <w:rsid w:val="00604569"/>
    <w:rsid w:val="006056DC"/>
    <w:rsid w:val="0060606B"/>
    <w:rsid w:val="00610E51"/>
    <w:rsid w:val="0061337A"/>
    <w:rsid w:val="0062097E"/>
    <w:rsid w:val="00625129"/>
    <w:rsid w:val="006329EE"/>
    <w:rsid w:val="00633A4D"/>
    <w:rsid w:val="00633B43"/>
    <w:rsid w:val="006349F6"/>
    <w:rsid w:val="006412D7"/>
    <w:rsid w:val="00643D07"/>
    <w:rsid w:val="0064624A"/>
    <w:rsid w:val="0064650C"/>
    <w:rsid w:val="006563CF"/>
    <w:rsid w:val="006579EC"/>
    <w:rsid w:val="00657FB8"/>
    <w:rsid w:val="006609CD"/>
    <w:rsid w:val="00660A2B"/>
    <w:rsid w:val="00661331"/>
    <w:rsid w:val="00661FAB"/>
    <w:rsid w:val="00662B33"/>
    <w:rsid w:val="00672483"/>
    <w:rsid w:val="00673C60"/>
    <w:rsid w:val="00675674"/>
    <w:rsid w:val="00675763"/>
    <w:rsid w:val="00686AFD"/>
    <w:rsid w:val="00694422"/>
    <w:rsid w:val="006945DE"/>
    <w:rsid w:val="00696D40"/>
    <w:rsid w:val="00696F03"/>
    <w:rsid w:val="006971DE"/>
    <w:rsid w:val="006A07A9"/>
    <w:rsid w:val="006A263A"/>
    <w:rsid w:val="006A269B"/>
    <w:rsid w:val="006A2866"/>
    <w:rsid w:val="006A36DD"/>
    <w:rsid w:val="006A4BA2"/>
    <w:rsid w:val="006A6E7C"/>
    <w:rsid w:val="006A6ECF"/>
    <w:rsid w:val="006B0DED"/>
    <w:rsid w:val="006B120C"/>
    <w:rsid w:val="006B19C2"/>
    <w:rsid w:val="006B302B"/>
    <w:rsid w:val="006B3A7F"/>
    <w:rsid w:val="006B42A1"/>
    <w:rsid w:val="006B4428"/>
    <w:rsid w:val="006D147A"/>
    <w:rsid w:val="006D20BC"/>
    <w:rsid w:val="006D3B74"/>
    <w:rsid w:val="006E01B1"/>
    <w:rsid w:val="006E08DF"/>
    <w:rsid w:val="006E0AE3"/>
    <w:rsid w:val="006E1292"/>
    <w:rsid w:val="006E192A"/>
    <w:rsid w:val="006E2E23"/>
    <w:rsid w:val="006E31EF"/>
    <w:rsid w:val="006E3AEF"/>
    <w:rsid w:val="006E47A7"/>
    <w:rsid w:val="006E48D3"/>
    <w:rsid w:val="006E4C3C"/>
    <w:rsid w:val="006E50C3"/>
    <w:rsid w:val="006E5825"/>
    <w:rsid w:val="006E599C"/>
    <w:rsid w:val="006E5FB3"/>
    <w:rsid w:val="006F100B"/>
    <w:rsid w:val="00701DF8"/>
    <w:rsid w:val="00711D93"/>
    <w:rsid w:val="00717247"/>
    <w:rsid w:val="00720A3B"/>
    <w:rsid w:val="007225BF"/>
    <w:rsid w:val="00724710"/>
    <w:rsid w:val="00726605"/>
    <w:rsid w:val="0072760B"/>
    <w:rsid w:val="00732901"/>
    <w:rsid w:val="00737245"/>
    <w:rsid w:val="00745D34"/>
    <w:rsid w:val="00746692"/>
    <w:rsid w:val="00750FAA"/>
    <w:rsid w:val="00753740"/>
    <w:rsid w:val="00754983"/>
    <w:rsid w:val="0076021C"/>
    <w:rsid w:val="00760503"/>
    <w:rsid w:val="0076067E"/>
    <w:rsid w:val="00760F4B"/>
    <w:rsid w:val="00761196"/>
    <w:rsid w:val="007629F1"/>
    <w:rsid w:val="00763C18"/>
    <w:rsid w:val="007652AC"/>
    <w:rsid w:val="00765B7A"/>
    <w:rsid w:val="00766890"/>
    <w:rsid w:val="00771C91"/>
    <w:rsid w:val="00772BC8"/>
    <w:rsid w:val="00773077"/>
    <w:rsid w:val="007734EE"/>
    <w:rsid w:val="00774066"/>
    <w:rsid w:val="0077717E"/>
    <w:rsid w:val="007803D8"/>
    <w:rsid w:val="0078046E"/>
    <w:rsid w:val="00780F07"/>
    <w:rsid w:val="0078172E"/>
    <w:rsid w:val="00783381"/>
    <w:rsid w:val="00783B5F"/>
    <w:rsid w:val="0078665E"/>
    <w:rsid w:val="00787B6B"/>
    <w:rsid w:val="007935C6"/>
    <w:rsid w:val="00793631"/>
    <w:rsid w:val="00796F99"/>
    <w:rsid w:val="00797FEB"/>
    <w:rsid w:val="007A0901"/>
    <w:rsid w:val="007A1CDA"/>
    <w:rsid w:val="007A659D"/>
    <w:rsid w:val="007A7AA9"/>
    <w:rsid w:val="007A7F4D"/>
    <w:rsid w:val="007B3FE4"/>
    <w:rsid w:val="007B4C77"/>
    <w:rsid w:val="007B7637"/>
    <w:rsid w:val="007C17F3"/>
    <w:rsid w:val="007C19EA"/>
    <w:rsid w:val="007C276D"/>
    <w:rsid w:val="007C2784"/>
    <w:rsid w:val="007C48E9"/>
    <w:rsid w:val="007C6765"/>
    <w:rsid w:val="007D169F"/>
    <w:rsid w:val="007D1704"/>
    <w:rsid w:val="007D3608"/>
    <w:rsid w:val="007D4B04"/>
    <w:rsid w:val="007D6C0B"/>
    <w:rsid w:val="007E13AE"/>
    <w:rsid w:val="007F3E09"/>
    <w:rsid w:val="007F3F15"/>
    <w:rsid w:val="007F6706"/>
    <w:rsid w:val="007F7521"/>
    <w:rsid w:val="00800985"/>
    <w:rsid w:val="008010A2"/>
    <w:rsid w:val="00802754"/>
    <w:rsid w:val="0080298A"/>
    <w:rsid w:val="008038BD"/>
    <w:rsid w:val="00803D95"/>
    <w:rsid w:val="00807948"/>
    <w:rsid w:val="00811DA4"/>
    <w:rsid w:val="008138A5"/>
    <w:rsid w:val="00814D2C"/>
    <w:rsid w:val="008160EA"/>
    <w:rsid w:val="00817856"/>
    <w:rsid w:val="00822E7F"/>
    <w:rsid w:val="00823F39"/>
    <w:rsid w:val="00824083"/>
    <w:rsid w:val="0082513A"/>
    <w:rsid w:val="00832232"/>
    <w:rsid w:val="00833110"/>
    <w:rsid w:val="0083381C"/>
    <w:rsid w:val="00833CBF"/>
    <w:rsid w:val="00837198"/>
    <w:rsid w:val="00842812"/>
    <w:rsid w:val="0084607A"/>
    <w:rsid w:val="008476B2"/>
    <w:rsid w:val="008508CF"/>
    <w:rsid w:val="00851BDC"/>
    <w:rsid w:val="0085221C"/>
    <w:rsid w:val="00854785"/>
    <w:rsid w:val="00855437"/>
    <w:rsid w:val="00856462"/>
    <w:rsid w:val="00856F0F"/>
    <w:rsid w:val="00857F69"/>
    <w:rsid w:val="00862B6A"/>
    <w:rsid w:val="008639F6"/>
    <w:rsid w:val="00865AF8"/>
    <w:rsid w:val="008669B8"/>
    <w:rsid w:val="00866AC7"/>
    <w:rsid w:val="008678C0"/>
    <w:rsid w:val="00870E61"/>
    <w:rsid w:val="00873A80"/>
    <w:rsid w:val="00877597"/>
    <w:rsid w:val="0088203B"/>
    <w:rsid w:val="00885848"/>
    <w:rsid w:val="00891A0A"/>
    <w:rsid w:val="008923EF"/>
    <w:rsid w:val="008962B1"/>
    <w:rsid w:val="008A2D9B"/>
    <w:rsid w:val="008A40D0"/>
    <w:rsid w:val="008A4951"/>
    <w:rsid w:val="008A5208"/>
    <w:rsid w:val="008A583A"/>
    <w:rsid w:val="008B101C"/>
    <w:rsid w:val="008B2128"/>
    <w:rsid w:val="008B6CBA"/>
    <w:rsid w:val="008C0057"/>
    <w:rsid w:val="008C468A"/>
    <w:rsid w:val="008D082E"/>
    <w:rsid w:val="008D2D91"/>
    <w:rsid w:val="008D5763"/>
    <w:rsid w:val="008D6852"/>
    <w:rsid w:val="008E3D50"/>
    <w:rsid w:val="008E6676"/>
    <w:rsid w:val="008F0AA2"/>
    <w:rsid w:val="008F4955"/>
    <w:rsid w:val="008F603A"/>
    <w:rsid w:val="008F6FAD"/>
    <w:rsid w:val="009005C4"/>
    <w:rsid w:val="00906237"/>
    <w:rsid w:val="00906C02"/>
    <w:rsid w:val="009076D8"/>
    <w:rsid w:val="00910CC5"/>
    <w:rsid w:val="00910EB6"/>
    <w:rsid w:val="0091157E"/>
    <w:rsid w:val="0091263E"/>
    <w:rsid w:val="009159E5"/>
    <w:rsid w:val="00916FD7"/>
    <w:rsid w:val="00917186"/>
    <w:rsid w:val="00917440"/>
    <w:rsid w:val="009204CB"/>
    <w:rsid w:val="00920D14"/>
    <w:rsid w:val="00923E8A"/>
    <w:rsid w:val="00926012"/>
    <w:rsid w:val="00926A44"/>
    <w:rsid w:val="009270F0"/>
    <w:rsid w:val="00927FF1"/>
    <w:rsid w:val="0093063A"/>
    <w:rsid w:val="00931999"/>
    <w:rsid w:val="00931A0B"/>
    <w:rsid w:val="0093725C"/>
    <w:rsid w:val="00940D44"/>
    <w:rsid w:val="00941568"/>
    <w:rsid w:val="00943236"/>
    <w:rsid w:val="0094530A"/>
    <w:rsid w:val="00951EA4"/>
    <w:rsid w:val="00952B60"/>
    <w:rsid w:val="009601C5"/>
    <w:rsid w:val="00961F2D"/>
    <w:rsid w:val="0096221B"/>
    <w:rsid w:val="00965E3C"/>
    <w:rsid w:val="00966269"/>
    <w:rsid w:val="00967C3B"/>
    <w:rsid w:val="00967DE3"/>
    <w:rsid w:val="00971FE2"/>
    <w:rsid w:val="009751E8"/>
    <w:rsid w:val="00981080"/>
    <w:rsid w:val="00981AFD"/>
    <w:rsid w:val="00983F9D"/>
    <w:rsid w:val="00986BC1"/>
    <w:rsid w:val="00991240"/>
    <w:rsid w:val="00991DF4"/>
    <w:rsid w:val="00994A19"/>
    <w:rsid w:val="00994AFD"/>
    <w:rsid w:val="00996EE5"/>
    <w:rsid w:val="00996FC4"/>
    <w:rsid w:val="009A049B"/>
    <w:rsid w:val="009A175A"/>
    <w:rsid w:val="009A2351"/>
    <w:rsid w:val="009A2D9B"/>
    <w:rsid w:val="009A72ED"/>
    <w:rsid w:val="009A7664"/>
    <w:rsid w:val="009A7A3F"/>
    <w:rsid w:val="009B03DF"/>
    <w:rsid w:val="009B0E23"/>
    <w:rsid w:val="009B42F9"/>
    <w:rsid w:val="009C0825"/>
    <w:rsid w:val="009C5D80"/>
    <w:rsid w:val="009D13FE"/>
    <w:rsid w:val="009D753C"/>
    <w:rsid w:val="009E139E"/>
    <w:rsid w:val="009E140F"/>
    <w:rsid w:val="009E4E78"/>
    <w:rsid w:val="009E56A0"/>
    <w:rsid w:val="009E6238"/>
    <w:rsid w:val="009F0E24"/>
    <w:rsid w:val="009F116B"/>
    <w:rsid w:val="009F23F3"/>
    <w:rsid w:val="009F4211"/>
    <w:rsid w:val="009F43C4"/>
    <w:rsid w:val="009F5142"/>
    <w:rsid w:val="00A01A2C"/>
    <w:rsid w:val="00A06109"/>
    <w:rsid w:val="00A127EB"/>
    <w:rsid w:val="00A12B44"/>
    <w:rsid w:val="00A14454"/>
    <w:rsid w:val="00A14D6E"/>
    <w:rsid w:val="00A179D7"/>
    <w:rsid w:val="00A24C43"/>
    <w:rsid w:val="00A25C2E"/>
    <w:rsid w:val="00A27514"/>
    <w:rsid w:val="00A27D78"/>
    <w:rsid w:val="00A338CB"/>
    <w:rsid w:val="00A35320"/>
    <w:rsid w:val="00A422F1"/>
    <w:rsid w:val="00A425F9"/>
    <w:rsid w:val="00A43632"/>
    <w:rsid w:val="00A4377E"/>
    <w:rsid w:val="00A44EFD"/>
    <w:rsid w:val="00A45917"/>
    <w:rsid w:val="00A45AB6"/>
    <w:rsid w:val="00A46D61"/>
    <w:rsid w:val="00A52324"/>
    <w:rsid w:val="00A535F2"/>
    <w:rsid w:val="00A54C01"/>
    <w:rsid w:val="00A636D3"/>
    <w:rsid w:val="00A70D80"/>
    <w:rsid w:val="00A71DD9"/>
    <w:rsid w:val="00A72536"/>
    <w:rsid w:val="00A74AC8"/>
    <w:rsid w:val="00A77FB8"/>
    <w:rsid w:val="00A839D4"/>
    <w:rsid w:val="00A875DD"/>
    <w:rsid w:val="00A92934"/>
    <w:rsid w:val="00A93005"/>
    <w:rsid w:val="00A96EE4"/>
    <w:rsid w:val="00AA0197"/>
    <w:rsid w:val="00AA0EE7"/>
    <w:rsid w:val="00AA1760"/>
    <w:rsid w:val="00AA5412"/>
    <w:rsid w:val="00AB02C7"/>
    <w:rsid w:val="00AB4B28"/>
    <w:rsid w:val="00AB508A"/>
    <w:rsid w:val="00AB63D7"/>
    <w:rsid w:val="00AB7A67"/>
    <w:rsid w:val="00AB7B4C"/>
    <w:rsid w:val="00AC185C"/>
    <w:rsid w:val="00AC4397"/>
    <w:rsid w:val="00AC4591"/>
    <w:rsid w:val="00AC5B09"/>
    <w:rsid w:val="00AC70D1"/>
    <w:rsid w:val="00AD1994"/>
    <w:rsid w:val="00AD19E8"/>
    <w:rsid w:val="00AD1CC8"/>
    <w:rsid w:val="00AD2A8A"/>
    <w:rsid w:val="00AD3759"/>
    <w:rsid w:val="00AD504B"/>
    <w:rsid w:val="00AE2B67"/>
    <w:rsid w:val="00AE2D5D"/>
    <w:rsid w:val="00AE5025"/>
    <w:rsid w:val="00AE532B"/>
    <w:rsid w:val="00AE6C82"/>
    <w:rsid w:val="00AF0281"/>
    <w:rsid w:val="00AF2F93"/>
    <w:rsid w:val="00AF30C5"/>
    <w:rsid w:val="00AF5203"/>
    <w:rsid w:val="00AF6027"/>
    <w:rsid w:val="00AF64BE"/>
    <w:rsid w:val="00B04DD7"/>
    <w:rsid w:val="00B07EDC"/>
    <w:rsid w:val="00B12F83"/>
    <w:rsid w:val="00B14185"/>
    <w:rsid w:val="00B15CB5"/>
    <w:rsid w:val="00B267F7"/>
    <w:rsid w:val="00B26D7F"/>
    <w:rsid w:val="00B271C0"/>
    <w:rsid w:val="00B304DE"/>
    <w:rsid w:val="00B307BA"/>
    <w:rsid w:val="00B332A2"/>
    <w:rsid w:val="00B3665B"/>
    <w:rsid w:val="00B37787"/>
    <w:rsid w:val="00B40A4B"/>
    <w:rsid w:val="00B431C7"/>
    <w:rsid w:val="00B46664"/>
    <w:rsid w:val="00B46D00"/>
    <w:rsid w:val="00B52022"/>
    <w:rsid w:val="00B53F7A"/>
    <w:rsid w:val="00B552B6"/>
    <w:rsid w:val="00B57427"/>
    <w:rsid w:val="00B60B39"/>
    <w:rsid w:val="00B63856"/>
    <w:rsid w:val="00B64E42"/>
    <w:rsid w:val="00B65B1D"/>
    <w:rsid w:val="00B66DC8"/>
    <w:rsid w:val="00B70F20"/>
    <w:rsid w:val="00B71ED1"/>
    <w:rsid w:val="00B72186"/>
    <w:rsid w:val="00B7628D"/>
    <w:rsid w:val="00B80BD2"/>
    <w:rsid w:val="00B82352"/>
    <w:rsid w:val="00B82EBA"/>
    <w:rsid w:val="00B87E26"/>
    <w:rsid w:val="00B87F15"/>
    <w:rsid w:val="00B925F6"/>
    <w:rsid w:val="00B94B71"/>
    <w:rsid w:val="00BA037B"/>
    <w:rsid w:val="00BA0B0F"/>
    <w:rsid w:val="00BA571B"/>
    <w:rsid w:val="00BA717F"/>
    <w:rsid w:val="00BB30AB"/>
    <w:rsid w:val="00BB4AAB"/>
    <w:rsid w:val="00BB4FDD"/>
    <w:rsid w:val="00BB507D"/>
    <w:rsid w:val="00BC463F"/>
    <w:rsid w:val="00BC4C93"/>
    <w:rsid w:val="00BC6291"/>
    <w:rsid w:val="00BD1E72"/>
    <w:rsid w:val="00BD3159"/>
    <w:rsid w:val="00BD4092"/>
    <w:rsid w:val="00BD5980"/>
    <w:rsid w:val="00BD7FFC"/>
    <w:rsid w:val="00BE1A26"/>
    <w:rsid w:val="00BE2263"/>
    <w:rsid w:val="00BE69BF"/>
    <w:rsid w:val="00BE7550"/>
    <w:rsid w:val="00BF2221"/>
    <w:rsid w:val="00BF5325"/>
    <w:rsid w:val="00C036BD"/>
    <w:rsid w:val="00C0692A"/>
    <w:rsid w:val="00C06D5E"/>
    <w:rsid w:val="00C106E6"/>
    <w:rsid w:val="00C11D2B"/>
    <w:rsid w:val="00C12C9A"/>
    <w:rsid w:val="00C165C7"/>
    <w:rsid w:val="00C17320"/>
    <w:rsid w:val="00C23A41"/>
    <w:rsid w:val="00C24A93"/>
    <w:rsid w:val="00C25026"/>
    <w:rsid w:val="00C27F60"/>
    <w:rsid w:val="00C36595"/>
    <w:rsid w:val="00C378B4"/>
    <w:rsid w:val="00C50A1B"/>
    <w:rsid w:val="00C529B9"/>
    <w:rsid w:val="00C5309B"/>
    <w:rsid w:val="00C54965"/>
    <w:rsid w:val="00C55D34"/>
    <w:rsid w:val="00C56ECE"/>
    <w:rsid w:val="00C61423"/>
    <w:rsid w:val="00C732D6"/>
    <w:rsid w:val="00C733B6"/>
    <w:rsid w:val="00C75519"/>
    <w:rsid w:val="00C76293"/>
    <w:rsid w:val="00C76E1D"/>
    <w:rsid w:val="00C7753F"/>
    <w:rsid w:val="00C810BB"/>
    <w:rsid w:val="00C82B6E"/>
    <w:rsid w:val="00C84E0E"/>
    <w:rsid w:val="00C85025"/>
    <w:rsid w:val="00C85DB9"/>
    <w:rsid w:val="00C86640"/>
    <w:rsid w:val="00C8771B"/>
    <w:rsid w:val="00C90A97"/>
    <w:rsid w:val="00C97904"/>
    <w:rsid w:val="00CA0F24"/>
    <w:rsid w:val="00CA1D4C"/>
    <w:rsid w:val="00CA2539"/>
    <w:rsid w:val="00CA27EC"/>
    <w:rsid w:val="00CA3A28"/>
    <w:rsid w:val="00CA3C6E"/>
    <w:rsid w:val="00CA689F"/>
    <w:rsid w:val="00CB4F36"/>
    <w:rsid w:val="00CB5D26"/>
    <w:rsid w:val="00CB67D8"/>
    <w:rsid w:val="00CC024F"/>
    <w:rsid w:val="00CC22FF"/>
    <w:rsid w:val="00CC7094"/>
    <w:rsid w:val="00CD00BC"/>
    <w:rsid w:val="00CD21E5"/>
    <w:rsid w:val="00CD3458"/>
    <w:rsid w:val="00CD454A"/>
    <w:rsid w:val="00CD793B"/>
    <w:rsid w:val="00CE1676"/>
    <w:rsid w:val="00CE16AD"/>
    <w:rsid w:val="00CE517D"/>
    <w:rsid w:val="00CE790A"/>
    <w:rsid w:val="00CE7D30"/>
    <w:rsid w:val="00CF1E1D"/>
    <w:rsid w:val="00CF635E"/>
    <w:rsid w:val="00D03638"/>
    <w:rsid w:val="00D05561"/>
    <w:rsid w:val="00D13ABC"/>
    <w:rsid w:val="00D1454D"/>
    <w:rsid w:val="00D145FB"/>
    <w:rsid w:val="00D15ACB"/>
    <w:rsid w:val="00D15CA6"/>
    <w:rsid w:val="00D16115"/>
    <w:rsid w:val="00D16948"/>
    <w:rsid w:val="00D16A72"/>
    <w:rsid w:val="00D226F9"/>
    <w:rsid w:val="00D23308"/>
    <w:rsid w:val="00D23E4D"/>
    <w:rsid w:val="00D245FE"/>
    <w:rsid w:val="00D34CAD"/>
    <w:rsid w:val="00D36C85"/>
    <w:rsid w:val="00D40B0F"/>
    <w:rsid w:val="00D4299D"/>
    <w:rsid w:val="00D43CF6"/>
    <w:rsid w:val="00D47D90"/>
    <w:rsid w:val="00D525A4"/>
    <w:rsid w:val="00D53140"/>
    <w:rsid w:val="00D53F5A"/>
    <w:rsid w:val="00D55E48"/>
    <w:rsid w:val="00D56E3F"/>
    <w:rsid w:val="00D63065"/>
    <w:rsid w:val="00D67D58"/>
    <w:rsid w:val="00D67E4A"/>
    <w:rsid w:val="00D7663D"/>
    <w:rsid w:val="00D775B5"/>
    <w:rsid w:val="00D829D4"/>
    <w:rsid w:val="00D84772"/>
    <w:rsid w:val="00D85751"/>
    <w:rsid w:val="00D97843"/>
    <w:rsid w:val="00D97A29"/>
    <w:rsid w:val="00DB630B"/>
    <w:rsid w:val="00DC3E07"/>
    <w:rsid w:val="00DC7400"/>
    <w:rsid w:val="00DC7BAE"/>
    <w:rsid w:val="00DD3527"/>
    <w:rsid w:val="00DD7CEB"/>
    <w:rsid w:val="00DE2684"/>
    <w:rsid w:val="00DE3A52"/>
    <w:rsid w:val="00DE4341"/>
    <w:rsid w:val="00DE6386"/>
    <w:rsid w:val="00DF37B9"/>
    <w:rsid w:val="00DF657C"/>
    <w:rsid w:val="00DF6DF1"/>
    <w:rsid w:val="00DF6F13"/>
    <w:rsid w:val="00DF72BB"/>
    <w:rsid w:val="00E0271C"/>
    <w:rsid w:val="00E02754"/>
    <w:rsid w:val="00E02814"/>
    <w:rsid w:val="00E0325C"/>
    <w:rsid w:val="00E03D61"/>
    <w:rsid w:val="00E03DA4"/>
    <w:rsid w:val="00E05E8E"/>
    <w:rsid w:val="00E0622B"/>
    <w:rsid w:val="00E10386"/>
    <w:rsid w:val="00E10CBF"/>
    <w:rsid w:val="00E12A56"/>
    <w:rsid w:val="00E146A7"/>
    <w:rsid w:val="00E16DAE"/>
    <w:rsid w:val="00E2079C"/>
    <w:rsid w:val="00E2249D"/>
    <w:rsid w:val="00E23D16"/>
    <w:rsid w:val="00E24396"/>
    <w:rsid w:val="00E2497A"/>
    <w:rsid w:val="00E2644E"/>
    <w:rsid w:val="00E27395"/>
    <w:rsid w:val="00E31E85"/>
    <w:rsid w:val="00E37B06"/>
    <w:rsid w:val="00E409FF"/>
    <w:rsid w:val="00E51A7A"/>
    <w:rsid w:val="00E54161"/>
    <w:rsid w:val="00E55DA6"/>
    <w:rsid w:val="00E61313"/>
    <w:rsid w:val="00E67A14"/>
    <w:rsid w:val="00E67A20"/>
    <w:rsid w:val="00E72771"/>
    <w:rsid w:val="00E7440D"/>
    <w:rsid w:val="00E74426"/>
    <w:rsid w:val="00E83E47"/>
    <w:rsid w:val="00E86EAA"/>
    <w:rsid w:val="00E9463A"/>
    <w:rsid w:val="00E94BCC"/>
    <w:rsid w:val="00E96C3B"/>
    <w:rsid w:val="00E97049"/>
    <w:rsid w:val="00E974DB"/>
    <w:rsid w:val="00EA12E2"/>
    <w:rsid w:val="00EA484E"/>
    <w:rsid w:val="00EA67C4"/>
    <w:rsid w:val="00EB1C45"/>
    <w:rsid w:val="00EB3342"/>
    <w:rsid w:val="00EB5EBA"/>
    <w:rsid w:val="00EB6CDE"/>
    <w:rsid w:val="00EB79B7"/>
    <w:rsid w:val="00EC0870"/>
    <w:rsid w:val="00ED15D2"/>
    <w:rsid w:val="00ED1737"/>
    <w:rsid w:val="00ED2C03"/>
    <w:rsid w:val="00ED3DD1"/>
    <w:rsid w:val="00ED45F3"/>
    <w:rsid w:val="00ED571E"/>
    <w:rsid w:val="00EE2088"/>
    <w:rsid w:val="00EF02F2"/>
    <w:rsid w:val="00EF2159"/>
    <w:rsid w:val="00EF3CB3"/>
    <w:rsid w:val="00F0173C"/>
    <w:rsid w:val="00F039A6"/>
    <w:rsid w:val="00F11C5C"/>
    <w:rsid w:val="00F128A8"/>
    <w:rsid w:val="00F224DC"/>
    <w:rsid w:val="00F23D72"/>
    <w:rsid w:val="00F23EE3"/>
    <w:rsid w:val="00F27D14"/>
    <w:rsid w:val="00F3152B"/>
    <w:rsid w:val="00F31B3D"/>
    <w:rsid w:val="00F32476"/>
    <w:rsid w:val="00F32E81"/>
    <w:rsid w:val="00F3496D"/>
    <w:rsid w:val="00F357C9"/>
    <w:rsid w:val="00F4045D"/>
    <w:rsid w:val="00F424B4"/>
    <w:rsid w:val="00F42EED"/>
    <w:rsid w:val="00F56AC9"/>
    <w:rsid w:val="00F60F8C"/>
    <w:rsid w:val="00F61F5C"/>
    <w:rsid w:val="00F62542"/>
    <w:rsid w:val="00F628AE"/>
    <w:rsid w:val="00F62A8E"/>
    <w:rsid w:val="00F6338F"/>
    <w:rsid w:val="00F64C60"/>
    <w:rsid w:val="00F66286"/>
    <w:rsid w:val="00F74100"/>
    <w:rsid w:val="00F74269"/>
    <w:rsid w:val="00F74F36"/>
    <w:rsid w:val="00F7568F"/>
    <w:rsid w:val="00F823D4"/>
    <w:rsid w:val="00F82654"/>
    <w:rsid w:val="00F83D0B"/>
    <w:rsid w:val="00F91F09"/>
    <w:rsid w:val="00F9237F"/>
    <w:rsid w:val="00F946B4"/>
    <w:rsid w:val="00FA3267"/>
    <w:rsid w:val="00FA41D0"/>
    <w:rsid w:val="00FA4C96"/>
    <w:rsid w:val="00FA61B2"/>
    <w:rsid w:val="00FB026C"/>
    <w:rsid w:val="00FB0CFB"/>
    <w:rsid w:val="00FB3230"/>
    <w:rsid w:val="00FB609C"/>
    <w:rsid w:val="00FC01E7"/>
    <w:rsid w:val="00FC03F7"/>
    <w:rsid w:val="00FC0F77"/>
    <w:rsid w:val="00FC3B85"/>
    <w:rsid w:val="00FC40CA"/>
    <w:rsid w:val="00FC6B89"/>
    <w:rsid w:val="00FD0C88"/>
    <w:rsid w:val="00FD1570"/>
    <w:rsid w:val="00FD1C5B"/>
    <w:rsid w:val="00FD71F5"/>
    <w:rsid w:val="00FE303D"/>
    <w:rsid w:val="00FE6760"/>
    <w:rsid w:val="00FF142F"/>
    <w:rsid w:val="00FF2A8F"/>
    <w:rsid w:val="00FF3D3E"/>
    <w:rsid w:val="00FF46A0"/>
    <w:rsid w:val="00FF62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8"/>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8"/>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8"/>
      </w:numPr>
      <w:spacing w:before="40"/>
      <w:outlineLvl w:val="3"/>
    </w:pPr>
    <w:rPr>
      <w:rFonts w:eastAsiaTheme="majorEastAsia" w:cstheme="majorBidi"/>
      <w:iCs/>
      <w:color w:val="auto"/>
    </w:rPr>
  </w:style>
  <w:style w:type="paragraph" w:styleId="Heading5">
    <w:name w:val="heading 5"/>
    <w:basedOn w:val="Normal"/>
    <w:next w:val="Normal"/>
    <w:link w:val="Heading5Char"/>
    <w:uiPriority w:val="9"/>
    <w:unhideWhenUsed/>
    <w:qFormat/>
    <w:rsid w:val="0075498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344E51"/>
    <w:pPr>
      <w:spacing w:before="120" w:after="120" w:line="26" w:lineRule="atLeast"/>
      <w:ind w:left="119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CD793B"/>
    <w:pPr>
      <w:spacing w:before="120"/>
      <w:ind w:left="340"/>
      <w:outlineLvl w:val="9"/>
    </w:pPr>
    <w:rPr>
      <w:i/>
    </w:rPr>
  </w:style>
  <w:style w:type="character" w:customStyle="1" w:styleId="heading03Char">
    <w:name w:val="heading 03 Char"/>
    <w:basedOn w:val="DefaultParagraphFont"/>
    <w:link w:val="heading03"/>
    <w:rsid w:val="00344E51"/>
    <w:rPr>
      <w:rFonts w:ascii="Times New Roman" w:eastAsia="Times New Roman" w:hAnsi="Times New Roman" w:cs="Times New Roman"/>
      <w:b/>
      <w:i/>
      <w:color w:val="000000"/>
      <w:sz w:val="26"/>
      <w:szCs w:val="26"/>
    </w:rPr>
  </w:style>
  <w:style w:type="paragraph" w:styleId="Caption">
    <w:name w:val="caption"/>
    <w:basedOn w:val="Normal"/>
    <w:next w:val="Normal"/>
    <w:link w:val="CaptionChar"/>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CD793B"/>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7"/>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1E2E91"/>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unhideWhenUsed/>
    <w:rsid w:val="00B07EDC"/>
    <w:rPr>
      <w:rFonts w:ascii="Times New Roman" w:hAnsi="Times New Roman"/>
      <w:sz w:val="26"/>
    </w:rPr>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 w:type="paragraph" w:styleId="Bibliography">
    <w:name w:val="Bibliography"/>
    <w:basedOn w:val="Normal"/>
    <w:next w:val="Normal"/>
    <w:uiPriority w:val="37"/>
    <w:unhideWhenUsed/>
    <w:rsid w:val="000E3122"/>
  </w:style>
  <w:style w:type="paragraph" w:styleId="TOCHeading">
    <w:name w:val="TOC Heading"/>
    <w:basedOn w:val="Heading1"/>
    <w:next w:val="Normal"/>
    <w:uiPriority w:val="39"/>
    <w:unhideWhenUsed/>
    <w:qFormat/>
    <w:rsid w:val="00C23A41"/>
    <w:pPr>
      <w:numPr>
        <w:numId w:val="0"/>
      </w:numPr>
      <w:spacing w:after="0" w:line="259" w:lineRule="auto"/>
      <w:jc w:val="left"/>
      <w:outlineLvl w:val="9"/>
    </w:pPr>
    <w:rPr>
      <w:rFonts w:asciiTheme="majorHAnsi" w:hAnsiTheme="majorHAnsi"/>
      <w:b w:val="0"/>
      <w:color w:val="2E74B5" w:themeColor="accent1" w:themeShade="BF"/>
    </w:rPr>
  </w:style>
  <w:style w:type="paragraph" w:styleId="TOC2">
    <w:name w:val="toc 2"/>
    <w:basedOn w:val="Normal"/>
    <w:next w:val="Normal"/>
    <w:autoRedefine/>
    <w:uiPriority w:val="39"/>
    <w:unhideWhenUsed/>
    <w:rsid w:val="00C23A4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280C27"/>
    <w:pPr>
      <w:tabs>
        <w:tab w:val="right" w:leader="dot" w:pos="9062"/>
      </w:tabs>
      <w:spacing w:after="100" w:line="259" w:lineRule="auto"/>
    </w:pPr>
    <w:rPr>
      <w:rFonts w:ascii="Times New Roman" w:eastAsiaTheme="minorEastAsia" w:hAnsi="Times New Roman"/>
      <w:noProof/>
      <w:sz w:val="26"/>
    </w:rPr>
  </w:style>
  <w:style w:type="paragraph" w:styleId="TOC3">
    <w:name w:val="toc 3"/>
    <w:basedOn w:val="Normal"/>
    <w:next w:val="Normal"/>
    <w:autoRedefine/>
    <w:uiPriority w:val="39"/>
    <w:unhideWhenUsed/>
    <w:rsid w:val="00C23A41"/>
    <w:pPr>
      <w:spacing w:after="100" w:line="259" w:lineRule="auto"/>
      <w:ind w:left="440"/>
    </w:pPr>
    <w:rPr>
      <w:rFonts w:asciiTheme="minorHAnsi" w:eastAsiaTheme="minorEastAsia" w:hAnsiTheme="minorHAnsi"/>
      <w:sz w:val="22"/>
      <w:szCs w:val="22"/>
    </w:rPr>
  </w:style>
  <w:style w:type="paragraph" w:customStyle="1" w:styleId="Caption1">
    <w:name w:val="Caption1"/>
    <w:basedOn w:val="Caption"/>
    <w:link w:val="captionChar0"/>
    <w:qFormat/>
    <w:rsid w:val="006945DE"/>
    <w:pPr>
      <w:spacing w:before="120" w:after="120"/>
      <w:jc w:val="center"/>
    </w:pPr>
    <w:rPr>
      <w:rFonts w:ascii="Times New Roman" w:hAnsi="Times New Roman"/>
      <w:color w:val="auto"/>
      <w:sz w:val="22"/>
      <w:szCs w:val="22"/>
    </w:rPr>
  </w:style>
  <w:style w:type="character" w:customStyle="1" w:styleId="CaptionChar">
    <w:name w:val="Caption Char"/>
    <w:basedOn w:val="DefaultParagraphFont"/>
    <w:link w:val="Caption"/>
    <w:uiPriority w:val="35"/>
    <w:rsid w:val="006B0DED"/>
    <w:rPr>
      <w:rFonts w:ascii="VNI-Times" w:eastAsia="Times New Roman" w:hAnsi="VNI-Times" w:cs="Times New Roman"/>
      <w:i/>
      <w:iCs/>
      <w:color w:val="44546A" w:themeColor="text2"/>
      <w:sz w:val="18"/>
      <w:szCs w:val="18"/>
    </w:rPr>
  </w:style>
  <w:style w:type="character" w:customStyle="1" w:styleId="captionChar0">
    <w:name w:val="caption Char"/>
    <w:basedOn w:val="CaptionChar"/>
    <w:link w:val="Caption1"/>
    <w:rsid w:val="006945DE"/>
    <w:rPr>
      <w:rFonts w:ascii="Times New Roman" w:eastAsia="Times New Roman" w:hAnsi="Times New Roman" w:cs="Times New Roman"/>
      <w:i/>
      <w:iCs/>
      <w:color w:val="44546A" w:themeColor="text2"/>
      <w:sz w:val="18"/>
      <w:szCs w:val="18"/>
    </w:rPr>
  </w:style>
  <w:style w:type="character" w:styleId="SubtleReference">
    <w:name w:val="Subtle Reference"/>
    <w:basedOn w:val="DefaultParagraphFont"/>
    <w:uiPriority w:val="31"/>
    <w:qFormat/>
    <w:rsid w:val="00754983"/>
    <w:rPr>
      <w:smallCaps/>
      <w:color w:val="5A5A5A" w:themeColor="text1" w:themeTint="A5"/>
    </w:rPr>
  </w:style>
  <w:style w:type="character" w:customStyle="1" w:styleId="Heading5Char">
    <w:name w:val="Heading 5 Char"/>
    <w:basedOn w:val="DefaultParagraphFont"/>
    <w:link w:val="Heading5"/>
    <w:uiPriority w:val="9"/>
    <w:rsid w:val="00754983"/>
    <w:rPr>
      <w:rFonts w:asciiTheme="majorHAnsi" w:eastAsiaTheme="majorEastAsia" w:hAnsiTheme="majorHAnsi" w:cstheme="majorBidi"/>
      <w:color w:val="2E74B5" w:themeColor="accent1" w:themeShade="BF"/>
      <w:sz w:val="24"/>
      <w:szCs w:val="24"/>
    </w:rPr>
  </w:style>
  <w:style w:type="paragraph" w:customStyle="1" w:styleId="Paragraph">
    <w:name w:val="Paragraph"/>
    <w:basedOn w:val="Normal"/>
    <w:link w:val="ParagraphChar"/>
    <w:qFormat/>
    <w:rsid w:val="00204EB2"/>
    <w:pPr>
      <w:overflowPunct w:val="0"/>
      <w:autoSpaceDE w:val="0"/>
      <w:autoSpaceDN w:val="0"/>
      <w:adjustRightInd w:val="0"/>
      <w:spacing w:before="120" w:line="264" w:lineRule="auto"/>
      <w:ind w:firstLine="357"/>
      <w:jc w:val="both"/>
      <w:textAlignment w:val="baseline"/>
    </w:pPr>
    <w:rPr>
      <w:rFonts w:ascii="Times New Roman" w:hAnsi="Times New Roman"/>
      <w:szCs w:val="20"/>
    </w:rPr>
  </w:style>
  <w:style w:type="character" w:customStyle="1" w:styleId="ParagraphChar">
    <w:name w:val="Paragraph Char"/>
    <w:link w:val="Paragraph"/>
    <w:qFormat/>
    <w:rsid w:val="00204EB2"/>
    <w:rPr>
      <w:rFonts w:ascii="Times New Roman" w:eastAsia="Times New Roman" w:hAnsi="Times New Roman" w:cs="Times New Roman"/>
      <w:sz w:val="24"/>
      <w:szCs w:val="20"/>
    </w:rPr>
  </w:style>
  <w:style w:type="paragraph" w:customStyle="1" w:styleId="tableStyle">
    <w:name w:val="tableStyle"/>
    <w:basedOn w:val="normal2"/>
    <w:link w:val="tableStyleChar"/>
    <w:qFormat/>
    <w:rsid w:val="00C86640"/>
    <w:pPr>
      <w:spacing w:before="20" w:after="20" w:line="288" w:lineRule="auto"/>
      <w:ind w:firstLine="0"/>
    </w:pPr>
  </w:style>
  <w:style w:type="character" w:customStyle="1" w:styleId="tableStyleChar">
    <w:name w:val="tableStyle Char"/>
    <w:basedOn w:val="normal2Char"/>
    <w:link w:val="tableStyle"/>
    <w:rsid w:val="00C86640"/>
    <w:rPr>
      <w:rFonts w:ascii="Times New Roman" w:eastAsia="Times New Roman" w:hAnsi="Times New Roman" w:cs="Times New Roman"/>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057">
      <w:bodyDiv w:val="1"/>
      <w:marLeft w:val="0"/>
      <w:marRight w:val="0"/>
      <w:marTop w:val="0"/>
      <w:marBottom w:val="0"/>
      <w:divBdr>
        <w:top w:val="none" w:sz="0" w:space="0" w:color="auto"/>
        <w:left w:val="none" w:sz="0" w:space="0" w:color="auto"/>
        <w:bottom w:val="none" w:sz="0" w:space="0" w:color="auto"/>
        <w:right w:val="none" w:sz="0" w:space="0" w:color="auto"/>
      </w:divBdr>
    </w:div>
    <w:div w:id="18363686">
      <w:bodyDiv w:val="1"/>
      <w:marLeft w:val="0"/>
      <w:marRight w:val="0"/>
      <w:marTop w:val="0"/>
      <w:marBottom w:val="0"/>
      <w:divBdr>
        <w:top w:val="none" w:sz="0" w:space="0" w:color="auto"/>
        <w:left w:val="none" w:sz="0" w:space="0" w:color="auto"/>
        <w:bottom w:val="none" w:sz="0" w:space="0" w:color="auto"/>
        <w:right w:val="none" w:sz="0" w:space="0" w:color="auto"/>
      </w:divBdr>
    </w:div>
    <w:div w:id="23867652">
      <w:bodyDiv w:val="1"/>
      <w:marLeft w:val="0"/>
      <w:marRight w:val="0"/>
      <w:marTop w:val="0"/>
      <w:marBottom w:val="0"/>
      <w:divBdr>
        <w:top w:val="none" w:sz="0" w:space="0" w:color="auto"/>
        <w:left w:val="none" w:sz="0" w:space="0" w:color="auto"/>
        <w:bottom w:val="none" w:sz="0" w:space="0" w:color="auto"/>
        <w:right w:val="none" w:sz="0" w:space="0" w:color="auto"/>
      </w:divBdr>
    </w:div>
    <w:div w:id="31611533">
      <w:bodyDiv w:val="1"/>
      <w:marLeft w:val="0"/>
      <w:marRight w:val="0"/>
      <w:marTop w:val="0"/>
      <w:marBottom w:val="0"/>
      <w:divBdr>
        <w:top w:val="none" w:sz="0" w:space="0" w:color="auto"/>
        <w:left w:val="none" w:sz="0" w:space="0" w:color="auto"/>
        <w:bottom w:val="none" w:sz="0" w:space="0" w:color="auto"/>
        <w:right w:val="none" w:sz="0" w:space="0" w:color="auto"/>
      </w:divBdr>
    </w:div>
    <w:div w:id="39940057">
      <w:bodyDiv w:val="1"/>
      <w:marLeft w:val="0"/>
      <w:marRight w:val="0"/>
      <w:marTop w:val="0"/>
      <w:marBottom w:val="0"/>
      <w:divBdr>
        <w:top w:val="none" w:sz="0" w:space="0" w:color="auto"/>
        <w:left w:val="none" w:sz="0" w:space="0" w:color="auto"/>
        <w:bottom w:val="none" w:sz="0" w:space="0" w:color="auto"/>
        <w:right w:val="none" w:sz="0" w:space="0" w:color="auto"/>
      </w:divBdr>
    </w:div>
    <w:div w:id="41103197">
      <w:bodyDiv w:val="1"/>
      <w:marLeft w:val="0"/>
      <w:marRight w:val="0"/>
      <w:marTop w:val="0"/>
      <w:marBottom w:val="0"/>
      <w:divBdr>
        <w:top w:val="none" w:sz="0" w:space="0" w:color="auto"/>
        <w:left w:val="none" w:sz="0" w:space="0" w:color="auto"/>
        <w:bottom w:val="none" w:sz="0" w:space="0" w:color="auto"/>
        <w:right w:val="none" w:sz="0" w:space="0" w:color="auto"/>
      </w:divBdr>
    </w:div>
    <w:div w:id="41250897">
      <w:bodyDiv w:val="1"/>
      <w:marLeft w:val="0"/>
      <w:marRight w:val="0"/>
      <w:marTop w:val="0"/>
      <w:marBottom w:val="0"/>
      <w:divBdr>
        <w:top w:val="none" w:sz="0" w:space="0" w:color="auto"/>
        <w:left w:val="none" w:sz="0" w:space="0" w:color="auto"/>
        <w:bottom w:val="none" w:sz="0" w:space="0" w:color="auto"/>
        <w:right w:val="none" w:sz="0" w:space="0" w:color="auto"/>
      </w:divBdr>
    </w:div>
    <w:div w:id="43020044">
      <w:bodyDiv w:val="1"/>
      <w:marLeft w:val="0"/>
      <w:marRight w:val="0"/>
      <w:marTop w:val="0"/>
      <w:marBottom w:val="0"/>
      <w:divBdr>
        <w:top w:val="none" w:sz="0" w:space="0" w:color="auto"/>
        <w:left w:val="none" w:sz="0" w:space="0" w:color="auto"/>
        <w:bottom w:val="none" w:sz="0" w:space="0" w:color="auto"/>
        <w:right w:val="none" w:sz="0" w:space="0" w:color="auto"/>
      </w:divBdr>
    </w:div>
    <w:div w:id="43676289">
      <w:bodyDiv w:val="1"/>
      <w:marLeft w:val="0"/>
      <w:marRight w:val="0"/>
      <w:marTop w:val="0"/>
      <w:marBottom w:val="0"/>
      <w:divBdr>
        <w:top w:val="none" w:sz="0" w:space="0" w:color="auto"/>
        <w:left w:val="none" w:sz="0" w:space="0" w:color="auto"/>
        <w:bottom w:val="none" w:sz="0" w:space="0" w:color="auto"/>
        <w:right w:val="none" w:sz="0" w:space="0" w:color="auto"/>
      </w:divBdr>
    </w:div>
    <w:div w:id="43721953">
      <w:bodyDiv w:val="1"/>
      <w:marLeft w:val="0"/>
      <w:marRight w:val="0"/>
      <w:marTop w:val="0"/>
      <w:marBottom w:val="0"/>
      <w:divBdr>
        <w:top w:val="none" w:sz="0" w:space="0" w:color="auto"/>
        <w:left w:val="none" w:sz="0" w:space="0" w:color="auto"/>
        <w:bottom w:val="none" w:sz="0" w:space="0" w:color="auto"/>
        <w:right w:val="none" w:sz="0" w:space="0" w:color="auto"/>
      </w:divBdr>
    </w:div>
    <w:div w:id="51315877">
      <w:bodyDiv w:val="1"/>
      <w:marLeft w:val="0"/>
      <w:marRight w:val="0"/>
      <w:marTop w:val="0"/>
      <w:marBottom w:val="0"/>
      <w:divBdr>
        <w:top w:val="none" w:sz="0" w:space="0" w:color="auto"/>
        <w:left w:val="none" w:sz="0" w:space="0" w:color="auto"/>
        <w:bottom w:val="none" w:sz="0" w:space="0" w:color="auto"/>
        <w:right w:val="none" w:sz="0" w:space="0" w:color="auto"/>
      </w:divBdr>
    </w:div>
    <w:div w:id="53430253">
      <w:bodyDiv w:val="1"/>
      <w:marLeft w:val="0"/>
      <w:marRight w:val="0"/>
      <w:marTop w:val="0"/>
      <w:marBottom w:val="0"/>
      <w:divBdr>
        <w:top w:val="none" w:sz="0" w:space="0" w:color="auto"/>
        <w:left w:val="none" w:sz="0" w:space="0" w:color="auto"/>
        <w:bottom w:val="none" w:sz="0" w:space="0" w:color="auto"/>
        <w:right w:val="none" w:sz="0" w:space="0" w:color="auto"/>
      </w:divBdr>
    </w:div>
    <w:div w:id="53817624">
      <w:bodyDiv w:val="1"/>
      <w:marLeft w:val="0"/>
      <w:marRight w:val="0"/>
      <w:marTop w:val="0"/>
      <w:marBottom w:val="0"/>
      <w:divBdr>
        <w:top w:val="none" w:sz="0" w:space="0" w:color="auto"/>
        <w:left w:val="none" w:sz="0" w:space="0" w:color="auto"/>
        <w:bottom w:val="none" w:sz="0" w:space="0" w:color="auto"/>
        <w:right w:val="none" w:sz="0" w:space="0" w:color="auto"/>
      </w:divBdr>
    </w:div>
    <w:div w:id="57825587">
      <w:bodyDiv w:val="1"/>
      <w:marLeft w:val="0"/>
      <w:marRight w:val="0"/>
      <w:marTop w:val="0"/>
      <w:marBottom w:val="0"/>
      <w:divBdr>
        <w:top w:val="none" w:sz="0" w:space="0" w:color="auto"/>
        <w:left w:val="none" w:sz="0" w:space="0" w:color="auto"/>
        <w:bottom w:val="none" w:sz="0" w:space="0" w:color="auto"/>
        <w:right w:val="none" w:sz="0" w:space="0" w:color="auto"/>
      </w:divBdr>
    </w:div>
    <w:div w:id="60688012">
      <w:bodyDiv w:val="1"/>
      <w:marLeft w:val="0"/>
      <w:marRight w:val="0"/>
      <w:marTop w:val="0"/>
      <w:marBottom w:val="0"/>
      <w:divBdr>
        <w:top w:val="none" w:sz="0" w:space="0" w:color="auto"/>
        <w:left w:val="none" w:sz="0" w:space="0" w:color="auto"/>
        <w:bottom w:val="none" w:sz="0" w:space="0" w:color="auto"/>
        <w:right w:val="none" w:sz="0" w:space="0" w:color="auto"/>
      </w:divBdr>
    </w:div>
    <w:div w:id="64885457">
      <w:bodyDiv w:val="1"/>
      <w:marLeft w:val="0"/>
      <w:marRight w:val="0"/>
      <w:marTop w:val="0"/>
      <w:marBottom w:val="0"/>
      <w:divBdr>
        <w:top w:val="none" w:sz="0" w:space="0" w:color="auto"/>
        <w:left w:val="none" w:sz="0" w:space="0" w:color="auto"/>
        <w:bottom w:val="none" w:sz="0" w:space="0" w:color="auto"/>
        <w:right w:val="none" w:sz="0" w:space="0" w:color="auto"/>
      </w:divBdr>
    </w:div>
    <w:div w:id="65105797">
      <w:bodyDiv w:val="1"/>
      <w:marLeft w:val="0"/>
      <w:marRight w:val="0"/>
      <w:marTop w:val="0"/>
      <w:marBottom w:val="0"/>
      <w:divBdr>
        <w:top w:val="none" w:sz="0" w:space="0" w:color="auto"/>
        <w:left w:val="none" w:sz="0" w:space="0" w:color="auto"/>
        <w:bottom w:val="none" w:sz="0" w:space="0" w:color="auto"/>
        <w:right w:val="none" w:sz="0" w:space="0" w:color="auto"/>
      </w:divBdr>
    </w:div>
    <w:div w:id="66417124">
      <w:bodyDiv w:val="1"/>
      <w:marLeft w:val="0"/>
      <w:marRight w:val="0"/>
      <w:marTop w:val="0"/>
      <w:marBottom w:val="0"/>
      <w:divBdr>
        <w:top w:val="none" w:sz="0" w:space="0" w:color="auto"/>
        <w:left w:val="none" w:sz="0" w:space="0" w:color="auto"/>
        <w:bottom w:val="none" w:sz="0" w:space="0" w:color="auto"/>
        <w:right w:val="none" w:sz="0" w:space="0" w:color="auto"/>
      </w:divBdr>
    </w:div>
    <w:div w:id="66996388">
      <w:bodyDiv w:val="1"/>
      <w:marLeft w:val="0"/>
      <w:marRight w:val="0"/>
      <w:marTop w:val="0"/>
      <w:marBottom w:val="0"/>
      <w:divBdr>
        <w:top w:val="none" w:sz="0" w:space="0" w:color="auto"/>
        <w:left w:val="none" w:sz="0" w:space="0" w:color="auto"/>
        <w:bottom w:val="none" w:sz="0" w:space="0" w:color="auto"/>
        <w:right w:val="none" w:sz="0" w:space="0" w:color="auto"/>
      </w:divBdr>
    </w:div>
    <w:div w:id="67385235">
      <w:bodyDiv w:val="1"/>
      <w:marLeft w:val="0"/>
      <w:marRight w:val="0"/>
      <w:marTop w:val="0"/>
      <w:marBottom w:val="0"/>
      <w:divBdr>
        <w:top w:val="none" w:sz="0" w:space="0" w:color="auto"/>
        <w:left w:val="none" w:sz="0" w:space="0" w:color="auto"/>
        <w:bottom w:val="none" w:sz="0" w:space="0" w:color="auto"/>
        <w:right w:val="none" w:sz="0" w:space="0" w:color="auto"/>
      </w:divBdr>
    </w:div>
    <w:div w:id="80689701">
      <w:bodyDiv w:val="1"/>
      <w:marLeft w:val="0"/>
      <w:marRight w:val="0"/>
      <w:marTop w:val="0"/>
      <w:marBottom w:val="0"/>
      <w:divBdr>
        <w:top w:val="none" w:sz="0" w:space="0" w:color="auto"/>
        <w:left w:val="none" w:sz="0" w:space="0" w:color="auto"/>
        <w:bottom w:val="none" w:sz="0" w:space="0" w:color="auto"/>
        <w:right w:val="none" w:sz="0" w:space="0" w:color="auto"/>
      </w:divBdr>
    </w:div>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94054692">
      <w:bodyDiv w:val="1"/>
      <w:marLeft w:val="0"/>
      <w:marRight w:val="0"/>
      <w:marTop w:val="0"/>
      <w:marBottom w:val="0"/>
      <w:divBdr>
        <w:top w:val="none" w:sz="0" w:space="0" w:color="auto"/>
        <w:left w:val="none" w:sz="0" w:space="0" w:color="auto"/>
        <w:bottom w:val="none" w:sz="0" w:space="0" w:color="auto"/>
        <w:right w:val="none" w:sz="0" w:space="0" w:color="auto"/>
      </w:divBdr>
    </w:div>
    <w:div w:id="104036994">
      <w:bodyDiv w:val="1"/>
      <w:marLeft w:val="0"/>
      <w:marRight w:val="0"/>
      <w:marTop w:val="0"/>
      <w:marBottom w:val="0"/>
      <w:divBdr>
        <w:top w:val="none" w:sz="0" w:space="0" w:color="auto"/>
        <w:left w:val="none" w:sz="0" w:space="0" w:color="auto"/>
        <w:bottom w:val="none" w:sz="0" w:space="0" w:color="auto"/>
        <w:right w:val="none" w:sz="0" w:space="0" w:color="auto"/>
      </w:divBdr>
    </w:div>
    <w:div w:id="106630018">
      <w:bodyDiv w:val="1"/>
      <w:marLeft w:val="0"/>
      <w:marRight w:val="0"/>
      <w:marTop w:val="0"/>
      <w:marBottom w:val="0"/>
      <w:divBdr>
        <w:top w:val="none" w:sz="0" w:space="0" w:color="auto"/>
        <w:left w:val="none" w:sz="0" w:space="0" w:color="auto"/>
        <w:bottom w:val="none" w:sz="0" w:space="0" w:color="auto"/>
        <w:right w:val="none" w:sz="0" w:space="0" w:color="auto"/>
      </w:divBdr>
    </w:div>
    <w:div w:id="106774947">
      <w:bodyDiv w:val="1"/>
      <w:marLeft w:val="0"/>
      <w:marRight w:val="0"/>
      <w:marTop w:val="0"/>
      <w:marBottom w:val="0"/>
      <w:divBdr>
        <w:top w:val="none" w:sz="0" w:space="0" w:color="auto"/>
        <w:left w:val="none" w:sz="0" w:space="0" w:color="auto"/>
        <w:bottom w:val="none" w:sz="0" w:space="0" w:color="auto"/>
        <w:right w:val="none" w:sz="0" w:space="0" w:color="auto"/>
      </w:divBdr>
    </w:div>
    <w:div w:id="114375869">
      <w:bodyDiv w:val="1"/>
      <w:marLeft w:val="0"/>
      <w:marRight w:val="0"/>
      <w:marTop w:val="0"/>
      <w:marBottom w:val="0"/>
      <w:divBdr>
        <w:top w:val="none" w:sz="0" w:space="0" w:color="auto"/>
        <w:left w:val="none" w:sz="0" w:space="0" w:color="auto"/>
        <w:bottom w:val="none" w:sz="0" w:space="0" w:color="auto"/>
        <w:right w:val="none" w:sz="0" w:space="0" w:color="auto"/>
      </w:divBdr>
    </w:div>
    <w:div w:id="116069039">
      <w:bodyDiv w:val="1"/>
      <w:marLeft w:val="0"/>
      <w:marRight w:val="0"/>
      <w:marTop w:val="0"/>
      <w:marBottom w:val="0"/>
      <w:divBdr>
        <w:top w:val="none" w:sz="0" w:space="0" w:color="auto"/>
        <w:left w:val="none" w:sz="0" w:space="0" w:color="auto"/>
        <w:bottom w:val="none" w:sz="0" w:space="0" w:color="auto"/>
        <w:right w:val="none" w:sz="0" w:space="0" w:color="auto"/>
      </w:divBdr>
    </w:div>
    <w:div w:id="116339643">
      <w:bodyDiv w:val="1"/>
      <w:marLeft w:val="0"/>
      <w:marRight w:val="0"/>
      <w:marTop w:val="0"/>
      <w:marBottom w:val="0"/>
      <w:divBdr>
        <w:top w:val="none" w:sz="0" w:space="0" w:color="auto"/>
        <w:left w:val="none" w:sz="0" w:space="0" w:color="auto"/>
        <w:bottom w:val="none" w:sz="0" w:space="0" w:color="auto"/>
        <w:right w:val="none" w:sz="0" w:space="0" w:color="auto"/>
      </w:divBdr>
    </w:div>
    <w:div w:id="117187693">
      <w:bodyDiv w:val="1"/>
      <w:marLeft w:val="0"/>
      <w:marRight w:val="0"/>
      <w:marTop w:val="0"/>
      <w:marBottom w:val="0"/>
      <w:divBdr>
        <w:top w:val="none" w:sz="0" w:space="0" w:color="auto"/>
        <w:left w:val="none" w:sz="0" w:space="0" w:color="auto"/>
        <w:bottom w:val="none" w:sz="0" w:space="0" w:color="auto"/>
        <w:right w:val="none" w:sz="0" w:space="0" w:color="auto"/>
      </w:divBdr>
    </w:div>
    <w:div w:id="118645043">
      <w:bodyDiv w:val="1"/>
      <w:marLeft w:val="0"/>
      <w:marRight w:val="0"/>
      <w:marTop w:val="0"/>
      <w:marBottom w:val="0"/>
      <w:divBdr>
        <w:top w:val="none" w:sz="0" w:space="0" w:color="auto"/>
        <w:left w:val="none" w:sz="0" w:space="0" w:color="auto"/>
        <w:bottom w:val="none" w:sz="0" w:space="0" w:color="auto"/>
        <w:right w:val="none" w:sz="0" w:space="0" w:color="auto"/>
      </w:divBdr>
    </w:div>
    <w:div w:id="124011790">
      <w:bodyDiv w:val="1"/>
      <w:marLeft w:val="0"/>
      <w:marRight w:val="0"/>
      <w:marTop w:val="0"/>
      <w:marBottom w:val="0"/>
      <w:divBdr>
        <w:top w:val="none" w:sz="0" w:space="0" w:color="auto"/>
        <w:left w:val="none" w:sz="0" w:space="0" w:color="auto"/>
        <w:bottom w:val="none" w:sz="0" w:space="0" w:color="auto"/>
        <w:right w:val="none" w:sz="0" w:space="0" w:color="auto"/>
      </w:divBdr>
    </w:div>
    <w:div w:id="126091307">
      <w:bodyDiv w:val="1"/>
      <w:marLeft w:val="0"/>
      <w:marRight w:val="0"/>
      <w:marTop w:val="0"/>
      <w:marBottom w:val="0"/>
      <w:divBdr>
        <w:top w:val="none" w:sz="0" w:space="0" w:color="auto"/>
        <w:left w:val="none" w:sz="0" w:space="0" w:color="auto"/>
        <w:bottom w:val="none" w:sz="0" w:space="0" w:color="auto"/>
        <w:right w:val="none" w:sz="0" w:space="0" w:color="auto"/>
      </w:divBdr>
    </w:div>
    <w:div w:id="129984962">
      <w:bodyDiv w:val="1"/>
      <w:marLeft w:val="0"/>
      <w:marRight w:val="0"/>
      <w:marTop w:val="0"/>
      <w:marBottom w:val="0"/>
      <w:divBdr>
        <w:top w:val="none" w:sz="0" w:space="0" w:color="auto"/>
        <w:left w:val="none" w:sz="0" w:space="0" w:color="auto"/>
        <w:bottom w:val="none" w:sz="0" w:space="0" w:color="auto"/>
        <w:right w:val="none" w:sz="0" w:space="0" w:color="auto"/>
      </w:divBdr>
    </w:div>
    <w:div w:id="135415393">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50567075">
      <w:bodyDiv w:val="1"/>
      <w:marLeft w:val="0"/>
      <w:marRight w:val="0"/>
      <w:marTop w:val="0"/>
      <w:marBottom w:val="0"/>
      <w:divBdr>
        <w:top w:val="none" w:sz="0" w:space="0" w:color="auto"/>
        <w:left w:val="none" w:sz="0" w:space="0" w:color="auto"/>
        <w:bottom w:val="none" w:sz="0" w:space="0" w:color="auto"/>
        <w:right w:val="none" w:sz="0" w:space="0" w:color="auto"/>
      </w:divBdr>
    </w:div>
    <w:div w:id="155462336">
      <w:bodyDiv w:val="1"/>
      <w:marLeft w:val="0"/>
      <w:marRight w:val="0"/>
      <w:marTop w:val="0"/>
      <w:marBottom w:val="0"/>
      <w:divBdr>
        <w:top w:val="none" w:sz="0" w:space="0" w:color="auto"/>
        <w:left w:val="none" w:sz="0" w:space="0" w:color="auto"/>
        <w:bottom w:val="none" w:sz="0" w:space="0" w:color="auto"/>
        <w:right w:val="none" w:sz="0" w:space="0" w:color="auto"/>
      </w:divBdr>
    </w:div>
    <w:div w:id="160003450">
      <w:bodyDiv w:val="1"/>
      <w:marLeft w:val="0"/>
      <w:marRight w:val="0"/>
      <w:marTop w:val="0"/>
      <w:marBottom w:val="0"/>
      <w:divBdr>
        <w:top w:val="none" w:sz="0" w:space="0" w:color="auto"/>
        <w:left w:val="none" w:sz="0" w:space="0" w:color="auto"/>
        <w:bottom w:val="none" w:sz="0" w:space="0" w:color="auto"/>
        <w:right w:val="none" w:sz="0" w:space="0" w:color="auto"/>
      </w:divBdr>
    </w:div>
    <w:div w:id="170267087">
      <w:bodyDiv w:val="1"/>
      <w:marLeft w:val="0"/>
      <w:marRight w:val="0"/>
      <w:marTop w:val="0"/>
      <w:marBottom w:val="0"/>
      <w:divBdr>
        <w:top w:val="none" w:sz="0" w:space="0" w:color="auto"/>
        <w:left w:val="none" w:sz="0" w:space="0" w:color="auto"/>
        <w:bottom w:val="none" w:sz="0" w:space="0" w:color="auto"/>
        <w:right w:val="none" w:sz="0" w:space="0" w:color="auto"/>
      </w:divBdr>
    </w:div>
    <w:div w:id="173231242">
      <w:bodyDiv w:val="1"/>
      <w:marLeft w:val="0"/>
      <w:marRight w:val="0"/>
      <w:marTop w:val="0"/>
      <w:marBottom w:val="0"/>
      <w:divBdr>
        <w:top w:val="none" w:sz="0" w:space="0" w:color="auto"/>
        <w:left w:val="none" w:sz="0" w:space="0" w:color="auto"/>
        <w:bottom w:val="none" w:sz="0" w:space="0" w:color="auto"/>
        <w:right w:val="none" w:sz="0" w:space="0" w:color="auto"/>
      </w:divBdr>
    </w:div>
    <w:div w:id="175193952">
      <w:bodyDiv w:val="1"/>
      <w:marLeft w:val="0"/>
      <w:marRight w:val="0"/>
      <w:marTop w:val="0"/>
      <w:marBottom w:val="0"/>
      <w:divBdr>
        <w:top w:val="none" w:sz="0" w:space="0" w:color="auto"/>
        <w:left w:val="none" w:sz="0" w:space="0" w:color="auto"/>
        <w:bottom w:val="none" w:sz="0" w:space="0" w:color="auto"/>
        <w:right w:val="none" w:sz="0" w:space="0" w:color="auto"/>
      </w:divBdr>
    </w:div>
    <w:div w:id="178744505">
      <w:bodyDiv w:val="1"/>
      <w:marLeft w:val="0"/>
      <w:marRight w:val="0"/>
      <w:marTop w:val="0"/>
      <w:marBottom w:val="0"/>
      <w:divBdr>
        <w:top w:val="none" w:sz="0" w:space="0" w:color="auto"/>
        <w:left w:val="none" w:sz="0" w:space="0" w:color="auto"/>
        <w:bottom w:val="none" w:sz="0" w:space="0" w:color="auto"/>
        <w:right w:val="none" w:sz="0" w:space="0" w:color="auto"/>
      </w:divBdr>
    </w:div>
    <w:div w:id="186023000">
      <w:bodyDiv w:val="1"/>
      <w:marLeft w:val="0"/>
      <w:marRight w:val="0"/>
      <w:marTop w:val="0"/>
      <w:marBottom w:val="0"/>
      <w:divBdr>
        <w:top w:val="none" w:sz="0" w:space="0" w:color="auto"/>
        <w:left w:val="none" w:sz="0" w:space="0" w:color="auto"/>
        <w:bottom w:val="none" w:sz="0" w:space="0" w:color="auto"/>
        <w:right w:val="none" w:sz="0" w:space="0" w:color="auto"/>
      </w:divBdr>
    </w:div>
    <w:div w:id="187498791">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194120588">
      <w:bodyDiv w:val="1"/>
      <w:marLeft w:val="0"/>
      <w:marRight w:val="0"/>
      <w:marTop w:val="0"/>
      <w:marBottom w:val="0"/>
      <w:divBdr>
        <w:top w:val="none" w:sz="0" w:space="0" w:color="auto"/>
        <w:left w:val="none" w:sz="0" w:space="0" w:color="auto"/>
        <w:bottom w:val="none" w:sz="0" w:space="0" w:color="auto"/>
        <w:right w:val="none" w:sz="0" w:space="0" w:color="auto"/>
      </w:divBdr>
    </w:div>
    <w:div w:id="197940547">
      <w:bodyDiv w:val="1"/>
      <w:marLeft w:val="0"/>
      <w:marRight w:val="0"/>
      <w:marTop w:val="0"/>
      <w:marBottom w:val="0"/>
      <w:divBdr>
        <w:top w:val="none" w:sz="0" w:space="0" w:color="auto"/>
        <w:left w:val="none" w:sz="0" w:space="0" w:color="auto"/>
        <w:bottom w:val="none" w:sz="0" w:space="0" w:color="auto"/>
        <w:right w:val="none" w:sz="0" w:space="0" w:color="auto"/>
      </w:divBdr>
    </w:div>
    <w:div w:id="201596628">
      <w:bodyDiv w:val="1"/>
      <w:marLeft w:val="0"/>
      <w:marRight w:val="0"/>
      <w:marTop w:val="0"/>
      <w:marBottom w:val="0"/>
      <w:divBdr>
        <w:top w:val="none" w:sz="0" w:space="0" w:color="auto"/>
        <w:left w:val="none" w:sz="0" w:space="0" w:color="auto"/>
        <w:bottom w:val="none" w:sz="0" w:space="0" w:color="auto"/>
        <w:right w:val="none" w:sz="0" w:space="0" w:color="auto"/>
      </w:divBdr>
    </w:div>
    <w:div w:id="201750480">
      <w:bodyDiv w:val="1"/>
      <w:marLeft w:val="0"/>
      <w:marRight w:val="0"/>
      <w:marTop w:val="0"/>
      <w:marBottom w:val="0"/>
      <w:divBdr>
        <w:top w:val="none" w:sz="0" w:space="0" w:color="auto"/>
        <w:left w:val="none" w:sz="0" w:space="0" w:color="auto"/>
        <w:bottom w:val="none" w:sz="0" w:space="0" w:color="auto"/>
        <w:right w:val="none" w:sz="0" w:space="0" w:color="auto"/>
      </w:divBdr>
    </w:div>
    <w:div w:id="205259127">
      <w:bodyDiv w:val="1"/>
      <w:marLeft w:val="0"/>
      <w:marRight w:val="0"/>
      <w:marTop w:val="0"/>
      <w:marBottom w:val="0"/>
      <w:divBdr>
        <w:top w:val="none" w:sz="0" w:space="0" w:color="auto"/>
        <w:left w:val="none" w:sz="0" w:space="0" w:color="auto"/>
        <w:bottom w:val="none" w:sz="0" w:space="0" w:color="auto"/>
        <w:right w:val="none" w:sz="0" w:space="0" w:color="auto"/>
      </w:divBdr>
    </w:div>
    <w:div w:id="211961923">
      <w:bodyDiv w:val="1"/>
      <w:marLeft w:val="0"/>
      <w:marRight w:val="0"/>
      <w:marTop w:val="0"/>
      <w:marBottom w:val="0"/>
      <w:divBdr>
        <w:top w:val="none" w:sz="0" w:space="0" w:color="auto"/>
        <w:left w:val="none" w:sz="0" w:space="0" w:color="auto"/>
        <w:bottom w:val="none" w:sz="0" w:space="0" w:color="auto"/>
        <w:right w:val="none" w:sz="0" w:space="0" w:color="auto"/>
      </w:divBdr>
    </w:div>
    <w:div w:id="215243841">
      <w:bodyDiv w:val="1"/>
      <w:marLeft w:val="0"/>
      <w:marRight w:val="0"/>
      <w:marTop w:val="0"/>
      <w:marBottom w:val="0"/>
      <w:divBdr>
        <w:top w:val="none" w:sz="0" w:space="0" w:color="auto"/>
        <w:left w:val="none" w:sz="0" w:space="0" w:color="auto"/>
        <w:bottom w:val="none" w:sz="0" w:space="0" w:color="auto"/>
        <w:right w:val="none" w:sz="0" w:space="0" w:color="auto"/>
      </w:divBdr>
    </w:div>
    <w:div w:id="215315323">
      <w:bodyDiv w:val="1"/>
      <w:marLeft w:val="0"/>
      <w:marRight w:val="0"/>
      <w:marTop w:val="0"/>
      <w:marBottom w:val="0"/>
      <w:divBdr>
        <w:top w:val="none" w:sz="0" w:space="0" w:color="auto"/>
        <w:left w:val="none" w:sz="0" w:space="0" w:color="auto"/>
        <w:bottom w:val="none" w:sz="0" w:space="0" w:color="auto"/>
        <w:right w:val="none" w:sz="0" w:space="0" w:color="auto"/>
      </w:divBdr>
    </w:div>
    <w:div w:id="217671333">
      <w:bodyDiv w:val="1"/>
      <w:marLeft w:val="0"/>
      <w:marRight w:val="0"/>
      <w:marTop w:val="0"/>
      <w:marBottom w:val="0"/>
      <w:divBdr>
        <w:top w:val="none" w:sz="0" w:space="0" w:color="auto"/>
        <w:left w:val="none" w:sz="0" w:space="0" w:color="auto"/>
        <w:bottom w:val="none" w:sz="0" w:space="0" w:color="auto"/>
        <w:right w:val="none" w:sz="0" w:space="0" w:color="auto"/>
      </w:divBdr>
    </w:div>
    <w:div w:id="217936866">
      <w:bodyDiv w:val="1"/>
      <w:marLeft w:val="0"/>
      <w:marRight w:val="0"/>
      <w:marTop w:val="0"/>
      <w:marBottom w:val="0"/>
      <w:divBdr>
        <w:top w:val="none" w:sz="0" w:space="0" w:color="auto"/>
        <w:left w:val="none" w:sz="0" w:space="0" w:color="auto"/>
        <w:bottom w:val="none" w:sz="0" w:space="0" w:color="auto"/>
        <w:right w:val="none" w:sz="0" w:space="0" w:color="auto"/>
      </w:divBdr>
    </w:div>
    <w:div w:id="228538706">
      <w:bodyDiv w:val="1"/>
      <w:marLeft w:val="0"/>
      <w:marRight w:val="0"/>
      <w:marTop w:val="0"/>
      <w:marBottom w:val="0"/>
      <w:divBdr>
        <w:top w:val="none" w:sz="0" w:space="0" w:color="auto"/>
        <w:left w:val="none" w:sz="0" w:space="0" w:color="auto"/>
        <w:bottom w:val="none" w:sz="0" w:space="0" w:color="auto"/>
        <w:right w:val="none" w:sz="0" w:space="0" w:color="auto"/>
      </w:divBdr>
    </w:div>
    <w:div w:id="229124554">
      <w:bodyDiv w:val="1"/>
      <w:marLeft w:val="0"/>
      <w:marRight w:val="0"/>
      <w:marTop w:val="0"/>
      <w:marBottom w:val="0"/>
      <w:divBdr>
        <w:top w:val="none" w:sz="0" w:space="0" w:color="auto"/>
        <w:left w:val="none" w:sz="0" w:space="0" w:color="auto"/>
        <w:bottom w:val="none" w:sz="0" w:space="0" w:color="auto"/>
        <w:right w:val="none" w:sz="0" w:space="0" w:color="auto"/>
      </w:divBdr>
    </w:div>
    <w:div w:id="230623893">
      <w:bodyDiv w:val="1"/>
      <w:marLeft w:val="0"/>
      <w:marRight w:val="0"/>
      <w:marTop w:val="0"/>
      <w:marBottom w:val="0"/>
      <w:divBdr>
        <w:top w:val="none" w:sz="0" w:space="0" w:color="auto"/>
        <w:left w:val="none" w:sz="0" w:space="0" w:color="auto"/>
        <w:bottom w:val="none" w:sz="0" w:space="0" w:color="auto"/>
        <w:right w:val="none" w:sz="0" w:space="0" w:color="auto"/>
      </w:divBdr>
    </w:div>
    <w:div w:id="235364994">
      <w:bodyDiv w:val="1"/>
      <w:marLeft w:val="0"/>
      <w:marRight w:val="0"/>
      <w:marTop w:val="0"/>
      <w:marBottom w:val="0"/>
      <w:divBdr>
        <w:top w:val="none" w:sz="0" w:space="0" w:color="auto"/>
        <w:left w:val="none" w:sz="0" w:space="0" w:color="auto"/>
        <w:bottom w:val="none" w:sz="0" w:space="0" w:color="auto"/>
        <w:right w:val="none" w:sz="0" w:space="0" w:color="auto"/>
      </w:divBdr>
    </w:div>
    <w:div w:id="236019452">
      <w:bodyDiv w:val="1"/>
      <w:marLeft w:val="0"/>
      <w:marRight w:val="0"/>
      <w:marTop w:val="0"/>
      <w:marBottom w:val="0"/>
      <w:divBdr>
        <w:top w:val="none" w:sz="0" w:space="0" w:color="auto"/>
        <w:left w:val="none" w:sz="0" w:space="0" w:color="auto"/>
        <w:bottom w:val="none" w:sz="0" w:space="0" w:color="auto"/>
        <w:right w:val="none" w:sz="0" w:space="0" w:color="auto"/>
      </w:divBdr>
    </w:div>
    <w:div w:id="240484000">
      <w:bodyDiv w:val="1"/>
      <w:marLeft w:val="0"/>
      <w:marRight w:val="0"/>
      <w:marTop w:val="0"/>
      <w:marBottom w:val="0"/>
      <w:divBdr>
        <w:top w:val="none" w:sz="0" w:space="0" w:color="auto"/>
        <w:left w:val="none" w:sz="0" w:space="0" w:color="auto"/>
        <w:bottom w:val="none" w:sz="0" w:space="0" w:color="auto"/>
        <w:right w:val="none" w:sz="0" w:space="0" w:color="auto"/>
      </w:divBdr>
    </w:div>
    <w:div w:id="241764333">
      <w:bodyDiv w:val="1"/>
      <w:marLeft w:val="0"/>
      <w:marRight w:val="0"/>
      <w:marTop w:val="0"/>
      <w:marBottom w:val="0"/>
      <w:divBdr>
        <w:top w:val="none" w:sz="0" w:space="0" w:color="auto"/>
        <w:left w:val="none" w:sz="0" w:space="0" w:color="auto"/>
        <w:bottom w:val="none" w:sz="0" w:space="0" w:color="auto"/>
        <w:right w:val="none" w:sz="0" w:space="0" w:color="auto"/>
      </w:divBdr>
    </w:div>
    <w:div w:id="249776550">
      <w:bodyDiv w:val="1"/>
      <w:marLeft w:val="0"/>
      <w:marRight w:val="0"/>
      <w:marTop w:val="0"/>
      <w:marBottom w:val="0"/>
      <w:divBdr>
        <w:top w:val="none" w:sz="0" w:space="0" w:color="auto"/>
        <w:left w:val="none" w:sz="0" w:space="0" w:color="auto"/>
        <w:bottom w:val="none" w:sz="0" w:space="0" w:color="auto"/>
        <w:right w:val="none" w:sz="0" w:space="0" w:color="auto"/>
      </w:divBdr>
    </w:div>
    <w:div w:id="258950584">
      <w:bodyDiv w:val="1"/>
      <w:marLeft w:val="0"/>
      <w:marRight w:val="0"/>
      <w:marTop w:val="0"/>
      <w:marBottom w:val="0"/>
      <w:divBdr>
        <w:top w:val="none" w:sz="0" w:space="0" w:color="auto"/>
        <w:left w:val="none" w:sz="0" w:space="0" w:color="auto"/>
        <w:bottom w:val="none" w:sz="0" w:space="0" w:color="auto"/>
        <w:right w:val="none" w:sz="0" w:space="0" w:color="auto"/>
      </w:divBdr>
    </w:div>
    <w:div w:id="270476906">
      <w:bodyDiv w:val="1"/>
      <w:marLeft w:val="0"/>
      <w:marRight w:val="0"/>
      <w:marTop w:val="0"/>
      <w:marBottom w:val="0"/>
      <w:divBdr>
        <w:top w:val="none" w:sz="0" w:space="0" w:color="auto"/>
        <w:left w:val="none" w:sz="0" w:space="0" w:color="auto"/>
        <w:bottom w:val="none" w:sz="0" w:space="0" w:color="auto"/>
        <w:right w:val="none" w:sz="0" w:space="0" w:color="auto"/>
      </w:divBdr>
    </w:div>
    <w:div w:id="273250601">
      <w:bodyDiv w:val="1"/>
      <w:marLeft w:val="0"/>
      <w:marRight w:val="0"/>
      <w:marTop w:val="0"/>
      <w:marBottom w:val="0"/>
      <w:divBdr>
        <w:top w:val="none" w:sz="0" w:space="0" w:color="auto"/>
        <w:left w:val="none" w:sz="0" w:space="0" w:color="auto"/>
        <w:bottom w:val="none" w:sz="0" w:space="0" w:color="auto"/>
        <w:right w:val="none" w:sz="0" w:space="0" w:color="auto"/>
      </w:divBdr>
    </w:div>
    <w:div w:id="275795447">
      <w:bodyDiv w:val="1"/>
      <w:marLeft w:val="0"/>
      <w:marRight w:val="0"/>
      <w:marTop w:val="0"/>
      <w:marBottom w:val="0"/>
      <w:divBdr>
        <w:top w:val="none" w:sz="0" w:space="0" w:color="auto"/>
        <w:left w:val="none" w:sz="0" w:space="0" w:color="auto"/>
        <w:bottom w:val="none" w:sz="0" w:space="0" w:color="auto"/>
        <w:right w:val="none" w:sz="0" w:space="0" w:color="auto"/>
      </w:divBdr>
    </w:div>
    <w:div w:id="286206423">
      <w:bodyDiv w:val="1"/>
      <w:marLeft w:val="0"/>
      <w:marRight w:val="0"/>
      <w:marTop w:val="0"/>
      <w:marBottom w:val="0"/>
      <w:divBdr>
        <w:top w:val="none" w:sz="0" w:space="0" w:color="auto"/>
        <w:left w:val="none" w:sz="0" w:space="0" w:color="auto"/>
        <w:bottom w:val="none" w:sz="0" w:space="0" w:color="auto"/>
        <w:right w:val="none" w:sz="0" w:space="0" w:color="auto"/>
      </w:divBdr>
    </w:div>
    <w:div w:id="292450049">
      <w:bodyDiv w:val="1"/>
      <w:marLeft w:val="0"/>
      <w:marRight w:val="0"/>
      <w:marTop w:val="0"/>
      <w:marBottom w:val="0"/>
      <w:divBdr>
        <w:top w:val="none" w:sz="0" w:space="0" w:color="auto"/>
        <w:left w:val="none" w:sz="0" w:space="0" w:color="auto"/>
        <w:bottom w:val="none" w:sz="0" w:space="0" w:color="auto"/>
        <w:right w:val="none" w:sz="0" w:space="0" w:color="auto"/>
      </w:divBdr>
    </w:div>
    <w:div w:id="292710580">
      <w:bodyDiv w:val="1"/>
      <w:marLeft w:val="0"/>
      <w:marRight w:val="0"/>
      <w:marTop w:val="0"/>
      <w:marBottom w:val="0"/>
      <w:divBdr>
        <w:top w:val="none" w:sz="0" w:space="0" w:color="auto"/>
        <w:left w:val="none" w:sz="0" w:space="0" w:color="auto"/>
        <w:bottom w:val="none" w:sz="0" w:space="0" w:color="auto"/>
        <w:right w:val="none" w:sz="0" w:space="0" w:color="auto"/>
      </w:divBdr>
    </w:div>
    <w:div w:id="294411929">
      <w:bodyDiv w:val="1"/>
      <w:marLeft w:val="0"/>
      <w:marRight w:val="0"/>
      <w:marTop w:val="0"/>
      <w:marBottom w:val="0"/>
      <w:divBdr>
        <w:top w:val="none" w:sz="0" w:space="0" w:color="auto"/>
        <w:left w:val="none" w:sz="0" w:space="0" w:color="auto"/>
        <w:bottom w:val="none" w:sz="0" w:space="0" w:color="auto"/>
        <w:right w:val="none" w:sz="0" w:space="0" w:color="auto"/>
      </w:divBdr>
    </w:div>
    <w:div w:id="298533356">
      <w:bodyDiv w:val="1"/>
      <w:marLeft w:val="0"/>
      <w:marRight w:val="0"/>
      <w:marTop w:val="0"/>
      <w:marBottom w:val="0"/>
      <w:divBdr>
        <w:top w:val="none" w:sz="0" w:space="0" w:color="auto"/>
        <w:left w:val="none" w:sz="0" w:space="0" w:color="auto"/>
        <w:bottom w:val="none" w:sz="0" w:space="0" w:color="auto"/>
        <w:right w:val="none" w:sz="0" w:space="0" w:color="auto"/>
      </w:divBdr>
    </w:div>
    <w:div w:id="299582112">
      <w:bodyDiv w:val="1"/>
      <w:marLeft w:val="0"/>
      <w:marRight w:val="0"/>
      <w:marTop w:val="0"/>
      <w:marBottom w:val="0"/>
      <w:divBdr>
        <w:top w:val="none" w:sz="0" w:space="0" w:color="auto"/>
        <w:left w:val="none" w:sz="0" w:space="0" w:color="auto"/>
        <w:bottom w:val="none" w:sz="0" w:space="0" w:color="auto"/>
        <w:right w:val="none" w:sz="0" w:space="0" w:color="auto"/>
      </w:divBdr>
    </w:div>
    <w:div w:id="300812335">
      <w:bodyDiv w:val="1"/>
      <w:marLeft w:val="0"/>
      <w:marRight w:val="0"/>
      <w:marTop w:val="0"/>
      <w:marBottom w:val="0"/>
      <w:divBdr>
        <w:top w:val="none" w:sz="0" w:space="0" w:color="auto"/>
        <w:left w:val="none" w:sz="0" w:space="0" w:color="auto"/>
        <w:bottom w:val="none" w:sz="0" w:space="0" w:color="auto"/>
        <w:right w:val="none" w:sz="0" w:space="0" w:color="auto"/>
      </w:divBdr>
    </w:div>
    <w:div w:id="300886812">
      <w:bodyDiv w:val="1"/>
      <w:marLeft w:val="0"/>
      <w:marRight w:val="0"/>
      <w:marTop w:val="0"/>
      <w:marBottom w:val="0"/>
      <w:divBdr>
        <w:top w:val="none" w:sz="0" w:space="0" w:color="auto"/>
        <w:left w:val="none" w:sz="0" w:space="0" w:color="auto"/>
        <w:bottom w:val="none" w:sz="0" w:space="0" w:color="auto"/>
        <w:right w:val="none" w:sz="0" w:space="0" w:color="auto"/>
      </w:divBdr>
    </w:div>
    <w:div w:id="302127112">
      <w:bodyDiv w:val="1"/>
      <w:marLeft w:val="0"/>
      <w:marRight w:val="0"/>
      <w:marTop w:val="0"/>
      <w:marBottom w:val="0"/>
      <w:divBdr>
        <w:top w:val="none" w:sz="0" w:space="0" w:color="auto"/>
        <w:left w:val="none" w:sz="0" w:space="0" w:color="auto"/>
        <w:bottom w:val="none" w:sz="0" w:space="0" w:color="auto"/>
        <w:right w:val="none" w:sz="0" w:space="0" w:color="auto"/>
      </w:divBdr>
    </w:div>
    <w:div w:id="320617107">
      <w:bodyDiv w:val="1"/>
      <w:marLeft w:val="0"/>
      <w:marRight w:val="0"/>
      <w:marTop w:val="0"/>
      <w:marBottom w:val="0"/>
      <w:divBdr>
        <w:top w:val="none" w:sz="0" w:space="0" w:color="auto"/>
        <w:left w:val="none" w:sz="0" w:space="0" w:color="auto"/>
        <w:bottom w:val="none" w:sz="0" w:space="0" w:color="auto"/>
        <w:right w:val="none" w:sz="0" w:space="0" w:color="auto"/>
      </w:divBdr>
    </w:div>
    <w:div w:id="323509146">
      <w:bodyDiv w:val="1"/>
      <w:marLeft w:val="0"/>
      <w:marRight w:val="0"/>
      <w:marTop w:val="0"/>
      <w:marBottom w:val="0"/>
      <w:divBdr>
        <w:top w:val="none" w:sz="0" w:space="0" w:color="auto"/>
        <w:left w:val="none" w:sz="0" w:space="0" w:color="auto"/>
        <w:bottom w:val="none" w:sz="0" w:space="0" w:color="auto"/>
        <w:right w:val="none" w:sz="0" w:space="0" w:color="auto"/>
      </w:divBdr>
    </w:div>
    <w:div w:id="323976220">
      <w:bodyDiv w:val="1"/>
      <w:marLeft w:val="0"/>
      <w:marRight w:val="0"/>
      <w:marTop w:val="0"/>
      <w:marBottom w:val="0"/>
      <w:divBdr>
        <w:top w:val="none" w:sz="0" w:space="0" w:color="auto"/>
        <w:left w:val="none" w:sz="0" w:space="0" w:color="auto"/>
        <w:bottom w:val="none" w:sz="0" w:space="0" w:color="auto"/>
        <w:right w:val="none" w:sz="0" w:space="0" w:color="auto"/>
      </w:divBdr>
    </w:div>
    <w:div w:id="326980515">
      <w:bodyDiv w:val="1"/>
      <w:marLeft w:val="0"/>
      <w:marRight w:val="0"/>
      <w:marTop w:val="0"/>
      <w:marBottom w:val="0"/>
      <w:divBdr>
        <w:top w:val="none" w:sz="0" w:space="0" w:color="auto"/>
        <w:left w:val="none" w:sz="0" w:space="0" w:color="auto"/>
        <w:bottom w:val="none" w:sz="0" w:space="0" w:color="auto"/>
        <w:right w:val="none" w:sz="0" w:space="0" w:color="auto"/>
      </w:divBdr>
    </w:div>
    <w:div w:id="333609990">
      <w:bodyDiv w:val="1"/>
      <w:marLeft w:val="0"/>
      <w:marRight w:val="0"/>
      <w:marTop w:val="0"/>
      <w:marBottom w:val="0"/>
      <w:divBdr>
        <w:top w:val="none" w:sz="0" w:space="0" w:color="auto"/>
        <w:left w:val="none" w:sz="0" w:space="0" w:color="auto"/>
        <w:bottom w:val="none" w:sz="0" w:space="0" w:color="auto"/>
        <w:right w:val="none" w:sz="0" w:space="0" w:color="auto"/>
      </w:divBdr>
    </w:div>
    <w:div w:id="336930205">
      <w:bodyDiv w:val="1"/>
      <w:marLeft w:val="0"/>
      <w:marRight w:val="0"/>
      <w:marTop w:val="0"/>
      <w:marBottom w:val="0"/>
      <w:divBdr>
        <w:top w:val="none" w:sz="0" w:space="0" w:color="auto"/>
        <w:left w:val="none" w:sz="0" w:space="0" w:color="auto"/>
        <w:bottom w:val="none" w:sz="0" w:space="0" w:color="auto"/>
        <w:right w:val="none" w:sz="0" w:space="0" w:color="auto"/>
      </w:divBdr>
    </w:div>
    <w:div w:id="341974374">
      <w:bodyDiv w:val="1"/>
      <w:marLeft w:val="0"/>
      <w:marRight w:val="0"/>
      <w:marTop w:val="0"/>
      <w:marBottom w:val="0"/>
      <w:divBdr>
        <w:top w:val="none" w:sz="0" w:space="0" w:color="auto"/>
        <w:left w:val="none" w:sz="0" w:space="0" w:color="auto"/>
        <w:bottom w:val="none" w:sz="0" w:space="0" w:color="auto"/>
        <w:right w:val="none" w:sz="0" w:space="0" w:color="auto"/>
      </w:divBdr>
    </w:div>
    <w:div w:id="343174406">
      <w:bodyDiv w:val="1"/>
      <w:marLeft w:val="0"/>
      <w:marRight w:val="0"/>
      <w:marTop w:val="0"/>
      <w:marBottom w:val="0"/>
      <w:divBdr>
        <w:top w:val="none" w:sz="0" w:space="0" w:color="auto"/>
        <w:left w:val="none" w:sz="0" w:space="0" w:color="auto"/>
        <w:bottom w:val="none" w:sz="0" w:space="0" w:color="auto"/>
        <w:right w:val="none" w:sz="0" w:space="0" w:color="auto"/>
      </w:divBdr>
    </w:div>
    <w:div w:id="350029592">
      <w:bodyDiv w:val="1"/>
      <w:marLeft w:val="0"/>
      <w:marRight w:val="0"/>
      <w:marTop w:val="0"/>
      <w:marBottom w:val="0"/>
      <w:divBdr>
        <w:top w:val="none" w:sz="0" w:space="0" w:color="auto"/>
        <w:left w:val="none" w:sz="0" w:space="0" w:color="auto"/>
        <w:bottom w:val="none" w:sz="0" w:space="0" w:color="auto"/>
        <w:right w:val="none" w:sz="0" w:space="0" w:color="auto"/>
      </w:divBdr>
    </w:div>
    <w:div w:id="351952751">
      <w:bodyDiv w:val="1"/>
      <w:marLeft w:val="0"/>
      <w:marRight w:val="0"/>
      <w:marTop w:val="0"/>
      <w:marBottom w:val="0"/>
      <w:divBdr>
        <w:top w:val="none" w:sz="0" w:space="0" w:color="auto"/>
        <w:left w:val="none" w:sz="0" w:space="0" w:color="auto"/>
        <w:bottom w:val="none" w:sz="0" w:space="0" w:color="auto"/>
        <w:right w:val="none" w:sz="0" w:space="0" w:color="auto"/>
      </w:divBdr>
    </w:div>
    <w:div w:id="352729469">
      <w:bodyDiv w:val="1"/>
      <w:marLeft w:val="0"/>
      <w:marRight w:val="0"/>
      <w:marTop w:val="0"/>
      <w:marBottom w:val="0"/>
      <w:divBdr>
        <w:top w:val="none" w:sz="0" w:space="0" w:color="auto"/>
        <w:left w:val="none" w:sz="0" w:space="0" w:color="auto"/>
        <w:bottom w:val="none" w:sz="0" w:space="0" w:color="auto"/>
        <w:right w:val="none" w:sz="0" w:space="0" w:color="auto"/>
      </w:divBdr>
    </w:div>
    <w:div w:id="355155874">
      <w:bodyDiv w:val="1"/>
      <w:marLeft w:val="0"/>
      <w:marRight w:val="0"/>
      <w:marTop w:val="0"/>
      <w:marBottom w:val="0"/>
      <w:divBdr>
        <w:top w:val="none" w:sz="0" w:space="0" w:color="auto"/>
        <w:left w:val="none" w:sz="0" w:space="0" w:color="auto"/>
        <w:bottom w:val="none" w:sz="0" w:space="0" w:color="auto"/>
        <w:right w:val="none" w:sz="0" w:space="0" w:color="auto"/>
      </w:divBdr>
    </w:div>
    <w:div w:id="355883844">
      <w:bodyDiv w:val="1"/>
      <w:marLeft w:val="0"/>
      <w:marRight w:val="0"/>
      <w:marTop w:val="0"/>
      <w:marBottom w:val="0"/>
      <w:divBdr>
        <w:top w:val="none" w:sz="0" w:space="0" w:color="auto"/>
        <w:left w:val="none" w:sz="0" w:space="0" w:color="auto"/>
        <w:bottom w:val="none" w:sz="0" w:space="0" w:color="auto"/>
        <w:right w:val="none" w:sz="0" w:space="0" w:color="auto"/>
      </w:divBdr>
    </w:div>
    <w:div w:id="360596984">
      <w:bodyDiv w:val="1"/>
      <w:marLeft w:val="0"/>
      <w:marRight w:val="0"/>
      <w:marTop w:val="0"/>
      <w:marBottom w:val="0"/>
      <w:divBdr>
        <w:top w:val="none" w:sz="0" w:space="0" w:color="auto"/>
        <w:left w:val="none" w:sz="0" w:space="0" w:color="auto"/>
        <w:bottom w:val="none" w:sz="0" w:space="0" w:color="auto"/>
        <w:right w:val="none" w:sz="0" w:space="0" w:color="auto"/>
      </w:divBdr>
    </w:div>
    <w:div w:id="364600773">
      <w:bodyDiv w:val="1"/>
      <w:marLeft w:val="0"/>
      <w:marRight w:val="0"/>
      <w:marTop w:val="0"/>
      <w:marBottom w:val="0"/>
      <w:divBdr>
        <w:top w:val="none" w:sz="0" w:space="0" w:color="auto"/>
        <w:left w:val="none" w:sz="0" w:space="0" w:color="auto"/>
        <w:bottom w:val="none" w:sz="0" w:space="0" w:color="auto"/>
        <w:right w:val="none" w:sz="0" w:space="0" w:color="auto"/>
      </w:divBdr>
    </w:div>
    <w:div w:id="368846930">
      <w:bodyDiv w:val="1"/>
      <w:marLeft w:val="0"/>
      <w:marRight w:val="0"/>
      <w:marTop w:val="0"/>
      <w:marBottom w:val="0"/>
      <w:divBdr>
        <w:top w:val="none" w:sz="0" w:space="0" w:color="auto"/>
        <w:left w:val="none" w:sz="0" w:space="0" w:color="auto"/>
        <w:bottom w:val="none" w:sz="0" w:space="0" w:color="auto"/>
        <w:right w:val="none" w:sz="0" w:space="0" w:color="auto"/>
      </w:divBdr>
    </w:div>
    <w:div w:id="370611086">
      <w:bodyDiv w:val="1"/>
      <w:marLeft w:val="0"/>
      <w:marRight w:val="0"/>
      <w:marTop w:val="0"/>
      <w:marBottom w:val="0"/>
      <w:divBdr>
        <w:top w:val="none" w:sz="0" w:space="0" w:color="auto"/>
        <w:left w:val="none" w:sz="0" w:space="0" w:color="auto"/>
        <w:bottom w:val="none" w:sz="0" w:space="0" w:color="auto"/>
        <w:right w:val="none" w:sz="0" w:space="0" w:color="auto"/>
      </w:divBdr>
    </w:div>
    <w:div w:id="375862214">
      <w:bodyDiv w:val="1"/>
      <w:marLeft w:val="0"/>
      <w:marRight w:val="0"/>
      <w:marTop w:val="0"/>
      <w:marBottom w:val="0"/>
      <w:divBdr>
        <w:top w:val="none" w:sz="0" w:space="0" w:color="auto"/>
        <w:left w:val="none" w:sz="0" w:space="0" w:color="auto"/>
        <w:bottom w:val="none" w:sz="0" w:space="0" w:color="auto"/>
        <w:right w:val="none" w:sz="0" w:space="0" w:color="auto"/>
      </w:divBdr>
    </w:div>
    <w:div w:id="378866593">
      <w:bodyDiv w:val="1"/>
      <w:marLeft w:val="0"/>
      <w:marRight w:val="0"/>
      <w:marTop w:val="0"/>
      <w:marBottom w:val="0"/>
      <w:divBdr>
        <w:top w:val="none" w:sz="0" w:space="0" w:color="auto"/>
        <w:left w:val="none" w:sz="0" w:space="0" w:color="auto"/>
        <w:bottom w:val="none" w:sz="0" w:space="0" w:color="auto"/>
        <w:right w:val="none" w:sz="0" w:space="0" w:color="auto"/>
      </w:divBdr>
    </w:div>
    <w:div w:id="379325286">
      <w:bodyDiv w:val="1"/>
      <w:marLeft w:val="0"/>
      <w:marRight w:val="0"/>
      <w:marTop w:val="0"/>
      <w:marBottom w:val="0"/>
      <w:divBdr>
        <w:top w:val="none" w:sz="0" w:space="0" w:color="auto"/>
        <w:left w:val="none" w:sz="0" w:space="0" w:color="auto"/>
        <w:bottom w:val="none" w:sz="0" w:space="0" w:color="auto"/>
        <w:right w:val="none" w:sz="0" w:space="0" w:color="auto"/>
      </w:divBdr>
    </w:div>
    <w:div w:id="391318182">
      <w:bodyDiv w:val="1"/>
      <w:marLeft w:val="0"/>
      <w:marRight w:val="0"/>
      <w:marTop w:val="0"/>
      <w:marBottom w:val="0"/>
      <w:divBdr>
        <w:top w:val="none" w:sz="0" w:space="0" w:color="auto"/>
        <w:left w:val="none" w:sz="0" w:space="0" w:color="auto"/>
        <w:bottom w:val="none" w:sz="0" w:space="0" w:color="auto"/>
        <w:right w:val="none" w:sz="0" w:space="0" w:color="auto"/>
      </w:divBdr>
    </w:div>
    <w:div w:id="391319478">
      <w:bodyDiv w:val="1"/>
      <w:marLeft w:val="0"/>
      <w:marRight w:val="0"/>
      <w:marTop w:val="0"/>
      <w:marBottom w:val="0"/>
      <w:divBdr>
        <w:top w:val="none" w:sz="0" w:space="0" w:color="auto"/>
        <w:left w:val="none" w:sz="0" w:space="0" w:color="auto"/>
        <w:bottom w:val="none" w:sz="0" w:space="0" w:color="auto"/>
        <w:right w:val="none" w:sz="0" w:space="0" w:color="auto"/>
      </w:divBdr>
    </w:div>
    <w:div w:id="405306239">
      <w:bodyDiv w:val="1"/>
      <w:marLeft w:val="0"/>
      <w:marRight w:val="0"/>
      <w:marTop w:val="0"/>
      <w:marBottom w:val="0"/>
      <w:divBdr>
        <w:top w:val="none" w:sz="0" w:space="0" w:color="auto"/>
        <w:left w:val="none" w:sz="0" w:space="0" w:color="auto"/>
        <w:bottom w:val="none" w:sz="0" w:space="0" w:color="auto"/>
        <w:right w:val="none" w:sz="0" w:space="0" w:color="auto"/>
      </w:divBdr>
    </w:div>
    <w:div w:id="412094524">
      <w:bodyDiv w:val="1"/>
      <w:marLeft w:val="0"/>
      <w:marRight w:val="0"/>
      <w:marTop w:val="0"/>
      <w:marBottom w:val="0"/>
      <w:divBdr>
        <w:top w:val="none" w:sz="0" w:space="0" w:color="auto"/>
        <w:left w:val="none" w:sz="0" w:space="0" w:color="auto"/>
        <w:bottom w:val="none" w:sz="0" w:space="0" w:color="auto"/>
        <w:right w:val="none" w:sz="0" w:space="0" w:color="auto"/>
      </w:divBdr>
    </w:div>
    <w:div w:id="412239614">
      <w:bodyDiv w:val="1"/>
      <w:marLeft w:val="0"/>
      <w:marRight w:val="0"/>
      <w:marTop w:val="0"/>
      <w:marBottom w:val="0"/>
      <w:divBdr>
        <w:top w:val="none" w:sz="0" w:space="0" w:color="auto"/>
        <w:left w:val="none" w:sz="0" w:space="0" w:color="auto"/>
        <w:bottom w:val="none" w:sz="0" w:space="0" w:color="auto"/>
        <w:right w:val="none" w:sz="0" w:space="0" w:color="auto"/>
      </w:divBdr>
    </w:div>
    <w:div w:id="414666839">
      <w:bodyDiv w:val="1"/>
      <w:marLeft w:val="0"/>
      <w:marRight w:val="0"/>
      <w:marTop w:val="0"/>
      <w:marBottom w:val="0"/>
      <w:divBdr>
        <w:top w:val="none" w:sz="0" w:space="0" w:color="auto"/>
        <w:left w:val="none" w:sz="0" w:space="0" w:color="auto"/>
        <w:bottom w:val="none" w:sz="0" w:space="0" w:color="auto"/>
        <w:right w:val="none" w:sz="0" w:space="0" w:color="auto"/>
      </w:divBdr>
    </w:div>
    <w:div w:id="423494849">
      <w:bodyDiv w:val="1"/>
      <w:marLeft w:val="0"/>
      <w:marRight w:val="0"/>
      <w:marTop w:val="0"/>
      <w:marBottom w:val="0"/>
      <w:divBdr>
        <w:top w:val="none" w:sz="0" w:space="0" w:color="auto"/>
        <w:left w:val="none" w:sz="0" w:space="0" w:color="auto"/>
        <w:bottom w:val="none" w:sz="0" w:space="0" w:color="auto"/>
        <w:right w:val="none" w:sz="0" w:space="0" w:color="auto"/>
      </w:divBdr>
    </w:div>
    <w:div w:id="424040678">
      <w:bodyDiv w:val="1"/>
      <w:marLeft w:val="0"/>
      <w:marRight w:val="0"/>
      <w:marTop w:val="0"/>
      <w:marBottom w:val="0"/>
      <w:divBdr>
        <w:top w:val="none" w:sz="0" w:space="0" w:color="auto"/>
        <w:left w:val="none" w:sz="0" w:space="0" w:color="auto"/>
        <w:bottom w:val="none" w:sz="0" w:space="0" w:color="auto"/>
        <w:right w:val="none" w:sz="0" w:space="0" w:color="auto"/>
      </w:divBdr>
    </w:div>
    <w:div w:id="429010379">
      <w:bodyDiv w:val="1"/>
      <w:marLeft w:val="0"/>
      <w:marRight w:val="0"/>
      <w:marTop w:val="0"/>
      <w:marBottom w:val="0"/>
      <w:divBdr>
        <w:top w:val="none" w:sz="0" w:space="0" w:color="auto"/>
        <w:left w:val="none" w:sz="0" w:space="0" w:color="auto"/>
        <w:bottom w:val="none" w:sz="0" w:space="0" w:color="auto"/>
        <w:right w:val="none" w:sz="0" w:space="0" w:color="auto"/>
      </w:divBdr>
    </w:div>
    <w:div w:id="434055163">
      <w:bodyDiv w:val="1"/>
      <w:marLeft w:val="0"/>
      <w:marRight w:val="0"/>
      <w:marTop w:val="0"/>
      <w:marBottom w:val="0"/>
      <w:divBdr>
        <w:top w:val="none" w:sz="0" w:space="0" w:color="auto"/>
        <w:left w:val="none" w:sz="0" w:space="0" w:color="auto"/>
        <w:bottom w:val="none" w:sz="0" w:space="0" w:color="auto"/>
        <w:right w:val="none" w:sz="0" w:space="0" w:color="auto"/>
      </w:divBdr>
    </w:div>
    <w:div w:id="442459066">
      <w:bodyDiv w:val="1"/>
      <w:marLeft w:val="0"/>
      <w:marRight w:val="0"/>
      <w:marTop w:val="0"/>
      <w:marBottom w:val="0"/>
      <w:divBdr>
        <w:top w:val="none" w:sz="0" w:space="0" w:color="auto"/>
        <w:left w:val="none" w:sz="0" w:space="0" w:color="auto"/>
        <w:bottom w:val="none" w:sz="0" w:space="0" w:color="auto"/>
        <w:right w:val="none" w:sz="0" w:space="0" w:color="auto"/>
      </w:divBdr>
    </w:div>
    <w:div w:id="445999642">
      <w:bodyDiv w:val="1"/>
      <w:marLeft w:val="0"/>
      <w:marRight w:val="0"/>
      <w:marTop w:val="0"/>
      <w:marBottom w:val="0"/>
      <w:divBdr>
        <w:top w:val="none" w:sz="0" w:space="0" w:color="auto"/>
        <w:left w:val="none" w:sz="0" w:space="0" w:color="auto"/>
        <w:bottom w:val="none" w:sz="0" w:space="0" w:color="auto"/>
        <w:right w:val="none" w:sz="0" w:space="0" w:color="auto"/>
      </w:divBdr>
    </w:div>
    <w:div w:id="450586769">
      <w:bodyDiv w:val="1"/>
      <w:marLeft w:val="0"/>
      <w:marRight w:val="0"/>
      <w:marTop w:val="0"/>
      <w:marBottom w:val="0"/>
      <w:divBdr>
        <w:top w:val="none" w:sz="0" w:space="0" w:color="auto"/>
        <w:left w:val="none" w:sz="0" w:space="0" w:color="auto"/>
        <w:bottom w:val="none" w:sz="0" w:space="0" w:color="auto"/>
        <w:right w:val="none" w:sz="0" w:space="0" w:color="auto"/>
      </w:divBdr>
    </w:div>
    <w:div w:id="450906856">
      <w:bodyDiv w:val="1"/>
      <w:marLeft w:val="0"/>
      <w:marRight w:val="0"/>
      <w:marTop w:val="0"/>
      <w:marBottom w:val="0"/>
      <w:divBdr>
        <w:top w:val="none" w:sz="0" w:space="0" w:color="auto"/>
        <w:left w:val="none" w:sz="0" w:space="0" w:color="auto"/>
        <w:bottom w:val="none" w:sz="0" w:space="0" w:color="auto"/>
        <w:right w:val="none" w:sz="0" w:space="0" w:color="auto"/>
      </w:divBdr>
    </w:div>
    <w:div w:id="454521388">
      <w:bodyDiv w:val="1"/>
      <w:marLeft w:val="0"/>
      <w:marRight w:val="0"/>
      <w:marTop w:val="0"/>
      <w:marBottom w:val="0"/>
      <w:divBdr>
        <w:top w:val="none" w:sz="0" w:space="0" w:color="auto"/>
        <w:left w:val="none" w:sz="0" w:space="0" w:color="auto"/>
        <w:bottom w:val="none" w:sz="0" w:space="0" w:color="auto"/>
        <w:right w:val="none" w:sz="0" w:space="0" w:color="auto"/>
      </w:divBdr>
    </w:div>
    <w:div w:id="457917003">
      <w:bodyDiv w:val="1"/>
      <w:marLeft w:val="0"/>
      <w:marRight w:val="0"/>
      <w:marTop w:val="0"/>
      <w:marBottom w:val="0"/>
      <w:divBdr>
        <w:top w:val="none" w:sz="0" w:space="0" w:color="auto"/>
        <w:left w:val="none" w:sz="0" w:space="0" w:color="auto"/>
        <w:bottom w:val="none" w:sz="0" w:space="0" w:color="auto"/>
        <w:right w:val="none" w:sz="0" w:space="0" w:color="auto"/>
      </w:divBdr>
    </w:div>
    <w:div w:id="469204447">
      <w:bodyDiv w:val="1"/>
      <w:marLeft w:val="0"/>
      <w:marRight w:val="0"/>
      <w:marTop w:val="0"/>
      <w:marBottom w:val="0"/>
      <w:divBdr>
        <w:top w:val="none" w:sz="0" w:space="0" w:color="auto"/>
        <w:left w:val="none" w:sz="0" w:space="0" w:color="auto"/>
        <w:bottom w:val="none" w:sz="0" w:space="0" w:color="auto"/>
        <w:right w:val="none" w:sz="0" w:space="0" w:color="auto"/>
      </w:divBdr>
    </w:div>
    <w:div w:id="469905340">
      <w:bodyDiv w:val="1"/>
      <w:marLeft w:val="0"/>
      <w:marRight w:val="0"/>
      <w:marTop w:val="0"/>
      <w:marBottom w:val="0"/>
      <w:divBdr>
        <w:top w:val="none" w:sz="0" w:space="0" w:color="auto"/>
        <w:left w:val="none" w:sz="0" w:space="0" w:color="auto"/>
        <w:bottom w:val="none" w:sz="0" w:space="0" w:color="auto"/>
        <w:right w:val="none" w:sz="0" w:space="0" w:color="auto"/>
      </w:divBdr>
    </w:div>
    <w:div w:id="473059951">
      <w:bodyDiv w:val="1"/>
      <w:marLeft w:val="0"/>
      <w:marRight w:val="0"/>
      <w:marTop w:val="0"/>
      <w:marBottom w:val="0"/>
      <w:divBdr>
        <w:top w:val="none" w:sz="0" w:space="0" w:color="auto"/>
        <w:left w:val="none" w:sz="0" w:space="0" w:color="auto"/>
        <w:bottom w:val="none" w:sz="0" w:space="0" w:color="auto"/>
        <w:right w:val="none" w:sz="0" w:space="0" w:color="auto"/>
      </w:divBdr>
    </w:div>
    <w:div w:id="480082000">
      <w:bodyDiv w:val="1"/>
      <w:marLeft w:val="0"/>
      <w:marRight w:val="0"/>
      <w:marTop w:val="0"/>
      <w:marBottom w:val="0"/>
      <w:divBdr>
        <w:top w:val="none" w:sz="0" w:space="0" w:color="auto"/>
        <w:left w:val="none" w:sz="0" w:space="0" w:color="auto"/>
        <w:bottom w:val="none" w:sz="0" w:space="0" w:color="auto"/>
        <w:right w:val="none" w:sz="0" w:space="0" w:color="auto"/>
      </w:divBdr>
    </w:div>
    <w:div w:id="485124883">
      <w:bodyDiv w:val="1"/>
      <w:marLeft w:val="0"/>
      <w:marRight w:val="0"/>
      <w:marTop w:val="0"/>
      <w:marBottom w:val="0"/>
      <w:divBdr>
        <w:top w:val="none" w:sz="0" w:space="0" w:color="auto"/>
        <w:left w:val="none" w:sz="0" w:space="0" w:color="auto"/>
        <w:bottom w:val="none" w:sz="0" w:space="0" w:color="auto"/>
        <w:right w:val="none" w:sz="0" w:space="0" w:color="auto"/>
      </w:divBdr>
    </w:div>
    <w:div w:id="490949118">
      <w:bodyDiv w:val="1"/>
      <w:marLeft w:val="0"/>
      <w:marRight w:val="0"/>
      <w:marTop w:val="0"/>
      <w:marBottom w:val="0"/>
      <w:divBdr>
        <w:top w:val="none" w:sz="0" w:space="0" w:color="auto"/>
        <w:left w:val="none" w:sz="0" w:space="0" w:color="auto"/>
        <w:bottom w:val="none" w:sz="0" w:space="0" w:color="auto"/>
        <w:right w:val="none" w:sz="0" w:space="0" w:color="auto"/>
      </w:divBdr>
    </w:div>
    <w:div w:id="495268146">
      <w:bodyDiv w:val="1"/>
      <w:marLeft w:val="0"/>
      <w:marRight w:val="0"/>
      <w:marTop w:val="0"/>
      <w:marBottom w:val="0"/>
      <w:divBdr>
        <w:top w:val="none" w:sz="0" w:space="0" w:color="auto"/>
        <w:left w:val="none" w:sz="0" w:space="0" w:color="auto"/>
        <w:bottom w:val="none" w:sz="0" w:space="0" w:color="auto"/>
        <w:right w:val="none" w:sz="0" w:space="0" w:color="auto"/>
      </w:divBdr>
    </w:div>
    <w:div w:id="496381717">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503281060">
      <w:bodyDiv w:val="1"/>
      <w:marLeft w:val="0"/>
      <w:marRight w:val="0"/>
      <w:marTop w:val="0"/>
      <w:marBottom w:val="0"/>
      <w:divBdr>
        <w:top w:val="none" w:sz="0" w:space="0" w:color="auto"/>
        <w:left w:val="none" w:sz="0" w:space="0" w:color="auto"/>
        <w:bottom w:val="none" w:sz="0" w:space="0" w:color="auto"/>
        <w:right w:val="none" w:sz="0" w:space="0" w:color="auto"/>
      </w:divBdr>
    </w:div>
    <w:div w:id="504516088">
      <w:bodyDiv w:val="1"/>
      <w:marLeft w:val="0"/>
      <w:marRight w:val="0"/>
      <w:marTop w:val="0"/>
      <w:marBottom w:val="0"/>
      <w:divBdr>
        <w:top w:val="none" w:sz="0" w:space="0" w:color="auto"/>
        <w:left w:val="none" w:sz="0" w:space="0" w:color="auto"/>
        <w:bottom w:val="none" w:sz="0" w:space="0" w:color="auto"/>
        <w:right w:val="none" w:sz="0" w:space="0" w:color="auto"/>
      </w:divBdr>
    </w:div>
    <w:div w:id="509414335">
      <w:bodyDiv w:val="1"/>
      <w:marLeft w:val="0"/>
      <w:marRight w:val="0"/>
      <w:marTop w:val="0"/>
      <w:marBottom w:val="0"/>
      <w:divBdr>
        <w:top w:val="none" w:sz="0" w:space="0" w:color="auto"/>
        <w:left w:val="none" w:sz="0" w:space="0" w:color="auto"/>
        <w:bottom w:val="none" w:sz="0" w:space="0" w:color="auto"/>
        <w:right w:val="none" w:sz="0" w:space="0" w:color="auto"/>
      </w:divBdr>
    </w:div>
    <w:div w:id="510218539">
      <w:bodyDiv w:val="1"/>
      <w:marLeft w:val="0"/>
      <w:marRight w:val="0"/>
      <w:marTop w:val="0"/>
      <w:marBottom w:val="0"/>
      <w:divBdr>
        <w:top w:val="none" w:sz="0" w:space="0" w:color="auto"/>
        <w:left w:val="none" w:sz="0" w:space="0" w:color="auto"/>
        <w:bottom w:val="none" w:sz="0" w:space="0" w:color="auto"/>
        <w:right w:val="none" w:sz="0" w:space="0" w:color="auto"/>
      </w:divBdr>
    </w:div>
    <w:div w:id="515769609">
      <w:bodyDiv w:val="1"/>
      <w:marLeft w:val="0"/>
      <w:marRight w:val="0"/>
      <w:marTop w:val="0"/>
      <w:marBottom w:val="0"/>
      <w:divBdr>
        <w:top w:val="none" w:sz="0" w:space="0" w:color="auto"/>
        <w:left w:val="none" w:sz="0" w:space="0" w:color="auto"/>
        <w:bottom w:val="none" w:sz="0" w:space="0" w:color="auto"/>
        <w:right w:val="none" w:sz="0" w:space="0" w:color="auto"/>
      </w:divBdr>
    </w:div>
    <w:div w:id="536043423">
      <w:bodyDiv w:val="1"/>
      <w:marLeft w:val="0"/>
      <w:marRight w:val="0"/>
      <w:marTop w:val="0"/>
      <w:marBottom w:val="0"/>
      <w:divBdr>
        <w:top w:val="none" w:sz="0" w:space="0" w:color="auto"/>
        <w:left w:val="none" w:sz="0" w:space="0" w:color="auto"/>
        <w:bottom w:val="none" w:sz="0" w:space="0" w:color="auto"/>
        <w:right w:val="none" w:sz="0" w:space="0" w:color="auto"/>
      </w:divBdr>
    </w:div>
    <w:div w:id="558058028">
      <w:bodyDiv w:val="1"/>
      <w:marLeft w:val="0"/>
      <w:marRight w:val="0"/>
      <w:marTop w:val="0"/>
      <w:marBottom w:val="0"/>
      <w:divBdr>
        <w:top w:val="none" w:sz="0" w:space="0" w:color="auto"/>
        <w:left w:val="none" w:sz="0" w:space="0" w:color="auto"/>
        <w:bottom w:val="none" w:sz="0" w:space="0" w:color="auto"/>
        <w:right w:val="none" w:sz="0" w:space="0" w:color="auto"/>
      </w:divBdr>
    </w:div>
    <w:div w:id="561790148">
      <w:bodyDiv w:val="1"/>
      <w:marLeft w:val="0"/>
      <w:marRight w:val="0"/>
      <w:marTop w:val="0"/>
      <w:marBottom w:val="0"/>
      <w:divBdr>
        <w:top w:val="none" w:sz="0" w:space="0" w:color="auto"/>
        <w:left w:val="none" w:sz="0" w:space="0" w:color="auto"/>
        <w:bottom w:val="none" w:sz="0" w:space="0" w:color="auto"/>
        <w:right w:val="none" w:sz="0" w:space="0" w:color="auto"/>
      </w:divBdr>
    </w:div>
    <w:div w:id="566962038">
      <w:bodyDiv w:val="1"/>
      <w:marLeft w:val="0"/>
      <w:marRight w:val="0"/>
      <w:marTop w:val="0"/>
      <w:marBottom w:val="0"/>
      <w:divBdr>
        <w:top w:val="none" w:sz="0" w:space="0" w:color="auto"/>
        <w:left w:val="none" w:sz="0" w:space="0" w:color="auto"/>
        <w:bottom w:val="none" w:sz="0" w:space="0" w:color="auto"/>
        <w:right w:val="none" w:sz="0" w:space="0" w:color="auto"/>
      </w:divBdr>
    </w:div>
    <w:div w:id="571504878">
      <w:bodyDiv w:val="1"/>
      <w:marLeft w:val="0"/>
      <w:marRight w:val="0"/>
      <w:marTop w:val="0"/>
      <w:marBottom w:val="0"/>
      <w:divBdr>
        <w:top w:val="none" w:sz="0" w:space="0" w:color="auto"/>
        <w:left w:val="none" w:sz="0" w:space="0" w:color="auto"/>
        <w:bottom w:val="none" w:sz="0" w:space="0" w:color="auto"/>
        <w:right w:val="none" w:sz="0" w:space="0" w:color="auto"/>
      </w:divBdr>
    </w:div>
    <w:div w:id="579024033">
      <w:bodyDiv w:val="1"/>
      <w:marLeft w:val="0"/>
      <w:marRight w:val="0"/>
      <w:marTop w:val="0"/>
      <w:marBottom w:val="0"/>
      <w:divBdr>
        <w:top w:val="none" w:sz="0" w:space="0" w:color="auto"/>
        <w:left w:val="none" w:sz="0" w:space="0" w:color="auto"/>
        <w:bottom w:val="none" w:sz="0" w:space="0" w:color="auto"/>
        <w:right w:val="none" w:sz="0" w:space="0" w:color="auto"/>
      </w:divBdr>
    </w:div>
    <w:div w:id="584532389">
      <w:bodyDiv w:val="1"/>
      <w:marLeft w:val="0"/>
      <w:marRight w:val="0"/>
      <w:marTop w:val="0"/>
      <w:marBottom w:val="0"/>
      <w:divBdr>
        <w:top w:val="none" w:sz="0" w:space="0" w:color="auto"/>
        <w:left w:val="none" w:sz="0" w:space="0" w:color="auto"/>
        <w:bottom w:val="none" w:sz="0" w:space="0" w:color="auto"/>
        <w:right w:val="none" w:sz="0" w:space="0" w:color="auto"/>
      </w:divBdr>
    </w:div>
    <w:div w:id="586815998">
      <w:bodyDiv w:val="1"/>
      <w:marLeft w:val="0"/>
      <w:marRight w:val="0"/>
      <w:marTop w:val="0"/>
      <w:marBottom w:val="0"/>
      <w:divBdr>
        <w:top w:val="none" w:sz="0" w:space="0" w:color="auto"/>
        <w:left w:val="none" w:sz="0" w:space="0" w:color="auto"/>
        <w:bottom w:val="none" w:sz="0" w:space="0" w:color="auto"/>
        <w:right w:val="none" w:sz="0" w:space="0" w:color="auto"/>
      </w:divBdr>
    </w:div>
    <w:div w:id="587427366">
      <w:bodyDiv w:val="1"/>
      <w:marLeft w:val="0"/>
      <w:marRight w:val="0"/>
      <w:marTop w:val="0"/>
      <w:marBottom w:val="0"/>
      <w:divBdr>
        <w:top w:val="none" w:sz="0" w:space="0" w:color="auto"/>
        <w:left w:val="none" w:sz="0" w:space="0" w:color="auto"/>
        <w:bottom w:val="none" w:sz="0" w:space="0" w:color="auto"/>
        <w:right w:val="none" w:sz="0" w:space="0" w:color="auto"/>
      </w:divBdr>
    </w:div>
    <w:div w:id="592250108">
      <w:bodyDiv w:val="1"/>
      <w:marLeft w:val="0"/>
      <w:marRight w:val="0"/>
      <w:marTop w:val="0"/>
      <w:marBottom w:val="0"/>
      <w:divBdr>
        <w:top w:val="none" w:sz="0" w:space="0" w:color="auto"/>
        <w:left w:val="none" w:sz="0" w:space="0" w:color="auto"/>
        <w:bottom w:val="none" w:sz="0" w:space="0" w:color="auto"/>
        <w:right w:val="none" w:sz="0" w:space="0" w:color="auto"/>
      </w:divBdr>
    </w:div>
    <w:div w:id="593052874">
      <w:bodyDiv w:val="1"/>
      <w:marLeft w:val="0"/>
      <w:marRight w:val="0"/>
      <w:marTop w:val="0"/>
      <w:marBottom w:val="0"/>
      <w:divBdr>
        <w:top w:val="none" w:sz="0" w:space="0" w:color="auto"/>
        <w:left w:val="none" w:sz="0" w:space="0" w:color="auto"/>
        <w:bottom w:val="none" w:sz="0" w:space="0" w:color="auto"/>
        <w:right w:val="none" w:sz="0" w:space="0" w:color="auto"/>
      </w:divBdr>
    </w:div>
    <w:div w:id="599996386">
      <w:bodyDiv w:val="1"/>
      <w:marLeft w:val="0"/>
      <w:marRight w:val="0"/>
      <w:marTop w:val="0"/>
      <w:marBottom w:val="0"/>
      <w:divBdr>
        <w:top w:val="none" w:sz="0" w:space="0" w:color="auto"/>
        <w:left w:val="none" w:sz="0" w:space="0" w:color="auto"/>
        <w:bottom w:val="none" w:sz="0" w:space="0" w:color="auto"/>
        <w:right w:val="none" w:sz="0" w:space="0" w:color="auto"/>
      </w:divBdr>
    </w:div>
    <w:div w:id="603850102">
      <w:bodyDiv w:val="1"/>
      <w:marLeft w:val="0"/>
      <w:marRight w:val="0"/>
      <w:marTop w:val="0"/>
      <w:marBottom w:val="0"/>
      <w:divBdr>
        <w:top w:val="none" w:sz="0" w:space="0" w:color="auto"/>
        <w:left w:val="none" w:sz="0" w:space="0" w:color="auto"/>
        <w:bottom w:val="none" w:sz="0" w:space="0" w:color="auto"/>
        <w:right w:val="none" w:sz="0" w:space="0" w:color="auto"/>
      </w:divBdr>
    </w:div>
    <w:div w:id="607350765">
      <w:bodyDiv w:val="1"/>
      <w:marLeft w:val="0"/>
      <w:marRight w:val="0"/>
      <w:marTop w:val="0"/>
      <w:marBottom w:val="0"/>
      <w:divBdr>
        <w:top w:val="none" w:sz="0" w:space="0" w:color="auto"/>
        <w:left w:val="none" w:sz="0" w:space="0" w:color="auto"/>
        <w:bottom w:val="none" w:sz="0" w:space="0" w:color="auto"/>
        <w:right w:val="none" w:sz="0" w:space="0" w:color="auto"/>
      </w:divBdr>
    </w:div>
    <w:div w:id="607662378">
      <w:bodyDiv w:val="1"/>
      <w:marLeft w:val="0"/>
      <w:marRight w:val="0"/>
      <w:marTop w:val="0"/>
      <w:marBottom w:val="0"/>
      <w:divBdr>
        <w:top w:val="none" w:sz="0" w:space="0" w:color="auto"/>
        <w:left w:val="none" w:sz="0" w:space="0" w:color="auto"/>
        <w:bottom w:val="none" w:sz="0" w:space="0" w:color="auto"/>
        <w:right w:val="none" w:sz="0" w:space="0" w:color="auto"/>
      </w:divBdr>
    </w:div>
    <w:div w:id="607932672">
      <w:bodyDiv w:val="1"/>
      <w:marLeft w:val="0"/>
      <w:marRight w:val="0"/>
      <w:marTop w:val="0"/>
      <w:marBottom w:val="0"/>
      <w:divBdr>
        <w:top w:val="none" w:sz="0" w:space="0" w:color="auto"/>
        <w:left w:val="none" w:sz="0" w:space="0" w:color="auto"/>
        <w:bottom w:val="none" w:sz="0" w:space="0" w:color="auto"/>
        <w:right w:val="none" w:sz="0" w:space="0" w:color="auto"/>
      </w:divBdr>
    </w:div>
    <w:div w:id="609049694">
      <w:bodyDiv w:val="1"/>
      <w:marLeft w:val="0"/>
      <w:marRight w:val="0"/>
      <w:marTop w:val="0"/>
      <w:marBottom w:val="0"/>
      <w:divBdr>
        <w:top w:val="none" w:sz="0" w:space="0" w:color="auto"/>
        <w:left w:val="none" w:sz="0" w:space="0" w:color="auto"/>
        <w:bottom w:val="none" w:sz="0" w:space="0" w:color="auto"/>
        <w:right w:val="none" w:sz="0" w:space="0" w:color="auto"/>
      </w:divBdr>
    </w:div>
    <w:div w:id="609509286">
      <w:bodyDiv w:val="1"/>
      <w:marLeft w:val="0"/>
      <w:marRight w:val="0"/>
      <w:marTop w:val="0"/>
      <w:marBottom w:val="0"/>
      <w:divBdr>
        <w:top w:val="none" w:sz="0" w:space="0" w:color="auto"/>
        <w:left w:val="none" w:sz="0" w:space="0" w:color="auto"/>
        <w:bottom w:val="none" w:sz="0" w:space="0" w:color="auto"/>
        <w:right w:val="none" w:sz="0" w:space="0" w:color="auto"/>
      </w:divBdr>
    </w:div>
    <w:div w:id="609896446">
      <w:bodyDiv w:val="1"/>
      <w:marLeft w:val="0"/>
      <w:marRight w:val="0"/>
      <w:marTop w:val="0"/>
      <w:marBottom w:val="0"/>
      <w:divBdr>
        <w:top w:val="none" w:sz="0" w:space="0" w:color="auto"/>
        <w:left w:val="none" w:sz="0" w:space="0" w:color="auto"/>
        <w:bottom w:val="none" w:sz="0" w:space="0" w:color="auto"/>
        <w:right w:val="none" w:sz="0" w:space="0" w:color="auto"/>
      </w:divBdr>
    </w:div>
    <w:div w:id="616565873">
      <w:bodyDiv w:val="1"/>
      <w:marLeft w:val="0"/>
      <w:marRight w:val="0"/>
      <w:marTop w:val="0"/>
      <w:marBottom w:val="0"/>
      <w:divBdr>
        <w:top w:val="none" w:sz="0" w:space="0" w:color="auto"/>
        <w:left w:val="none" w:sz="0" w:space="0" w:color="auto"/>
        <w:bottom w:val="none" w:sz="0" w:space="0" w:color="auto"/>
        <w:right w:val="none" w:sz="0" w:space="0" w:color="auto"/>
      </w:divBdr>
    </w:div>
    <w:div w:id="621545776">
      <w:bodyDiv w:val="1"/>
      <w:marLeft w:val="0"/>
      <w:marRight w:val="0"/>
      <w:marTop w:val="0"/>
      <w:marBottom w:val="0"/>
      <w:divBdr>
        <w:top w:val="none" w:sz="0" w:space="0" w:color="auto"/>
        <w:left w:val="none" w:sz="0" w:space="0" w:color="auto"/>
        <w:bottom w:val="none" w:sz="0" w:space="0" w:color="auto"/>
        <w:right w:val="none" w:sz="0" w:space="0" w:color="auto"/>
      </w:divBdr>
    </w:div>
    <w:div w:id="625819971">
      <w:bodyDiv w:val="1"/>
      <w:marLeft w:val="0"/>
      <w:marRight w:val="0"/>
      <w:marTop w:val="0"/>
      <w:marBottom w:val="0"/>
      <w:divBdr>
        <w:top w:val="none" w:sz="0" w:space="0" w:color="auto"/>
        <w:left w:val="none" w:sz="0" w:space="0" w:color="auto"/>
        <w:bottom w:val="none" w:sz="0" w:space="0" w:color="auto"/>
        <w:right w:val="none" w:sz="0" w:space="0" w:color="auto"/>
      </w:divBdr>
    </w:div>
    <w:div w:id="628433492">
      <w:bodyDiv w:val="1"/>
      <w:marLeft w:val="0"/>
      <w:marRight w:val="0"/>
      <w:marTop w:val="0"/>
      <w:marBottom w:val="0"/>
      <w:divBdr>
        <w:top w:val="none" w:sz="0" w:space="0" w:color="auto"/>
        <w:left w:val="none" w:sz="0" w:space="0" w:color="auto"/>
        <w:bottom w:val="none" w:sz="0" w:space="0" w:color="auto"/>
        <w:right w:val="none" w:sz="0" w:space="0" w:color="auto"/>
      </w:divBdr>
    </w:div>
    <w:div w:id="630331307">
      <w:bodyDiv w:val="1"/>
      <w:marLeft w:val="0"/>
      <w:marRight w:val="0"/>
      <w:marTop w:val="0"/>
      <w:marBottom w:val="0"/>
      <w:divBdr>
        <w:top w:val="none" w:sz="0" w:space="0" w:color="auto"/>
        <w:left w:val="none" w:sz="0" w:space="0" w:color="auto"/>
        <w:bottom w:val="none" w:sz="0" w:space="0" w:color="auto"/>
        <w:right w:val="none" w:sz="0" w:space="0" w:color="auto"/>
      </w:divBdr>
    </w:div>
    <w:div w:id="630669797">
      <w:bodyDiv w:val="1"/>
      <w:marLeft w:val="0"/>
      <w:marRight w:val="0"/>
      <w:marTop w:val="0"/>
      <w:marBottom w:val="0"/>
      <w:divBdr>
        <w:top w:val="none" w:sz="0" w:space="0" w:color="auto"/>
        <w:left w:val="none" w:sz="0" w:space="0" w:color="auto"/>
        <w:bottom w:val="none" w:sz="0" w:space="0" w:color="auto"/>
        <w:right w:val="none" w:sz="0" w:space="0" w:color="auto"/>
      </w:divBdr>
    </w:div>
    <w:div w:id="636230260">
      <w:bodyDiv w:val="1"/>
      <w:marLeft w:val="0"/>
      <w:marRight w:val="0"/>
      <w:marTop w:val="0"/>
      <w:marBottom w:val="0"/>
      <w:divBdr>
        <w:top w:val="none" w:sz="0" w:space="0" w:color="auto"/>
        <w:left w:val="none" w:sz="0" w:space="0" w:color="auto"/>
        <w:bottom w:val="none" w:sz="0" w:space="0" w:color="auto"/>
        <w:right w:val="none" w:sz="0" w:space="0" w:color="auto"/>
      </w:divBdr>
    </w:div>
    <w:div w:id="636882281">
      <w:bodyDiv w:val="1"/>
      <w:marLeft w:val="0"/>
      <w:marRight w:val="0"/>
      <w:marTop w:val="0"/>
      <w:marBottom w:val="0"/>
      <w:divBdr>
        <w:top w:val="none" w:sz="0" w:space="0" w:color="auto"/>
        <w:left w:val="none" w:sz="0" w:space="0" w:color="auto"/>
        <w:bottom w:val="none" w:sz="0" w:space="0" w:color="auto"/>
        <w:right w:val="none" w:sz="0" w:space="0" w:color="auto"/>
      </w:divBdr>
    </w:div>
    <w:div w:id="641930037">
      <w:bodyDiv w:val="1"/>
      <w:marLeft w:val="0"/>
      <w:marRight w:val="0"/>
      <w:marTop w:val="0"/>
      <w:marBottom w:val="0"/>
      <w:divBdr>
        <w:top w:val="none" w:sz="0" w:space="0" w:color="auto"/>
        <w:left w:val="none" w:sz="0" w:space="0" w:color="auto"/>
        <w:bottom w:val="none" w:sz="0" w:space="0" w:color="auto"/>
        <w:right w:val="none" w:sz="0" w:space="0" w:color="auto"/>
      </w:divBdr>
    </w:div>
    <w:div w:id="643438443">
      <w:bodyDiv w:val="1"/>
      <w:marLeft w:val="0"/>
      <w:marRight w:val="0"/>
      <w:marTop w:val="0"/>
      <w:marBottom w:val="0"/>
      <w:divBdr>
        <w:top w:val="none" w:sz="0" w:space="0" w:color="auto"/>
        <w:left w:val="none" w:sz="0" w:space="0" w:color="auto"/>
        <w:bottom w:val="none" w:sz="0" w:space="0" w:color="auto"/>
        <w:right w:val="none" w:sz="0" w:space="0" w:color="auto"/>
      </w:divBdr>
    </w:div>
    <w:div w:id="644356232">
      <w:bodyDiv w:val="1"/>
      <w:marLeft w:val="0"/>
      <w:marRight w:val="0"/>
      <w:marTop w:val="0"/>
      <w:marBottom w:val="0"/>
      <w:divBdr>
        <w:top w:val="none" w:sz="0" w:space="0" w:color="auto"/>
        <w:left w:val="none" w:sz="0" w:space="0" w:color="auto"/>
        <w:bottom w:val="none" w:sz="0" w:space="0" w:color="auto"/>
        <w:right w:val="none" w:sz="0" w:space="0" w:color="auto"/>
      </w:divBdr>
    </w:div>
    <w:div w:id="648754022">
      <w:bodyDiv w:val="1"/>
      <w:marLeft w:val="0"/>
      <w:marRight w:val="0"/>
      <w:marTop w:val="0"/>
      <w:marBottom w:val="0"/>
      <w:divBdr>
        <w:top w:val="none" w:sz="0" w:space="0" w:color="auto"/>
        <w:left w:val="none" w:sz="0" w:space="0" w:color="auto"/>
        <w:bottom w:val="none" w:sz="0" w:space="0" w:color="auto"/>
        <w:right w:val="none" w:sz="0" w:space="0" w:color="auto"/>
      </w:divBdr>
    </w:div>
    <w:div w:id="651444146">
      <w:bodyDiv w:val="1"/>
      <w:marLeft w:val="0"/>
      <w:marRight w:val="0"/>
      <w:marTop w:val="0"/>
      <w:marBottom w:val="0"/>
      <w:divBdr>
        <w:top w:val="none" w:sz="0" w:space="0" w:color="auto"/>
        <w:left w:val="none" w:sz="0" w:space="0" w:color="auto"/>
        <w:bottom w:val="none" w:sz="0" w:space="0" w:color="auto"/>
        <w:right w:val="none" w:sz="0" w:space="0" w:color="auto"/>
      </w:divBdr>
    </w:div>
    <w:div w:id="656495289">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658073621">
      <w:bodyDiv w:val="1"/>
      <w:marLeft w:val="0"/>
      <w:marRight w:val="0"/>
      <w:marTop w:val="0"/>
      <w:marBottom w:val="0"/>
      <w:divBdr>
        <w:top w:val="none" w:sz="0" w:space="0" w:color="auto"/>
        <w:left w:val="none" w:sz="0" w:space="0" w:color="auto"/>
        <w:bottom w:val="none" w:sz="0" w:space="0" w:color="auto"/>
        <w:right w:val="none" w:sz="0" w:space="0" w:color="auto"/>
      </w:divBdr>
    </w:div>
    <w:div w:id="665862929">
      <w:bodyDiv w:val="1"/>
      <w:marLeft w:val="0"/>
      <w:marRight w:val="0"/>
      <w:marTop w:val="0"/>
      <w:marBottom w:val="0"/>
      <w:divBdr>
        <w:top w:val="none" w:sz="0" w:space="0" w:color="auto"/>
        <w:left w:val="none" w:sz="0" w:space="0" w:color="auto"/>
        <w:bottom w:val="none" w:sz="0" w:space="0" w:color="auto"/>
        <w:right w:val="none" w:sz="0" w:space="0" w:color="auto"/>
      </w:divBdr>
    </w:div>
    <w:div w:id="672076723">
      <w:bodyDiv w:val="1"/>
      <w:marLeft w:val="0"/>
      <w:marRight w:val="0"/>
      <w:marTop w:val="0"/>
      <w:marBottom w:val="0"/>
      <w:divBdr>
        <w:top w:val="none" w:sz="0" w:space="0" w:color="auto"/>
        <w:left w:val="none" w:sz="0" w:space="0" w:color="auto"/>
        <w:bottom w:val="none" w:sz="0" w:space="0" w:color="auto"/>
        <w:right w:val="none" w:sz="0" w:space="0" w:color="auto"/>
      </w:divBdr>
    </w:div>
    <w:div w:id="680207127">
      <w:bodyDiv w:val="1"/>
      <w:marLeft w:val="0"/>
      <w:marRight w:val="0"/>
      <w:marTop w:val="0"/>
      <w:marBottom w:val="0"/>
      <w:divBdr>
        <w:top w:val="none" w:sz="0" w:space="0" w:color="auto"/>
        <w:left w:val="none" w:sz="0" w:space="0" w:color="auto"/>
        <w:bottom w:val="none" w:sz="0" w:space="0" w:color="auto"/>
        <w:right w:val="none" w:sz="0" w:space="0" w:color="auto"/>
      </w:divBdr>
    </w:div>
    <w:div w:id="680357856">
      <w:bodyDiv w:val="1"/>
      <w:marLeft w:val="0"/>
      <w:marRight w:val="0"/>
      <w:marTop w:val="0"/>
      <w:marBottom w:val="0"/>
      <w:divBdr>
        <w:top w:val="none" w:sz="0" w:space="0" w:color="auto"/>
        <w:left w:val="none" w:sz="0" w:space="0" w:color="auto"/>
        <w:bottom w:val="none" w:sz="0" w:space="0" w:color="auto"/>
        <w:right w:val="none" w:sz="0" w:space="0" w:color="auto"/>
      </w:divBdr>
    </w:div>
    <w:div w:id="681128600">
      <w:bodyDiv w:val="1"/>
      <w:marLeft w:val="0"/>
      <w:marRight w:val="0"/>
      <w:marTop w:val="0"/>
      <w:marBottom w:val="0"/>
      <w:divBdr>
        <w:top w:val="none" w:sz="0" w:space="0" w:color="auto"/>
        <w:left w:val="none" w:sz="0" w:space="0" w:color="auto"/>
        <w:bottom w:val="none" w:sz="0" w:space="0" w:color="auto"/>
        <w:right w:val="none" w:sz="0" w:space="0" w:color="auto"/>
      </w:divBdr>
    </w:div>
    <w:div w:id="697313671">
      <w:bodyDiv w:val="1"/>
      <w:marLeft w:val="0"/>
      <w:marRight w:val="0"/>
      <w:marTop w:val="0"/>
      <w:marBottom w:val="0"/>
      <w:divBdr>
        <w:top w:val="none" w:sz="0" w:space="0" w:color="auto"/>
        <w:left w:val="none" w:sz="0" w:space="0" w:color="auto"/>
        <w:bottom w:val="none" w:sz="0" w:space="0" w:color="auto"/>
        <w:right w:val="none" w:sz="0" w:space="0" w:color="auto"/>
      </w:divBdr>
    </w:div>
    <w:div w:id="702874593">
      <w:bodyDiv w:val="1"/>
      <w:marLeft w:val="0"/>
      <w:marRight w:val="0"/>
      <w:marTop w:val="0"/>
      <w:marBottom w:val="0"/>
      <w:divBdr>
        <w:top w:val="none" w:sz="0" w:space="0" w:color="auto"/>
        <w:left w:val="none" w:sz="0" w:space="0" w:color="auto"/>
        <w:bottom w:val="none" w:sz="0" w:space="0" w:color="auto"/>
        <w:right w:val="none" w:sz="0" w:space="0" w:color="auto"/>
      </w:divBdr>
    </w:div>
    <w:div w:id="704981603">
      <w:bodyDiv w:val="1"/>
      <w:marLeft w:val="0"/>
      <w:marRight w:val="0"/>
      <w:marTop w:val="0"/>
      <w:marBottom w:val="0"/>
      <w:divBdr>
        <w:top w:val="none" w:sz="0" w:space="0" w:color="auto"/>
        <w:left w:val="none" w:sz="0" w:space="0" w:color="auto"/>
        <w:bottom w:val="none" w:sz="0" w:space="0" w:color="auto"/>
        <w:right w:val="none" w:sz="0" w:space="0" w:color="auto"/>
      </w:divBdr>
    </w:div>
    <w:div w:id="705645528">
      <w:bodyDiv w:val="1"/>
      <w:marLeft w:val="0"/>
      <w:marRight w:val="0"/>
      <w:marTop w:val="0"/>
      <w:marBottom w:val="0"/>
      <w:divBdr>
        <w:top w:val="none" w:sz="0" w:space="0" w:color="auto"/>
        <w:left w:val="none" w:sz="0" w:space="0" w:color="auto"/>
        <w:bottom w:val="none" w:sz="0" w:space="0" w:color="auto"/>
        <w:right w:val="none" w:sz="0" w:space="0" w:color="auto"/>
      </w:divBdr>
    </w:div>
    <w:div w:id="705955249">
      <w:bodyDiv w:val="1"/>
      <w:marLeft w:val="0"/>
      <w:marRight w:val="0"/>
      <w:marTop w:val="0"/>
      <w:marBottom w:val="0"/>
      <w:divBdr>
        <w:top w:val="none" w:sz="0" w:space="0" w:color="auto"/>
        <w:left w:val="none" w:sz="0" w:space="0" w:color="auto"/>
        <w:bottom w:val="none" w:sz="0" w:space="0" w:color="auto"/>
        <w:right w:val="none" w:sz="0" w:space="0" w:color="auto"/>
      </w:divBdr>
    </w:div>
    <w:div w:id="708452874">
      <w:bodyDiv w:val="1"/>
      <w:marLeft w:val="0"/>
      <w:marRight w:val="0"/>
      <w:marTop w:val="0"/>
      <w:marBottom w:val="0"/>
      <w:divBdr>
        <w:top w:val="none" w:sz="0" w:space="0" w:color="auto"/>
        <w:left w:val="none" w:sz="0" w:space="0" w:color="auto"/>
        <w:bottom w:val="none" w:sz="0" w:space="0" w:color="auto"/>
        <w:right w:val="none" w:sz="0" w:space="0" w:color="auto"/>
      </w:divBdr>
    </w:div>
    <w:div w:id="709459477">
      <w:bodyDiv w:val="1"/>
      <w:marLeft w:val="0"/>
      <w:marRight w:val="0"/>
      <w:marTop w:val="0"/>
      <w:marBottom w:val="0"/>
      <w:divBdr>
        <w:top w:val="none" w:sz="0" w:space="0" w:color="auto"/>
        <w:left w:val="none" w:sz="0" w:space="0" w:color="auto"/>
        <w:bottom w:val="none" w:sz="0" w:space="0" w:color="auto"/>
        <w:right w:val="none" w:sz="0" w:space="0" w:color="auto"/>
      </w:divBdr>
    </w:div>
    <w:div w:id="711343287">
      <w:bodyDiv w:val="1"/>
      <w:marLeft w:val="0"/>
      <w:marRight w:val="0"/>
      <w:marTop w:val="0"/>
      <w:marBottom w:val="0"/>
      <w:divBdr>
        <w:top w:val="none" w:sz="0" w:space="0" w:color="auto"/>
        <w:left w:val="none" w:sz="0" w:space="0" w:color="auto"/>
        <w:bottom w:val="none" w:sz="0" w:space="0" w:color="auto"/>
        <w:right w:val="none" w:sz="0" w:space="0" w:color="auto"/>
      </w:divBdr>
    </w:div>
    <w:div w:id="719131515">
      <w:bodyDiv w:val="1"/>
      <w:marLeft w:val="0"/>
      <w:marRight w:val="0"/>
      <w:marTop w:val="0"/>
      <w:marBottom w:val="0"/>
      <w:divBdr>
        <w:top w:val="none" w:sz="0" w:space="0" w:color="auto"/>
        <w:left w:val="none" w:sz="0" w:space="0" w:color="auto"/>
        <w:bottom w:val="none" w:sz="0" w:space="0" w:color="auto"/>
        <w:right w:val="none" w:sz="0" w:space="0" w:color="auto"/>
      </w:divBdr>
    </w:div>
    <w:div w:id="719860656">
      <w:bodyDiv w:val="1"/>
      <w:marLeft w:val="0"/>
      <w:marRight w:val="0"/>
      <w:marTop w:val="0"/>
      <w:marBottom w:val="0"/>
      <w:divBdr>
        <w:top w:val="none" w:sz="0" w:space="0" w:color="auto"/>
        <w:left w:val="none" w:sz="0" w:space="0" w:color="auto"/>
        <w:bottom w:val="none" w:sz="0" w:space="0" w:color="auto"/>
        <w:right w:val="none" w:sz="0" w:space="0" w:color="auto"/>
      </w:divBdr>
    </w:div>
    <w:div w:id="720858870">
      <w:bodyDiv w:val="1"/>
      <w:marLeft w:val="0"/>
      <w:marRight w:val="0"/>
      <w:marTop w:val="0"/>
      <w:marBottom w:val="0"/>
      <w:divBdr>
        <w:top w:val="none" w:sz="0" w:space="0" w:color="auto"/>
        <w:left w:val="none" w:sz="0" w:space="0" w:color="auto"/>
        <w:bottom w:val="none" w:sz="0" w:space="0" w:color="auto"/>
        <w:right w:val="none" w:sz="0" w:space="0" w:color="auto"/>
      </w:divBdr>
    </w:div>
    <w:div w:id="724374050">
      <w:bodyDiv w:val="1"/>
      <w:marLeft w:val="0"/>
      <w:marRight w:val="0"/>
      <w:marTop w:val="0"/>
      <w:marBottom w:val="0"/>
      <w:divBdr>
        <w:top w:val="none" w:sz="0" w:space="0" w:color="auto"/>
        <w:left w:val="none" w:sz="0" w:space="0" w:color="auto"/>
        <w:bottom w:val="none" w:sz="0" w:space="0" w:color="auto"/>
        <w:right w:val="none" w:sz="0" w:space="0" w:color="auto"/>
      </w:divBdr>
    </w:div>
    <w:div w:id="729379287">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732384736">
      <w:bodyDiv w:val="1"/>
      <w:marLeft w:val="0"/>
      <w:marRight w:val="0"/>
      <w:marTop w:val="0"/>
      <w:marBottom w:val="0"/>
      <w:divBdr>
        <w:top w:val="none" w:sz="0" w:space="0" w:color="auto"/>
        <w:left w:val="none" w:sz="0" w:space="0" w:color="auto"/>
        <w:bottom w:val="none" w:sz="0" w:space="0" w:color="auto"/>
        <w:right w:val="none" w:sz="0" w:space="0" w:color="auto"/>
      </w:divBdr>
    </w:div>
    <w:div w:id="734935357">
      <w:bodyDiv w:val="1"/>
      <w:marLeft w:val="0"/>
      <w:marRight w:val="0"/>
      <w:marTop w:val="0"/>
      <w:marBottom w:val="0"/>
      <w:divBdr>
        <w:top w:val="none" w:sz="0" w:space="0" w:color="auto"/>
        <w:left w:val="none" w:sz="0" w:space="0" w:color="auto"/>
        <w:bottom w:val="none" w:sz="0" w:space="0" w:color="auto"/>
        <w:right w:val="none" w:sz="0" w:space="0" w:color="auto"/>
      </w:divBdr>
    </w:div>
    <w:div w:id="736051062">
      <w:bodyDiv w:val="1"/>
      <w:marLeft w:val="0"/>
      <w:marRight w:val="0"/>
      <w:marTop w:val="0"/>
      <w:marBottom w:val="0"/>
      <w:divBdr>
        <w:top w:val="none" w:sz="0" w:space="0" w:color="auto"/>
        <w:left w:val="none" w:sz="0" w:space="0" w:color="auto"/>
        <w:bottom w:val="none" w:sz="0" w:space="0" w:color="auto"/>
        <w:right w:val="none" w:sz="0" w:space="0" w:color="auto"/>
      </w:divBdr>
    </w:div>
    <w:div w:id="736320235">
      <w:bodyDiv w:val="1"/>
      <w:marLeft w:val="0"/>
      <w:marRight w:val="0"/>
      <w:marTop w:val="0"/>
      <w:marBottom w:val="0"/>
      <w:divBdr>
        <w:top w:val="none" w:sz="0" w:space="0" w:color="auto"/>
        <w:left w:val="none" w:sz="0" w:space="0" w:color="auto"/>
        <w:bottom w:val="none" w:sz="0" w:space="0" w:color="auto"/>
        <w:right w:val="none" w:sz="0" w:space="0" w:color="auto"/>
      </w:divBdr>
    </w:div>
    <w:div w:id="737438501">
      <w:bodyDiv w:val="1"/>
      <w:marLeft w:val="0"/>
      <w:marRight w:val="0"/>
      <w:marTop w:val="0"/>
      <w:marBottom w:val="0"/>
      <w:divBdr>
        <w:top w:val="none" w:sz="0" w:space="0" w:color="auto"/>
        <w:left w:val="none" w:sz="0" w:space="0" w:color="auto"/>
        <w:bottom w:val="none" w:sz="0" w:space="0" w:color="auto"/>
        <w:right w:val="none" w:sz="0" w:space="0" w:color="auto"/>
      </w:divBdr>
    </w:div>
    <w:div w:id="742222131">
      <w:bodyDiv w:val="1"/>
      <w:marLeft w:val="0"/>
      <w:marRight w:val="0"/>
      <w:marTop w:val="0"/>
      <w:marBottom w:val="0"/>
      <w:divBdr>
        <w:top w:val="none" w:sz="0" w:space="0" w:color="auto"/>
        <w:left w:val="none" w:sz="0" w:space="0" w:color="auto"/>
        <w:bottom w:val="none" w:sz="0" w:space="0" w:color="auto"/>
        <w:right w:val="none" w:sz="0" w:space="0" w:color="auto"/>
      </w:divBdr>
    </w:div>
    <w:div w:id="742993312">
      <w:bodyDiv w:val="1"/>
      <w:marLeft w:val="0"/>
      <w:marRight w:val="0"/>
      <w:marTop w:val="0"/>
      <w:marBottom w:val="0"/>
      <w:divBdr>
        <w:top w:val="none" w:sz="0" w:space="0" w:color="auto"/>
        <w:left w:val="none" w:sz="0" w:space="0" w:color="auto"/>
        <w:bottom w:val="none" w:sz="0" w:space="0" w:color="auto"/>
        <w:right w:val="none" w:sz="0" w:space="0" w:color="auto"/>
      </w:divBdr>
    </w:div>
    <w:div w:id="746610127">
      <w:bodyDiv w:val="1"/>
      <w:marLeft w:val="0"/>
      <w:marRight w:val="0"/>
      <w:marTop w:val="0"/>
      <w:marBottom w:val="0"/>
      <w:divBdr>
        <w:top w:val="none" w:sz="0" w:space="0" w:color="auto"/>
        <w:left w:val="none" w:sz="0" w:space="0" w:color="auto"/>
        <w:bottom w:val="none" w:sz="0" w:space="0" w:color="auto"/>
        <w:right w:val="none" w:sz="0" w:space="0" w:color="auto"/>
      </w:divBdr>
    </w:div>
    <w:div w:id="746994905">
      <w:bodyDiv w:val="1"/>
      <w:marLeft w:val="0"/>
      <w:marRight w:val="0"/>
      <w:marTop w:val="0"/>
      <w:marBottom w:val="0"/>
      <w:divBdr>
        <w:top w:val="none" w:sz="0" w:space="0" w:color="auto"/>
        <w:left w:val="none" w:sz="0" w:space="0" w:color="auto"/>
        <w:bottom w:val="none" w:sz="0" w:space="0" w:color="auto"/>
        <w:right w:val="none" w:sz="0" w:space="0" w:color="auto"/>
      </w:divBdr>
    </w:div>
    <w:div w:id="746997529">
      <w:bodyDiv w:val="1"/>
      <w:marLeft w:val="0"/>
      <w:marRight w:val="0"/>
      <w:marTop w:val="0"/>
      <w:marBottom w:val="0"/>
      <w:divBdr>
        <w:top w:val="none" w:sz="0" w:space="0" w:color="auto"/>
        <w:left w:val="none" w:sz="0" w:space="0" w:color="auto"/>
        <w:bottom w:val="none" w:sz="0" w:space="0" w:color="auto"/>
        <w:right w:val="none" w:sz="0" w:space="0" w:color="auto"/>
      </w:divBdr>
    </w:div>
    <w:div w:id="748845312">
      <w:bodyDiv w:val="1"/>
      <w:marLeft w:val="0"/>
      <w:marRight w:val="0"/>
      <w:marTop w:val="0"/>
      <w:marBottom w:val="0"/>
      <w:divBdr>
        <w:top w:val="none" w:sz="0" w:space="0" w:color="auto"/>
        <w:left w:val="none" w:sz="0" w:space="0" w:color="auto"/>
        <w:bottom w:val="none" w:sz="0" w:space="0" w:color="auto"/>
        <w:right w:val="none" w:sz="0" w:space="0" w:color="auto"/>
      </w:divBdr>
    </w:div>
    <w:div w:id="760100274">
      <w:bodyDiv w:val="1"/>
      <w:marLeft w:val="0"/>
      <w:marRight w:val="0"/>
      <w:marTop w:val="0"/>
      <w:marBottom w:val="0"/>
      <w:divBdr>
        <w:top w:val="none" w:sz="0" w:space="0" w:color="auto"/>
        <w:left w:val="none" w:sz="0" w:space="0" w:color="auto"/>
        <w:bottom w:val="none" w:sz="0" w:space="0" w:color="auto"/>
        <w:right w:val="none" w:sz="0" w:space="0" w:color="auto"/>
      </w:divBdr>
    </w:div>
    <w:div w:id="765660045">
      <w:bodyDiv w:val="1"/>
      <w:marLeft w:val="0"/>
      <w:marRight w:val="0"/>
      <w:marTop w:val="0"/>
      <w:marBottom w:val="0"/>
      <w:divBdr>
        <w:top w:val="none" w:sz="0" w:space="0" w:color="auto"/>
        <w:left w:val="none" w:sz="0" w:space="0" w:color="auto"/>
        <w:bottom w:val="none" w:sz="0" w:space="0" w:color="auto"/>
        <w:right w:val="none" w:sz="0" w:space="0" w:color="auto"/>
      </w:divBdr>
    </w:div>
    <w:div w:id="766534160">
      <w:bodyDiv w:val="1"/>
      <w:marLeft w:val="0"/>
      <w:marRight w:val="0"/>
      <w:marTop w:val="0"/>
      <w:marBottom w:val="0"/>
      <w:divBdr>
        <w:top w:val="none" w:sz="0" w:space="0" w:color="auto"/>
        <w:left w:val="none" w:sz="0" w:space="0" w:color="auto"/>
        <w:bottom w:val="none" w:sz="0" w:space="0" w:color="auto"/>
        <w:right w:val="none" w:sz="0" w:space="0" w:color="auto"/>
      </w:divBdr>
    </w:div>
    <w:div w:id="771439364">
      <w:bodyDiv w:val="1"/>
      <w:marLeft w:val="0"/>
      <w:marRight w:val="0"/>
      <w:marTop w:val="0"/>
      <w:marBottom w:val="0"/>
      <w:divBdr>
        <w:top w:val="none" w:sz="0" w:space="0" w:color="auto"/>
        <w:left w:val="none" w:sz="0" w:space="0" w:color="auto"/>
        <w:bottom w:val="none" w:sz="0" w:space="0" w:color="auto"/>
        <w:right w:val="none" w:sz="0" w:space="0" w:color="auto"/>
      </w:divBdr>
    </w:div>
    <w:div w:id="779377083">
      <w:bodyDiv w:val="1"/>
      <w:marLeft w:val="0"/>
      <w:marRight w:val="0"/>
      <w:marTop w:val="0"/>
      <w:marBottom w:val="0"/>
      <w:divBdr>
        <w:top w:val="none" w:sz="0" w:space="0" w:color="auto"/>
        <w:left w:val="none" w:sz="0" w:space="0" w:color="auto"/>
        <w:bottom w:val="none" w:sz="0" w:space="0" w:color="auto"/>
        <w:right w:val="none" w:sz="0" w:space="0" w:color="auto"/>
      </w:divBdr>
    </w:div>
    <w:div w:id="780610340">
      <w:bodyDiv w:val="1"/>
      <w:marLeft w:val="0"/>
      <w:marRight w:val="0"/>
      <w:marTop w:val="0"/>
      <w:marBottom w:val="0"/>
      <w:divBdr>
        <w:top w:val="none" w:sz="0" w:space="0" w:color="auto"/>
        <w:left w:val="none" w:sz="0" w:space="0" w:color="auto"/>
        <w:bottom w:val="none" w:sz="0" w:space="0" w:color="auto"/>
        <w:right w:val="none" w:sz="0" w:space="0" w:color="auto"/>
      </w:divBdr>
    </w:div>
    <w:div w:id="785739819">
      <w:bodyDiv w:val="1"/>
      <w:marLeft w:val="0"/>
      <w:marRight w:val="0"/>
      <w:marTop w:val="0"/>
      <w:marBottom w:val="0"/>
      <w:divBdr>
        <w:top w:val="none" w:sz="0" w:space="0" w:color="auto"/>
        <w:left w:val="none" w:sz="0" w:space="0" w:color="auto"/>
        <w:bottom w:val="none" w:sz="0" w:space="0" w:color="auto"/>
        <w:right w:val="none" w:sz="0" w:space="0" w:color="auto"/>
      </w:divBdr>
    </w:div>
    <w:div w:id="787118496">
      <w:bodyDiv w:val="1"/>
      <w:marLeft w:val="0"/>
      <w:marRight w:val="0"/>
      <w:marTop w:val="0"/>
      <w:marBottom w:val="0"/>
      <w:divBdr>
        <w:top w:val="none" w:sz="0" w:space="0" w:color="auto"/>
        <w:left w:val="none" w:sz="0" w:space="0" w:color="auto"/>
        <w:bottom w:val="none" w:sz="0" w:space="0" w:color="auto"/>
        <w:right w:val="none" w:sz="0" w:space="0" w:color="auto"/>
      </w:divBdr>
    </w:div>
    <w:div w:id="792989749">
      <w:bodyDiv w:val="1"/>
      <w:marLeft w:val="0"/>
      <w:marRight w:val="0"/>
      <w:marTop w:val="0"/>
      <w:marBottom w:val="0"/>
      <w:divBdr>
        <w:top w:val="none" w:sz="0" w:space="0" w:color="auto"/>
        <w:left w:val="none" w:sz="0" w:space="0" w:color="auto"/>
        <w:bottom w:val="none" w:sz="0" w:space="0" w:color="auto"/>
        <w:right w:val="none" w:sz="0" w:space="0" w:color="auto"/>
      </w:divBdr>
    </w:div>
    <w:div w:id="796219504">
      <w:bodyDiv w:val="1"/>
      <w:marLeft w:val="0"/>
      <w:marRight w:val="0"/>
      <w:marTop w:val="0"/>
      <w:marBottom w:val="0"/>
      <w:divBdr>
        <w:top w:val="none" w:sz="0" w:space="0" w:color="auto"/>
        <w:left w:val="none" w:sz="0" w:space="0" w:color="auto"/>
        <w:bottom w:val="none" w:sz="0" w:space="0" w:color="auto"/>
        <w:right w:val="none" w:sz="0" w:space="0" w:color="auto"/>
      </w:divBdr>
    </w:div>
    <w:div w:id="797072818">
      <w:bodyDiv w:val="1"/>
      <w:marLeft w:val="0"/>
      <w:marRight w:val="0"/>
      <w:marTop w:val="0"/>
      <w:marBottom w:val="0"/>
      <w:divBdr>
        <w:top w:val="none" w:sz="0" w:space="0" w:color="auto"/>
        <w:left w:val="none" w:sz="0" w:space="0" w:color="auto"/>
        <w:bottom w:val="none" w:sz="0" w:space="0" w:color="auto"/>
        <w:right w:val="none" w:sz="0" w:space="0" w:color="auto"/>
      </w:divBdr>
    </w:div>
    <w:div w:id="806321477">
      <w:bodyDiv w:val="1"/>
      <w:marLeft w:val="0"/>
      <w:marRight w:val="0"/>
      <w:marTop w:val="0"/>
      <w:marBottom w:val="0"/>
      <w:divBdr>
        <w:top w:val="none" w:sz="0" w:space="0" w:color="auto"/>
        <w:left w:val="none" w:sz="0" w:space="0" w:color="auto"/>
        <w:bottom w:val="none" w:sz="0" w:space="0" w:color="auto"/>
        <w:right w:val="none" w:sz="0" w:space="0" w:color="auto"/>
      </w:divBdr>
    </w:div>
    <w:div w:id="808127473">
      <w:bodyDiv w:val="1"/>
      <w:marLeft w:val="0"/>
      <w:marRight w:val="0"/>
      <w:marTop w:val="0"/>
      <w:marBottom w:val="0"/>
      <w:divBdr>
        <w:top w:val="none" w:sz="0" w:space="0" w:color="auto"/>
        <w:left w:val="none" w:sz="0" w:space="0" w:color="auto"/>
        <w:bottom w:val="none" w:sz="0" w:space="0" w:color="auto"/>
        <w:right w:val="none" w:sz="0" w:space="0" w:color="auto"/>
      </w:divBdr>
    </w:div>
    <w:div w:id="815343977">
      <w:bodyDiv w:val="1"/>
      <w:marLeft w:val="0"/>
      <w:marRight w:val="0"/>
      <w:marTop w:val="0"/>
      <w:marBottom w:val="0"/>
      <w:divBdr>
        <w:top w:val="none" w:sz="0" w:space="0" w:color="auto"/>
        <w:left w:val="none" w:sz="0" w:space="0" w:color="auto"/>
        <w:bottom w:val="none" w:sz="0" w:space="0" w:color="auto"/>
        <w:right w:val="none" w:sz="0" w:space="0" w:color="auto"/>
      </w:divBdr>
    </w:div>
    <w:div w:id="817262285">
      <w:bodyDiv w:val="1"/>
      <w:marLeft w:val="0"/>
      <w:marRight w:val="0"/>
      <w:marTop w:val="0"/>
      <w:marBottom w:val="0"/>
      <w:divBdr>
        <w:top w:val="none" w:sz="0" w:space="0" w:color="auto"/>
        <w:left w:val="none" w:sz="0" w:space="0" w:color="auto"/>
        <w:bottom w:val="none" w:sz="0" w:space="0" w:color="auto"/>
        <w:right w:val="none" w:sz="0" w:space="0" w:color="auto"/>
      </w:divBdr>
    </w:div>
    <w:div w:id="817579010">
      <w:bodyDiv w:val="1"/>
      <w:marLeft w:val="0"/>
      <w:marRight w:val="0"/>
      <w:marTop w:val="0"/>
      <w:marBottom w:val="0"/>
      <w:divBdr>
        <w:top w:val="none" w:sz="0" w:space="0" w:color="auto"/>
        <w:left w:val="none" w:sz="0" w:space="0" w:color="auto"/>
        <w:bottom w:val="none" w:sz="0" w:space="0" w:color="auto"/>
        <w:right w:val="none" w:sz="0" w:space="0" w:color="auto"/>
      </w:divBdr>
    </w:div>
    <w:div w:id="820275378">
      <w:bodyDiv w:val="1"/>
      <w:marLeft w:val="0"/>
      <w:marRight w:val="0"/>
      <w:marTop w:val="0"/>
      <w:marBottom w:val="0"/>
      <w:divBdr>
        <w:top w:val="none" w:sz="0" w:space="0" w:color="auto"/>
        <w:left w:val="none" w:sz="0" w:space="0" w:color="auto"/>
        <w:bottom w:val="none" w:sz="0" w:space="0" w:color="auto"/>
        <w:right w:val="none" w:sz="0" w:space="0" w:color="auto"/>
      </w:divBdr>
    </w:div>
    <w:div w:id="821196107">
      <w:bodyDiv w:val="1"/>
      <w:marLeft w:val="0"/>
      <w:marRight w:val="0"/>
      <w:marTop w:val="0"/>
      <w:marBottom w:val="0"/>
      <w:divBdr>
        <w:top w:val="none" w:sz="0" w:space="0" w:color="auto"/>
        <w:left w:val="none" w:sz="0" w:space="0" w:color="auto"/>
        <w:bottom w:val="none" w:sz="0" w:space="0" w:color="auto"/>
        <w:right w:val="none" w:sz="0" w:space="0" w:color="auto"/>
      </w:divBdr>
    </w:div>
    <w:div w:id="822548426">
      <w:bodyDiv w:val="1"/>
      <w:marLeft w:val="0"/>
      <w:marRight w:val="0"/>
      <w:marTop w:val="0"/>
      <w:marBottom w:val="0"/>
      <w:divBdr>
        <w:top w:val="none" w:sz="0" w:space="0" w:color="auto"/>
        <w:left w:val="none" w:sz="0" w:space="0" w:color="auto"/>
        <w:bottom w:val="none" w:sz="0" w:space="0" w:color="auto"/>
        <w:right w:val="none" w:sz="0" w:space="0" w:color="auto"/>
      </w:divBdr>
    </w:div>
    <w:div w:id="826093032">
      <w:bodyDiv w:val="1"/>
      <w:marLeft w:val="0"/>
      <w:marRight w:val="0"/>
      <w:marTop w:val="0"/>
      <w:marBottom w:val="0"/>
      <w:divBdr>
        <w:top w:val="none" w:sz="0" w:space="0" w:color="auto"/>
        <w:left w:val="none" w:sz="0" w:space="0" w:color="auto"/>
        <w:bottom w:val="none" w:sz="0" w:space="0" w:color="auto"/>
        <w:right w:val="none" w:sz="0" w:space="0" w:color="auto"/>
      </w:divBdr>
    </w:div>
    <w:div w:id="826899141">
      <w:bodyDiv w:val="1"/>
      <w:marLeft w:val="0"/>
      <w:marRight w:val="0"/>
      <w:marTop w:val="0"/>
      <w:marBottom w:val="0"/>
      <w:divBdr>
        <w:top w:val="none" w:sz="0" w:space="0" w:color="auto"/>
        <w:left w:val="none" w:sz="0" w:space="0" w:color="auto"/>
        <w:bottom w:val="none" w:sz="0" w:space="0" w:color="auto"/>
        <w:right w:val="none" w:sz="0" w:space="0" w:color="auto"/>
      </w:divBdr>
    </w:div>
    <w:div w:id="834339303">
      <w:bodyDiv w:val="1"/>
      <w:marLeft w:val="0"/>
      <w:marRight w:val="0"/>
      <w:marTop w:val="0"/>
      <w:marBottom w:val="0"/>
      <w:divBdr>
        <w:top w:val="none" w:sz="0" w:space="0" w:color="auto"/>
        <w:left w:val="none" w:sz="0" w:space="0" w:color="auto"/>
        <w:bottom w:val="none" w:sz="0" w:space="0" w:color="auto"/>
        <w:right w:val="none" w:sz="0" w:space="0" w:color="auto"/>
      </w:divBdr>
    </w:div>
    <w:div w:id="838079772">
      <w:bodyDiv w:val="1"/>
      <w:marLeft w:val="0"/>
      <w:marRight w:val="0"/>
      <w:marTop w:val="0"/>
      <w:marBottom w:val="0"/>
      <w:divBdr>
        <w:top w:val="none" w:sz="0" w:space="0" w:color="auto"/>
        <w:left w:val="none" w:sz="0" w:space="0" w:color="auto"/>
        <w:bottom w:val="none" w:sz="0" w:space="0" w:color="auto"/>
        <w:right w:val="none" w:sz="0" w:space="0" w:color="auto"/>
      </w:divBdr>
    </w:div>
    <w:div w:id="838152153">
      <w:bodyDiv w:val="1"/>
      <w:marLeft w:val="0"/>
      <w:marRight w:val="0"/>
      <w:marTop w:val="0"/>
      <w:marBottom w:val="0"/>
      <w:divBdr>
        <w:top w:val="none" w:sz="0" w:space="0" w:color="auto"/>
        <w:left w:val="none" w:sz="0" w:space="0" w:color="auto"/>
        <w:bottom w:val="none" w:sz="0" w:space="0" w:color="auto"/>
        <w:right w:val="none" w:sz="0" w:space="0" w:color="auto"/>
      </w:divBdr>
    </w:div>
    <w:div w:id="843014551">
      <w:bodyDiv w:val="1"/>
      <w:marLeft w:val="0"/>
      <w:marRight w:val="0"/>
      <w:marTop w:val="0"/>
      <w:marBottom w:val="0"/>
      <w:divBdr>
        <w:top w:val="none" w:sz="0" w:space="0" w:color="auto"/>
        <w:left w:val="none" w:sz="0" w:space="0" w:color="auto"/>
        <w:bottom w:val="none" w:sz="0" w:space="0" w:color="auto"/>
        <w:right w:val="none" w:sz="0" w:space="0" w:color="auto"/>
      </w:divBdr>
    </w:div>
    <w:div w:id="848372473">
      <w:bodyDiv w:val="1"/>
      <w:marLeft w:val="0"/>
      <w:marRight w:val="0"/>
      <w:marTop w:val="0"/>
      <w:marBottom w:val="0"/>
      <w:divBdr>
        <w:top w:val="none" w:sz="0" w:space="0" w:color="auto"/>
        <w:left w:val="none" w:sz="0" w:space="0" w:color="auto"/>
        <w:bottom w:val="none" w:sz="0" w:space="0" w:color="auto"/>
        <w:right w:val="none" w:sz="0" w:space="0" w:color="auto"/>
      </w:divBdr>
    </w:div>
    <w:div w:id="850410002">
      <w:bodyDiv w:val="1"/>
      <w:marLeft w:val="0"/>
      <w:marRight w:val="0"/>
      <w:marTop w:val="0"/>
      <w:marBottom w:val="0"/>
      <w:divBdr>
        <w:top w:val="none" w:sz="0" w:space="0" w:color="auto"/>
        <w:left w:val="none" w:sz="0" w:space="0" w:color="auto"/>
        <w:bottom w:val="none" w:sz="0" w:space="0" w:color="auto"/>
        <w:right w:val="none" w:sz="0" w:space="0" w:color="auto"/>
      </w:divBdr>
    </w:div>
    <w:div w:id="851527676">
      <w:bodyDiv w:val="1"/>
      <w:marLeft w:val="0"/>
      <w:marRight w:val="0"/>
      <w:marTop w:val="0"/>
      <w:marBottom w:val="0"/>
      <w:divBdr>
        <w:top w:val="none" w:sz="0" w:space="0" w:color="auto"/>
        <w:left w:val="none" w:sz="0" w:space="0" w:color="auto"/>
        <w:bottom w:val="none" w:sz="0" w:space="0" w:color="auto"/>
        <w:right w:val="none" w:sz="0" w:space="0" w:color="auto"/>
      </w:divBdr>
    </w:div>
    <w:div w:id="852256817">
      <w:bodyDiv w:val="1"/>
      <w:marLeft w:val="0"/>
      <w:marRight w:val="0"/>
      <w:marTop w:val="0"/>
      <w:marBottom w:val="0"/>
      <w:divBdr>
        <w:top w:val="none" w:sz="0" w:space="0" w:color="auto"/>
        <w:left w:val="none" w:sz="0" w:space="0" w:color="auto"/>
        <w:bottom w:val="none" w:sz="0" w:space="0" w:color="auto"/>
        <w:right w:val="none" w:sz="0" w:space="0" w:color="auto"/>
      </w:divBdr>
    </w:div>
    <w:div w:id="854805302">
      <w:bodyDiv w:val="1"/>
      <w:marLeft w:val="0"/>
      <w:marRight w:val="0"/>
      <w:marTop w:val="0"/>
      <w:marBottom w:val="0"/>
      <w:divBdr>
        <w:top w:val="none" w:sz="0" w:space="0" w:color="auto"/>
        <w:left w:val="none" w:sz="0" w:space="0" w:color="auto"/>
        <w:bottom w:val="none" w:sz="0" w:space="0" w:color="auto"/>
        <w:right w:val="none" w:sz="0" w:space="0" w:color="auto"/>
      </w:divBdr>
    </w:div>
    <w:div w:id="857349277">
      <w:bodyDiv w:val="1"/>
      <w:marLeft w:val="0"/>
      <w:marRight w:val="0"/>
      <w:marTop w:val="0"/>
      <w:marBottom w:val="0"/>
      <w:divBdr>
        <w:top w:val="none" w:sz="0" w:space="0" w:color="auto"/>
        <w:left w:val="none" w:sz="0" w:space="0" w:color="auto"/>
        <w:bottom w:val="none" w:sz="0" w:space="0" w:color="auto"/>
        <w:right w:val="none" w:sz="0" w:space="0" w:color="auto"/>
      </w:divBdr>
    </w:div>
    <w:div w:id="857424056">
      <w:bodyDiv w:val="1"/>
      <w:marLeft w:val="0"/>
      <w:marRight w:val="0"/>
      <w:marTop w:val="0"/>
      <w:marBottom w:val="0"/>
      <w:divBdr>
        <w:top w:val="none" w:sz="0" w:space="0" w:color="auto"/>
        <w:left w:val="none" w:sz="0" w:space="0" w:color="auto"/>
        <w:bottom w:val="none" w:sz="0" w:space="0" w:color="auto"/>
        <w:right w:val="none" w:sz="0" w:space="0" w:color="auto"/>
      </w:divBdr>
    </w:div>
    <w:div w:id="865562805">
      <w:bodyDiv w:val="1"/>
      <w:marLeft w:val="0"/>
      <w:marRight w:val="0"/>
      <w:marTop w:val="0"/>
      <w:marBottom w:val="0"/>
      <w:divBdr>
        <w:top w:val="none" w:sz="0" w:space="0" w:color="auto"/>
        <w:left w:val="none" w:sz="0" w:space="0" w:color="auto"/>
        <w:bottom w:val="none" w:sz="0" w:space="0" w:color="auto"/>
        <w:right w:val="none" w:sz="0" w:space="0" w:color="auto"/>
      </w:divBdr>
    </w:div>
    <w:div w:id="867908701">
      <w:bodyDiv w:val="1"/>
      <w:marLeft w:val="0"/>
      <w:marRight w:val="0"/>
      <w:marTop w:val="0"/>
      <w:marBottom w:val="0"/>
      <w:divBdr>
        <w:top w:val="none" w:sz="0" w:space="0" w:color="auto"/>
        <w:left w:val="none" w:sz="0" w:space="0" w:color="auto"/>
        <w:bottom w:val="none" w:sz="0" w:space="0" w:color="auto"/>
        <w:right w:val="none" w:sz="0" w:space="0" w:color="auto"/>
      </w:divBdr>
    </w:div>
    <w:div w:id="873234339">
      <w:bodyDiv w:val="1"/>
      <w:marLeft w:val="0"/>
      <w:marRight w:val="0"/>
      <w:marTop w:val="0"/>
      <w:marBottom w:val="0"/>
      <w:divBdr>
        <w:top w:val="none" w:sz="0" w:space="0" w:color="auto"/>
        <w:left w:val="none" w:sz="0" w:space="0" w:color="auto"/>
        <w:bottom w:val="none" w:sz="0" w:space="0" w:color="auto"/>
        <w:right w:val="none" w:sz="0" w:space="0" w:color="auto"/>
      </w:divBdr>
    </w:div>
    <w:div w:id="875193329">
      <w:bodyDiv w:val="1"/>
      <w:marLeft w:val="0"/>
      <w:marRight w:val="0"/>
      <w:marTop w:val="0"/>
      <w:marBottom w:val="0"/>
      <w:divBdr>
        <w:top w:val="none" w:sz="0" w:space="0" w:color="auto"/>
        <w:left w:val="none" w:sz="0" w:space="0" w:color="auto"/>
        <w:bottom w:val="none" w:sz="0" w:space="0" w:color="auto"/>
        <w:right w:val="none" w:sz="0" w:space="0" w:color="auto"/>
      </w:divBdr>
    </w:div>
    <w:div w:id="876894753">
      <w:bodyDiv w:val="1"/>
      <w:marLeft w:val="0"/>
      <w:marRight w:val="0"/>
      <w:marTop w:val="0"/>
      <w:marBottom w:val="0"/>
      <w:divBdr>
        <w:top w:val="none" w:sz="0" w:space="0" w:color="auto"/>
        <w:left w:val="none" w:sz="0" w:space="0" w:color="auto"/>
        <w:bottom w:val="none" w:sz="0" w:space="0" w:color="auto"/>
        <w:right w:val="none" w:sz="0" w:space="0" w:color="auto"/>
      </w:divBdr>
    </w:div>
    <w:div w:id="886651231">
      <w:bodyDiv w:val="1"/>
      <w:marLeft w:val="0"/>
      <w:marRight w:val="0"/>
      <w:marTop w:val="0"/>
      <w:marBottom w:val="0"/>
      <w:divBdr>
        <w:top w:val="none" w:sz="0" w:space="0" w:color="auto"/>
        <w:left w:val="none" w:sz="0" w:space="0" w:color="auto"/>
        <w:bottom w:val="none" w:sz="0" w:space="0" w:color="auto"/>
        <w:right w:val="none" w:sz="0" w:space="0" w:color="auto"/>
      </w:divBdr>
    </w:div>
    <w:div w:id="890969314">
      <w:bodyDiv w:val="1"/>
      <w:marLeft w:val="0"/>
      <w:marRight w:val="0"/>
      <w:marTop w:val="0"/>
      <w:marBottom w:val="0"/>
      <w:divBdr>
        <w:top w:val="none" w:sz="0" w:space="0" w:color="auto"/>
        <w:left w:val="none" w:sz="0" w:space="0" w:color="auto"/>
        <w:bottom w:val="none" w:sz="0" w:space="0" w:color="auto"/>
        <w:right w:val="none" w:sz="0" w:space="0" w:color="auto"/>
      </w:divBdr>
    </w:div>
    <w:div w:id="893346431">
      <w:bodyDiv w:val="1"/>
      <w:marLeft w:val="0"/>
      <w:marRight w:val="0"/>
      <w:marTop w:val="0"/>
      <w:marBottom w:val="0"/>
      <w:divBdr>
        <w:top w:val="none" w:sz="0" w:space="0" w:color="auto"/>
        <w:left w:val="none" w:sz="0" w:space="0" w:color="auto"/>
        <w:bottom w:val="none" w:sz="0" w:space="0" w:color="auto"/>
        <w:right w:val="none" w:sz="0" w:space="0" w:color="auto"/>
      </w:divBdr>
    </w:div>
    <w:div w:id="900792725">
      <w:bodyDiv w:val="1"/>
      <w:marLeft w:val="0"/>
      <w:marRight w:val="0"/>
      <w:marTop w:val="0"/>
      <w:marBottom w:val="0"/>
      <w:divBdr>
        <w:top w:val="none" w:sz="0" w:space="0" w:color="auto"/>
        <w:left w:val="none" w:sz="0" w:space="0" w:color="auto"/>
        <w:bottom w:val="none" w:sz="0" w:space="0" w:color="auto"/>
        <w:right w:val="none" w:sz="0" w:space="0" w:color="auto"/>
      </w:divBdr>
    </w:div>
    <w:div w:id="901907674">
      <w:bodyDiv w:val="1"/>
      <w:marLeft w:val="0"/>
      <w:marRight w:val="0"/>
      <w:marTop w:val="0"/>
      <w:marBottom w:val="0"/>
      <w:divBdr>
        <w:top w:val="none" w:sz="0" w:space="0" w:color="auto"/>
        <w:left w:val="none" w:sz="0" w:space="0" w:color="auto"/>
        <w:bottom w:val="none" w:sz="0" w:space="0" w:color="auto"/>
        <w:right w:val="none" w:sz="0" w:space="0" w:color="auto"/>
      </w:divBdr>
    </w:div>
    <w:div w:id="905266778">
      <w:bodyDiv w:val="1"/>
      <w:marLeft w:val="0"/>
      <w:marRight w:val="0"/>
      <w:marTop w:val="0"/>
      <w:marBottom w:val="0"/>
      <w:divBdr>
        <w:top w:val="none" w:sz="0" w:space="0" w:color="auto"/>
        <w:left w:val="none" w:sz="0" w:space="0" w:color="auto"/>
        <w:bottom w:val="none" w:sz="0" w:space="0" w:color="auto"/>
        <w:right w:val="none" w:sz="0" w:space="0" w:color="auto"/>
      </w:divBdr>
    </w:div>
    <w:div w:id="906768939">
      <w:bodyDiv w:val="1"/>
      <w:marLeft w:val="0"/>
      <w:marRight w:val="0"/>
      <w:marTop w:val="0"/>
      <w:marBottom w:val="0"/>
      <w:divBdr>
        <w:top w:val="none" w:sz="0" w:space="0" w:color="auto"/>
        <w:left w:val="none" w:sz="0" w:space="0" w:color="auto"/>
        <w:bottom w:val="none" w:sz="0" w:space="0" w:color="auto"/>
        <w:right w:val="none" w:sz="0" w:space="0" w:color="auto"/>
      </w:divBdr>
    </w:div>
    <w:div w:id="910693399">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21839857">
      <w:bodyDiv w:val="1"/>
      <w:marLeft w:val="0"/>
      <w:marRight w:val="0"/>
      <w:marTop w:val="0"/>
      <w:marBottom w:val="0"/>
      <w:divBdr>
        <w:top w:val="none" w:sz="0" w:space="0" w:color="auto"/>
        <w:left w:val="none" w:sz="0" w:space="0" w:color="auto"/>
        <w:bottom w:val="none" w:sz="0" w:space="0" w:color="auto"/>
        <w:right w:val="none" w:sz="0" w:space="0" w:color="auto"/>
      </w:divBdr>
    </w:div>
    <w:div w:id="930821088">
      <w:bodyDiv w:val="1"/>
      <w:marLeft w:val="0"/>
      <w:marRight w:val="0"/>
      <w:marTop w:val="0"/>
      <w:marBottom w:val="0"/>
      <w:divBdr>
        <w:top w:val="none" w:sz="0" w:space="0" w:color="auto"/>
        <w:left w:val="none" w:sz="0" w:space="0" w:color="auto"/>
        <w:bottom w:val="none" w:sz="0" w:space="0" w:color="auto"/>
        <w:right w:val="none" w:sz="0" w:space="0" w:color="auto"/>
      </w:divBdr>
    </w:div>
    <w:div w:id="931862825">
      <w:bodyDiv w:val="1"/>
      <w:marLeft w:val="0"/>
      <w:marRight w:val="0"/>
      <w:marTop w:val="0"/>
      <w:marBottom w:val="0"/>
      <w:divBdr>
        <w:top w:val="none" w:sz="0" w:space="0" w:color="auto"/>
        <w:left w:val="none" w:sz="0" w:space="0" w:color="auto"/>
        <w:bottom w:val="none" w:sz="0" w:space="0" w:color="auto"/>
        <w:right w:val="none" w:sz="0" w:space="0" w:color="auto"/>
      </w:divBdr>
    </w:div>
    <w:div w:id="935291862">
      <w:bodyDiv w:val="1"/>
      <w:marLeft w:val="0"/>
      <w:marRight w:val="0"/>
      <w:marTop w:val="0"/>
      <w:marBottom w:val="0"/>
      <w:divBdr>
        <w:top w:val="none" w:sz="0" w:space="0" w:color="auto"/>
        <w:left w:val="none" w:sz="0" w:space="0" w:color="auto"/>
        <w:bottom w:val="none" w:sz="0" w:space="0" w:color="auto"/>
        <w:right w:val="none" w:sz="0" w:space="0" w:color="auto"/>
      </w:divBdr>
    </w:div>
    <w:div w:id="935359004">
      <w:bodyDiv w:val="1"/>
      <w:marLeft w:val="0"/>
      <w:marRight w:val="0"/>
      <w:marTop w:val="0"/>
      <w:marBottom w:val="0"/>
      <w:divBdr>
        <w:top w:val="none" w:sz="0" w:space="0" w:color="auto"/>
        <w:left w:val="none" w:sz="0" w:space="0" w:color="auto"/>
        <w:bottom w:val="none" w:sz="0" w:space="0" w:color="auto"/>
        <w:right w:val="none" w:sz="0" w:space="0" w:color="auto"/>
      </w:divBdr>
    </w:div>
    <w:div w:id="938685343">
      <w:bodyDiv w:val="1"/>
      <w:marLeft w:val="0"/>
      <w:marRight w:val="0"/>
      <w:marTop w:val="0"/>
      <w:marBottom w:val="0"/>
      <w:divBdr>
        <w:top w:val="none" w:sz="0" w:space="0" w:color="auto"/>
        <w:left w:val="none" w:sz="0" w:space="0" w:color="auto"/>
        <w:bottom w:val="none" w:sz="0" w:space="0" w:color="auto"/>
        <w:right w:val="none" w:sz="0" w:space="0" w:color="auto"/>
      </w:divBdr>
    </w:div>
    <w:div w:id="939676906">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950165801">
      <w:bodyDiv w:val="1"/>
      <w:marLeft w:val="0"/>
      <w:marRight w:val="0"/>
      <w:marTop w:val="0"/>
      <w:marBottom w:val="0"/>
      <w:divBdr>
        <w:top w:val="none" w:sz="0" w:space="0" w:color="auto"/>
        <w:left w:val="none" w:sz="0" w:space="0" w:color="auto"/>
        <w:bottom w:val="none" w:sz="0" w:space="0" w:color="auto"/>
        <w:right w:val="none" w:sz="0" w:space="0" w:color="auto"/>
      </w:divBdr>
    </w:div>
    <w:div w:id="951396733">
      <w:bodyDiv w:val="1"/>
      <w:marLeft w:val="0"/>
      <w:marRight w:val="0"/>
      <w:marTop w:val="0"/>
      <w:marBottom w:val="0"/>
      <w:divBdr>
        <w:top w:val="none" w:sz="0" w:space="0" w:color="auto"/>
        <w:left w:val="none" w:sz="0" w:space="0" w:color="auto"/>
        <w:bottom w:val="none" w:sz="0" w:space="0" w:color="auto"/>
        <w:right w:val="none" w:sz="0" w:space="0" w:color="auto"/>
      </w:divBdr>
    </w:div>
    <w:div w:id="952858630">
      <w:bodyDiv w:val="1"/>
      <w:marLeft w:val="0"/>
      <w:marRight w:val="0"/>
      <w:marTop w:val="0"/>
      <w:marBottom w:val="0"/>
      <w:divBdr>
        <w:top w:val="none" w:sz="0" w:space="0" w:color="auto"/>
        <w:left w:val="none" w:sz="0" w:space="0" w:color="auto"/>
        <w:bottom w:val="none" w:sz="0" w:space="0" w:color="auto"/>
        <w:right w:val="none" w:sz="0" w:space="0" w:color="auto"/>
      </w:divBdr>
    </w:div>
    <w:div w:id="954601060">
      <w:bodyDiv w:val="1"/>
      <w:marLeft w:val="0"/>
      <w:marRight w:val="0"/>
      <w:marTop w:val="0"/>
      <w:marBottom w:val="0"/>
      <w:divBdr>
        <w:top w:val="none" w:sz="0" w:space="0" w:color="auto"/>
        <w:left w:val="none" w:sz="0" w:space="0" w:color="auto"/>
        <w:bottom w:val="none" w:sz="0" w:space="0" w:color="auto"/>
        <w:right w:val="none" w:sz="0" w:space="0" w:color="auto"/>
      </w:divBdr>
    </w:div>
    <w:div w:id="955451503">
      <w:bodyDiv w:val="1"/>
      <w:marLeft w:val="0"/>
      <w:marRight w:val="0"/>
      <w:marTop w:val="0"/>
      <w:marBottom w:val="0"/>
      <w:divBdr>
        <w:top w:val="none" w:sz="0" w:space="0" w:color="auto"/>
        <w:left w:val="none" w:sz="0" w:space="0" w:color="auto"/>
        <w:bottom w:val="none" w:sz="0" w:space="0" w:color="auto"/>
        <w:right w:val="none" w:sz="0" w:space="0" w:color="auto"/>
      </w:divBdr>
    </w:div>
    <w:div w:id="957026639">
      <w:bodyDiv w:val="1"/>
      <w:marLeft w:val="0"/>
      <w:marRight w:val="0"/>
      <w:marTop w:val="0"/>
      <w:marBottom w:val="0"/>
      <w:divBdr>
        <w:top w:val="none" w:sz="0" w:space="0" w:color="auto"/>
        <w:left w:val="none" w:sz="0" w:space="0" w:color="auto"/>
        <w:bottom w:val="none" w:sz="0" w:space="0" w:color="auto"/>
        <w:right w:val="none" w:sz="0" w:space="0" w:color="auto"/>
      </w:divBdr>
    </w:div>
    <w:div w:id="958560992">
      <w:bodyDiv w:val="1"/>
      <w:marLeft w:val="0"/>
      <w:marRight w:val="0"/>
      <w:marTop w:val="0"/>
      <w:marBottom w:val="0"/>
      <w:divBdr>
        <w:top w:val="none" w:sz="0" w:space="0" w:color="auto"/>
        <w:left w:val="none" w:sz="0" w:space="0" w:color="auto"/>
        <w:bottom w:val="none" w:sz="0" w:space="0" w:color="auto"/>
        <w:right w:val="none" w:sz="0" w:space="0" w:color="auto"/>
      </w:divBdr>
    </w:div>
    <w:div w:id="962804159">
      <w:bodyDiv w:val="1"/>
      <w:marLeft w:val="0"/>
      <w:marRight w:val="0"/>
      <w:marTop w:val="0"/>
      <w:marBottom w:val="0"/>
      <w:divBdr>
        <w:top w:val="none" w:sz="0" w:space="0" w:color="auto"/>
        <w:left w:val="none" w:sz="0" w:space="0" w:color="auto"/>
        <w:bottom w:val="none" w:sz="0" w:space="0" w:color="auto"/>
        <w:right w:val="none" w:sz="0" w:space="0" w:color="auto"/>
      </w:divBdr>
    </w:div>
    <w:div w:id="965114159">
      <w:bodyDiv w:val="1"/>
      <w:marLeft w:val="0"/>
      <w:marRight w:val="0"/>
      <w:marTop w:val="0"/>
      <w:marBottom w:val="0"/>
      <w:divBdr>
        <w:top w:val="none" w:sz="0" w:space="0" w:color="auto"/>
        <w:left w:val="none" w:sz="0" w:space="0" w:color="auto"/>
        <w:bottom w:val="none" w:sz="0" w:space="0" w:color="auto"/>
        <w:right w:val="none" w:sz="0" w:space="0" w:color="auto"/>
      </w:divBdr>
    </w:div>
    <w:div w:id="970019362">
      <w:bodyDiv w:val="1"/>
      <w:marLeft w:val="0"/>
      <w:marRight w:val="0"/>
      <w:marTop w:val="0"/>
      <w:marBottom w:val="0"/>
      <w:divBdr>
        <w:top w:val="none" w:sz="0" w:space="0" w:color="auto"/>
        <w:left w:val="none" w:sz="0" w:space="0" w:color="auto"/>
        <w:bottom w:val="none" w:sz="0" w:space="0" w:color="auto"/>
        <w:right w:val="none" w:sz="0" w:space="0" w:color="auto"/>
      </w:divBdr>
    </w:div>
    <w:div w:id="970091541">
      <w:bodyDiv w:val="1"/>
      <w:marLeft w:val="0"/>
      <w:marRight w:val="0"/>
      <w:marTop w:val="0"/>
      <w:marBottom w:val="0"/>
      <w:divBdr>
        <w:top w:val="none" w:sz="0" w:space="0" w:color="auto"/>
        <w:left w:val="none" w:sz="0" w:space="0" w:color="auto"/>
        <w:bottom w:val="none" w:sz="0" w:space="0" w:color="auto"/>
        <w:right w:val="none" w:sz="0" w:space="0" w:color="auto"/>
      </w:divBdr>
    </w:div>
    <w:div w:id="978077559">
      <w:bodyDiv w:val="1"/>
      <w:marLeft w:val="0"/>
      <w:marRight w:val="0"/>
      <w:marTop w:val="0"/>
      <w:marBottom w:val="0"/>
      <w:divBdr>
        <w:top w:val="none" w:sz="0" w:space="0" w:color="auto"/>
        <w:left w:val="none" w:sz="0" w:space="0" w:color="auto"/>
        <w:bottom w:val="none" w:sz="0" w:space="0" w:color="auto"/>
        <w:right w:val="none" w:sz="0" w:space="0" w:color="auto"/>
      </w:divBdr>
    </w:div>
    <w:div w:id="979652025">
      <w:bodyDiv w:val="1"/>
      <w:marLeft w:val="0"/>
      <w:marRight w:val="0"/>
      <w:marTop w:val="0"/>
      <w:marBottom w:val="0"/>
      <w:divBdr>
        <w:top w:val="none" w:sz="0" w:space="0" w:color="auto"/>
        <w:left w:val="none" w:sz="0" w:space="0" w:color="auto"/>
        <w:bottom w:val="none" w:sz="0" w:space="0" w:color="auto"/>
        <w:right w:val="none" w:sz="0" w:space="0" w:color="auto"/>
      </w:divBdr>
    </w:div>
    <w:div w:id="985665433">
      <w:bodyDiv w:val="1"/>
      <w:marLeft w:val="0"/>
      <w:marRight w:val="0"/>
      <w:marTop w:val="0"/>
      <w:marBottom w:val="0"/>
      <w:divBdr>
        <w:top w:val="none" w:sz="0" w:space="0" w:color="auto"/>
        <w:left w:val="none" w:sz="0" w:space="0" w:color="auto"/>
        <w:bottom w:val="none" w:sz="0" w:space="0" w:color="auto"/>
        <w:right w:val="none" w:sz="0" w:space="0" w:color="auto"/>
      </w:divBdr>
    </w:div>
    <w:div w:id="987323604">
      <w:bodyDiv w:val="1"/>
      <w:marLeft w:val="0"/>
      <w:marRight w:val="0"/>
      <w:marTop w:val="0"/>
      <w:marBottom w:val="0"/>
      <w:divBdr>
        <w:top w:val="none" w:sz="0" w:space="0" w:color="auto"/>
        <w:left w:val="none" w:sz="0" w:space="0" w:color="auto"/>
        <w:bottom w:val="none" w:sz="0" w:space="0" w:color="auto"/>
        <w:right w:val="none" w:sz="0" w:space="0" w:color="auto"/>
      </w:divBdr>
    </w:div>
    <w:div w:id="990914193">
      <w:bodyDiv w:val="1"/>
      <w:marLeft w:val="0"/>
      <w:marRight w:val="0"/>
      <w:marTop w:val="0"/>
      <w:marBottom w:val="0"/>
      <w:divBdr>
        <w:top w:val="none" w:sz="0" w:space="0" w:color="auto"/>
        <w:left w:val="none" w:sz="0" w:space="0" w:color="auto"/>
        <w:bottom w:val="none" w:sz="0" w:space="0" w:color="auto"/>
        <w:right w:val="none" w:sz="0" w:space="0" w:color="auto"/>
      </w:divBdr>
    </w:div>
    <w:div w:id="1009285494">
      <w:bodyDiv w:val="1"/>
      <w:marLeft w:val="0"/>
      <w:marRight w:val="0"/>
      <w:marTop w:val="0"/>
      <w:marBottom w:val="0"/>
      <w:divBdr>
        <w:top w:val="none" w:sz="0" w:space="0" w:color="auto"/>
        <w:left w:val="none" w:sz="0" w:space="0" w:color="auto"/>
        <w:bottom w:val="none" w:sz="0" w:space="0" w:color="auto"/>
        <w:right w:val="none" w:sz="0" w:space="0" w:color="auto"/>
      </w:divBdr>
    </w:div>
    <w:div w:id="1009871043">
      <w:bodyDiv w:val="1"/>
      <w:marLeft w:val="0"/>
      <w:marRight w:val="0"/>
      <w:marTop w:val="0"/>
      <w:marBottom w:val="0"/>
      <w:divBdr>
        <w:top w:val="none" w:sz="0" w:space="0" w:color="auto"/>
        <w:left w:val="none" w:sz="0" w:space="0" w:color="auto"/>
        <w:bottom w:val="none" w:sz="0" w:space="0" w:color="auto"/>
        <w:right w:val="none" w:sz="0" w:space="0" w:color="auto"/>
      </w:divBdr>
    </w:div>
    <w:div w:id="1020090069">
      <w:bodyDiv w:val="1"/>
      <w:marLeft w:val="0"/>
      <w:marRight w:val="0"/>
      <w:marTop w:val="0"/>
      <w:marBottom w:val="0"/>
      <w:divBdr>
        <w:top w:val="none" w:sz="0" w:space="0" w:color="auto"/>
        <w:left w:val="none" w:sz="0" w:space="0" w:color="auto"/>
        <w:bottom w:val="none" w:sz="0" w:space="0" w:color="auto"/>
        <w:right w:val="none" w:sz="0" w:space="0" w:color="auto"/>
      </w:divBdr>
    </w:div>
    <w:div w:id="1026364840">
      <w:bodyDiv w:val="1"/>
      <w:marLeft w:val="0"/>
      <w:marRight w:val="0"/>
      <w:marTop w:val="0"/>
      <w:marBottom w:val="0"/>
      <w:divBdr>
        <w:top w:val="none" w:sz="0" w:space="0" w:color="auto"/>
        <w:left w:val="none" w:sz="0" w:space="0" w:color="auto"/>
        <w:bottom w:val="none" w:sz="0" w:space="0" w:color="auto"/>
        <w:right w:val="none" w:sz="0" w:space="0" w:color="auto"/>
      </w:divBdr>
    </w:div>
    <w:div w:id="1031537123">
      <w:bodyDiv w:val="1"/>
      <w:marLeft w:val="0"/>
      <w:marRight w:val="0"/>
      <w:marTop w:val="0"/>
      <w:marBottom w:val="0"/>
      <w:divBdr>
        <w:top w:val="none" w:sz="0" w:space="0" w:color="auto"/>
        <w:left w:val="none" w:sz="0" w:space="0" w:color="auto"/>
        <w:bottom w:val="none" w:sz="0" w:space="0" w:color="auto"/>
        <w:right w:val="none" w:sz="0" w:space="0" w:color="auto"/>
      </w:divBdr>
    </w:div>
    <w:div w:id="1034429033">
      <w:bodyDiv w:val="1"/>
      <w:marLeft w:val="0"/>
      <w:marRight w:val="0"/>
      <w:marTop w:val="0"/>
      <w:marBottom w:val="0"/>
      <w:divBdr>
        <w:top w:val="none" w:sz="0" w:space="0" w:color="auto"/>
        <w:left w:val="none" w:sz="0" w:space="0" w:color="auto"/>
        <w:bottom w:val="none" w:sz="0" w:space="0" w:color="auto"/>
        <w:right w:val="none" w:sz="0" w:space="0" w:color="auto"/>
      </w:divBdr>
    </w:div>
    <w:div w:id="1035932565">
      <w:bodyDiv w:val="1"/>
      <w:marLeft w:val="0"/>
      <w:marRight w:val="0"/>
      <w:marTop w:val="0"/>
      <w:marBottom w:val="0"/>
      <w:divBdr>
        <w:top w:val="none" w:sz="0" w:space="0" w:color="auto"/>
        <w:left w:val="none" w:sz="0" w:space="0" w:color="auto"/>
        <w:bottom w:val="none" w:sz="0" w:space="0" w:color="auto"/>
        <w:right w:val="none" w:sz="0" w:space="0" w:color="auto"/>
      </w:divBdr>
    </w:div>
    <w:div w:id="1039401473">
      <w:bodyDiv w:val="1"/>
      <w:marLeft w:val="0"/>
      <w:marRight w:val="0"/>
      <w:marTop w:val="0"/>
      <w:marBottom w:val="0"/>
      <w:divBdr>
        <w:top w:val="none" w:sz="0" w:space="0" w:color="auto"/>
        <w:left w:val="none" w:sz="0" w:space="0" w:color="auto"/>
        <w:bottom w:val="none" w:sz="0" w:space="0" w:color="auto"/>
        <w:right w:val="none" w:sz="0" w:space="0" w:color="auto"/>
      </w:divBdr>
    </w:div>
    <w:div w:id="1042635581">
      <w:bodyDiv w:val="1"/>
      <w:marLeft w:val="0"/>
      <w:marRight w:val="0"/>
      <w:marTop w:val="0"/>
      <w:marBottom w:val="0"/>
      <w:divBdr>
        <w:top w:val="none" w:sz="0" w:space="0" w:color="auto"/>
        <w:left w:val="none" w:sz="0" w:space="0" w:color="auto"/>
        <w:bottom w:val="none" w:sz="0" w:space="0" w:color="auto"/>
        <w:right w:val="none" w:sz="0" w:space="0" w:color="auto"/>
      </w:divBdr>
    </w:div>
    <w:div w:id="1043749751">
      <w:bodyDiv w:val="1"/>
      <w:marLeft w:val="0"/>
      <w:marRight w:val="0"/>
      <w:marTop w:val="0"/>
      <w:marBottom w:val="0"/>
      <w:divBdr>
        <w:top w:val="none" w:sz="0" w:space="0" w:color="auto"/>
        <w:left w:val="none" w:sz="0" w:space="0" w:color="auto"/>
        <w:bottom w:val="none" w:sz="0" w:space="0" w:color="auto"/>
        <w:right w:val="none" w:sz="0" w:space="0" w:color="auto"/>
      </w:divBdr>
    </w:div>
    <w:div w:id="1047995899">
      <w:bodyDiv w:val="1"/>
      <w:marLeft w:val="0"/>
      <w:marRight w:val="0"/>
      <w:marTop w:val="0"/>
      <w:marBottom w:val="0"/>
      <w:divBdr>
        <w:top w:val="none" w:sz="0" w:space="0" w:color="auto"/>
        <w:left w:val="none" w:sz="0" w:space="0" w:color="auto"/>
        <w:bottom w:val="none" w:sz="0" w:space="0" w:color="auto"/>
        <w:right w:val="none" w:sz="0" w:space="0" w:color="auto"/>
      </w:divBdr>
    </w:div>
    <w:div w:id="1048451180">
      <w:bodyDiv w:val="1"/>
      <w:marLeft w:val="0"/>
      <w:marRight w:val="0"/>
      <w:marTop w:val="0"/>
      <w:marBottom w:val="0"/>
      <w:divBdr>
        <w:top w:val="none" w:sz="0" w:space="0" w:color="auto"/>
        <w:left w:val="none" w:sz="0" w:space="0" w:color="auto"/>
        <w:bottom w:val="none" w:sz="0" w:space="0" w:color="auto"/>
        <w:right w:val="none" w:sz="0" w:space="0" w:color="auto"/>
      </w:divBdr>
    </w:div>
    <w:div w:id="1050617138">
      <w:bodyDiv w:val="1"/>
      <w:marLeft w:val="0"/>
      <w:marRight w:val="0"/>
      <w:marTop w:val="0"/>
      <w:marBottom w:val="0"/>
      <w:divBdr>
        <w:top w:val="none" w:sz="0" w:space="0" w:color="auto"/>
        <w:left w:val="none" w:sz="0" w:space="0" w:color="auto"/>
        <w:bottom w:val="none" w:sz="0" w:space="0" w:color="auto"/>
        <w:right w:val="none" w:sz="0" w:space="0" w:color="auto"/>
      </w:divBdr>
    </w:div>
    <w:div w:id="1051077538">
      <w:bodyDiv w:val="1"/>
      <w:marLeft w:val="0"/>
      <w:marRight w:val="0"/>
      <w:marTop w:val="0"/>
      <w:marBottom w:val="0"/>
      <w:divBdr>
        <w:top w:val="none" w:sz="0" w:space="0" w:color="auto"/>
        <w:left w:val="none" w:sz="0" w:space="0" w:color="auto"/>
        <w:bottom w:val="none" w:sz="0" w:space="0" w:color="auto"/>
        <w:right w:val="none" w:sz="0" w:space="0" w:color="auto"/>
      </w:divBdr>
    </w:div>
    <w:div w:id="1051344736">
      <w:bodyDiv w:val="1"/>
      <w:marLeft w:val="0"/>
      <w:marRight w:val="0"/>
      <w:marTop w:val="0"/>
      <w:marBottom w:val="0"/>
      <w:divBdr>
        <w:top w:val="none" w:sz="0" w:space="0" w:color="auto"/>
        <w:left w:val="none" w:sz="0" w:space="0" w:color="auto"/>
        <w:bottom w:val="none" w:sz="0" w:space="0" w:color="auto"/>
        <w:right w:val="none" w:sz="0" w:space="0" w:color="auto"/>
      </w:divBdr>
    </w:div>
    <w:div w:id="1054885871">
      <w:bodyDiv w:val="1"/>
      <w:marLeft w:val="0"/>
      <w:marRight w:val="0"/>
      <w:marTop w:val="0"/>
      <w:marBottom w:val="0"/>
      <w:divBdr>
        <w:top w:val="none" w:sz="0" w:space="0" w:color="auto"/>
        <w:left w:val="none" w:sz="0" w:space="0" w:color="auto"/>
        <w:bottom w:val="none" w:sz="0" w:space="0" w:color="auto"/>
        <w:right w:val="none" w:sz="0" w:space="0" w:color="auto"/>
      </w:divBdr>
    </w:div>
    <w:div w:id="1055616185">
      <w:bodyDiv w:val="1"/>
      <w:marLeft w:val="0"/>
      <w:marRight w:val="0"/>
      <w:marTop w:val="0"/>
      <w:marBottom w:val="0"/>
      <w:divBdr>
        <w:top w:val="none" w:sz="0" w:space="0" w:color="auto"/>
        <w:left w:val="none" w:sz="0" w:space="0" w:color="auto"/>
        <w:bottom w:val="none" w:sz="0" w:space="0" w:color="auto"/>
        <w:right w:val="none" w:sz="0" w:space="0" w:color="auto"/>
      </w:divBdr>
    </w:div>
    <w:div w:id="1056516056">
      <w:bodyDiv w:val="1"/>
      <w:marLeft w:val="0"/>
      <w:marRight w:val="0"/>
      <w:marTop w:val="0"/>
      <w:marBottom w:val="0"/>
      <w:divBdr>
        <w:top w:val="none" w:sz="0" w:space="0" w:color="auto"/>
        <w:left w:val="none" w:sz="0" w:space="0" w:color="auto"/>
        <w:bottom w:val="none" w:sz="0" w:space="0" w:color="auto"/>
        <w:right w:val="none" w:sz="0" w:space="0" w:color="auto"/>
      </w:divBdr>
    </w:div>
    <w:div w:id="1059670865">
      <w:bodyDiv w:val="1"/>
      <w:marLeft w:val="0"/>
      <w:marRight w:val="0"/>
      <w:marTop w:val="0"/>
      <w:marBottom w:val="0"/>
      <w:divBdr>
        <w:top w:val="none" w:sz="0" w:space="0" w:color="auto"/>
        <w:left w:val="none" w:sz="0" w:space="0" w:color="auto"/>
        <w:bottom w:val="none" w:sz="0" w:space="0" w:color="auto"/>
        <w:right w:val="none" w:sz="0" w:space="0" w:color="auto"/>
      </w:divBdr>
    </w:div>
    <w:div w:id="1061446003">
      <w:bodyDiv w:val="1"/>
      <w:marLeft w:val="0"/>
      <w:marRight w:val="0"/>
      <w:marTop w:val="0"/>
      <w:marBottom w:val="0"/>
      <w:divBdr>
        <w:top w:val="none" w:sz="0" w:space="0" w:color="auto"/>
        <w:left w:val="none" w:sz="0" w:space="0" w:color="auto"/>
        <w:bottom w:val="none" w:sz="0" w:space="0" w:color="auto"/>
        <w:right w:val="none" w:sz="0" w:space="0" w:color="auto"/>
      </w:divBdr>
    </w:div>
    <w:div w:id="1061517103">
      <w:bodyDiv w:val="1"/>
      <w:marLeft w:val="0"/>
      <w:marRight w:val="0"/>
      <w:marTop w:val="0"/>
      <w:marBottom w:val="0"/>
      <w:divBdr>
        <w:top w:val="none" w:sz="0" w:space="0" w:color="auto"/>
        <w:left w:val="none" w:sz="0" w:space="0" w:color="auto"/>
        <w:bottom w:val="none" w:sz="0" w:space="0" w:color="auto"/>
        <w:right w:val="none" w:sz="0" w:space="0" w:color="auto"/>
      </w:divBdr>
    </w:div>
    <w:div w:id="1064717068">
      <w:bodyDiv w:val="1"/>
      <w:marLeft w:val="0"/>
      <w:marRight w:val="0"/>
      <w:marTop w:val="0"/>
      <w:marBottom w:val="0"/>
      <w:divBdr>
        <w:top w:val="none" w:sz="0" w:space="0" w:color="auto"/>
        <w:left w:val="none" w:sz="0" w:space="0" w:color="auto"/>
        <w:bottom w:val="none" w:sz="0" w:space="0" w:color="auto"/>
        <w:right w:val="none" w:sz="0" w:space="0" w:color="auto"/>
      </w:divBdr>
    </w:div>
    <w:div w:id="1071272720">
      <w:bodyDiv w:val="1"/>
      <w:marLeft w:val="0"/>
      <w:marRight w:val="0"/>
      <w:marTop w:val="0"/>
      <w:marBottom w:val="0"/>
      <w:divBdr>
        <w:top w:val="none" w:sz="0" w:space="0" w:color="auto"/>
        <w:left w:val="none" w:sz="0" w:space="0" w:color="auto"/>
        <w:bottom w:val="none" w:sz="0" w:space="0" w:color="auto"/>
        <w:right w:val="none" w:sz="0" w:space="0" w:color="auto"/>
      </w:divBdr>
    </w:div>
    <w:div w:id="1072655594">
      <w:bodyDiv w:val="1"/>
      <w:marLeft w:val="0"/>
      <w:marRight w:val="0"/>
      <w:marTop w:val="0"/>
      <w:marBottom w:val="0"/>
      <w:divBdr>
        <w:top w:val="none" w:sz="0" w:space="0" w:color="auto"/>
        <w:left w:val="none" w:sz="0" w:space="0" w:color="auto"/>
        <w:bottom w:val="none" w:sz="0" w:space="0" w:color="auto"/>
        <w:right w:val="none" w:sz="0" w:space="0" w:color="auto"/>
      </w:divBdr>
    </w:div>
    <w:div w:id="1076435188">
      <w:bodyDiv w:val="1"/>
      <w:marLeft w:val="0"/>
      <w:marRight w:val="0"/>
      <w:marTop w:val="0"/>
      <w:marBottom w:val="0"/>
      <w:divBdr>
        <w:top w:val="none" w:sz="0" w:space="0" w:color="auto"/>
        <w:left w:val="none" w:sz="0" w:space="0" w:color="auto"/>
        <w:bottom w:val="none" w:sz="0" w:space="0" w:color="auto"/>
        <w:right w:val="none" w:sz="0" w:space="0" w:color="auto"/>
      </w:divBdr>
    </w:div>
    <w:div w:id="1081412088">
      <w:bodyDiv w:val="1"/>
      <w:marLeft w:val="0"/>
      <w:marRight w:val="0"/>
      <w:marTop w:val="0"/>
      <w:marBottom w:val="0"/>
      <w:divBdr>
        <w:top w:val="none" w:sz="0" w:space="0" w:color="auto"/>
        <w:left w:val="none" w:sz="0" w:space="0" w:color="auto"/>
        <w:bottom w:val="none" w:sz="0" w:space="0" w:color="auto"/>
        <w:right w:val="none" w:sz="0" w:space="0" w:color="auto"/>
      </w:divBdr>
    </w:div>
    <w:div w:id="1090660816">
      <w:bodyDiv w:val="1"/>
      <w:marLeft w:val="0"/>
      <w:marRight w:val="0"/>
      <w:marTop w:val="0"/>
      <w:marBottom w:val="0"/>
      <w:divBdr>
        <w:top w:val="none" w:sz="0" w:space="0" w:color="auto"/>
        <w:left w:val="none" w:sz="0" w:space="0" w:color="auto"/>
        <w:bottom w:val="none" w:sz="0" w:space="0" w:color="auto"/>
        <w:right w:val="none" w:sz="0" w:space="0" w:color="auto"/>
      </w:divBdr>
    </w:div>
    <w:div w:id="1097212423">
      <w:bodyDiv w:val="1"/>
      <w:marLeft w:val="0"/>
      <w:marRight w:val="0"/>
      <w:marTop w:val="0"/>
      <w:marBottom w:val="0"/>
      <w:divBdr>
        <w:top w:val="none" w:sz="0" w:space="0" w:color="auto"/>
        <w:left w:val="none" w:sz="0" w:space="0" w:color="auto"/>
        <w:bottom w:val="none" w:sz="0" w:space="0" w:color="auto"/>
        <w:right w:val="none" w:sz="0" w:space="0" w:color="auto"/>
      </w:divBdr>
    </w:div>
    <w:div w:id="1099914177">
      <w:bodyDiv w:val="1"/>
      <w:marLeft w:val="0"/>
      <w:marRight w:val="0"/>
      <w:marTop w:val="0"/>
      <w:marBottom w:val="0"/>
      <w:divBdr>
        <w:top w:val="none" w:sz="0" w:space="0" w:color="auto"/>
        <w:left w:val="none" w:sz="0" w:space="0" w:color="auto"/>
        <w:bottom w:val="none" w:sz="0" w:space="0" w:color="auto"/>
        <w:right w:val="none" w:sz="0" w:space="0" w:color="auto"/>
      </w:divBdr>
    </w:div>
    <w:div w:id="1105003026">
      <w:bodyDiv w:val="1"/>
      <w:marLeft w:val="0"/>
      <w:marRight w:val="0"/>
      <w:marTop w:val="0"/>
      <w:marBottom w:val="0"/>
      <w:divBdr>
        <w:top w:val="none" w:sz="0" w:space="0" w:color="auto"/>
        <w:left w:val="none" w:sz="0" w:space="0" w:color="auto"/>
        <w:bottom w:val="none" w:sz="0" w:space="0" w:color="auto"/>
        <w:right w:val="none" w:sz="0" w:space="0" w:color="auto"/>
      </w:divBdr>
    </w:div>
    <w:div w:id="1105492786">
      <w:bodyDiv w:val="1"/>
      <w:marLeft w:val="0"/>
      <w:marRight w:val="0"/>
      <w:marTop w:val="0"/>
      <w:marBottom w:val="0"/>
      <w:divBdr>
        <w:top w:val="none" w:sz="0" w:space="0" w:color="auto"/>
        <w:left w:val="none" w:sz="0" w:space="0" w:color="auto"/>
        <w:bottom w:val="none" w:sz="0" w:space="0" w:color="auto"/>
        <w:right w:val="none" w:sz="0" w:space="0" w:color="auto"/>
      </w:divBdr>
    </w:div>
    <w:div w:id="1106390002">
      <w:bodyDiv w:val="1"/>
      <w:marLeft w:val="0"/>
      <w:marRight w:val="0"/>
      <w:marTop w:val="0"/>
      <w:marBottom w:val="0"/>
      <w:divBdr>
        <w:top w:val="none" w:sz="0" w:space="0" w:color="auto"/>
        <w:left w:val="none" w:sz="0" w:space="0" w:color="auto"/>
        <w:bottom w:val="none" w:sz="0" w:space="0" w:color="auto"/>
        <w:right w:val="none" w:sz="0" w:space="0" w:color="auto"/>
      </w:divBdr>
    </w:div>
    <w:div w:id="1115294878">
      <w:bodyDiv w:val="1"/>
      <w:marLeft w:val="0"/>
      <w:marRight w:val="0"/>
      <w:marTop w:val="0"/>
      <w:marBottom w:val="0"/>
      <w:divBdr>
        <w:top w:val="none" w:sz="0" w:space="0" w:color="auto"/>
        <w:left w:val="none" w:sz="0" w:space="0" w:color="auto"/>
        <w:bottom w:val="none" w:sz="0" w:space="0" w:color="auto"/>
        <w:right w:val="none" w:sz="0" w:space="0" w:color="auto"/>
      </w:divBdr>
    </w:div>
    <w:div w:id="1116876105">
      <w:bodyDiv w:val="1"/>
      <w:marLeft w:val="0"/>
      <w:marRight w:val="0"/>
      <w:marTop w:val="0"/>
      <w:marBottom w:val="0"/>
      <w:divBdr>
        <w:top w:val="none" w:sz="0" w:space="0" w:color="auto"/>
        <w:left w:val="none" w:sz="0" w:space="0" w:color="auto"/>
        <w:bottom w:val="none" w:sz="0" w:space="0" w:color="auto"/>
        <w:right w:val="none" w:sz="0" w:space="0" w:color="auto"/>
      </w:divBdr>
    </w:div>
    <w:div w:id="1118142454">
      <w:bodyDiv w:val="1"/>
      <w:marLeft w:val="0"/>
      <w:marRight w:val="0"/>
      <w:marTop w:val="0"/>
      <w:marBottom w:val="0"/>
      <w:divBdr>
        <w:top w:val="none" w:sz="0" w:space="0" w:color="auto"/>
        <w:left w:val="none" w:sz="0" w:space="0" w:color="auto"/>
        <w:bottom w:val="none" w:sz="0" w:space="0" w:color="auto"/>
        <w:right w:val="none" w:sz="0" w:space="0" w:color="auto"/>
      </w:divBdr>
    </w:div>
    <w:div w:id="1119911847">
      <w:bodyDiv w:val="1"/>
      <w:marLeft w:val="0"/>
      <w:marRight w:val="0"/>
      <w:marTop w:val="0"/>
      <w:marBottom w:val="0"/>
      <w:divBdr>
        <w:top w:val="none" w:sz="0" w:space="0" w:color="auto"/>
        <w:left w:val="none" w:sz="0" w:space="0" w:color="auto"/>
        <w:bottom w:val="none" w:sz="0" w:space="0" w:color="auto"/>
        <w:right w:val="none" w:sz="0" w:space="0" w:color="auto"/>
      </w:divBdr>
    </w:div>
    <w:div w:id="1120994871">
      <w:bodyDiv w:val="1"/>
      <w:marLeft w:val="0"/>
      <w:marRight w:val="0"/>
      <w:marTop w:val="0"/>
      <w:marBottom w:val="0"/>
      <w:divBdr>
        <w:top w:val="none" w:sz="0" w:space="0" w:color="auto"/>
        <w:left w:val="none" w:sz="0" w:space="0" w:color="auto"/>
        <w:bottom w:val="none" w:sz="0" w:space="0" w:color="auto"/>
        <w:right w:val="none" w:sz="0" w:space="0" w:color="auto"/>
      </w:divBdr>
    </w:div>
    <w:div w:id="1130172649">
      <w:bodyDiv w:val="1"/>
      <w:marLeft w:val="0"/>
      <w:marRight w:val="0"/>
      <w:marTop w:val="0"/>
      <w:marBottom w:val="0"/>
      <w:divBdr>
        <w:top w:val="none" w:sz="0" w:space="0" w:color="auto"/>
        <w:left w:val="none" w:sz="0" w:space="0" w:color="auto"/>
        <w:bottom w:val="none" w:sz="0" w:space="0" w:color="auto"/>
        <w:right w:val="none" w:sz="0" w:space="0" w:color="auto"/>
      </w:divBdr>
    </w:div>
    <w:div w:id="1136802368">
      <w:bodyDiv w:val="1"/>
      <w:marLeft w:val="0"/>
      <w:marRight w:val="0"/>
      <w:marTop w:val="0"/>
      <w:marBottom w:val="0"/>
      <w:divBdr>
        <w:top w:val="none" w:sz="0" w:space="0" w:color="auto"/>
        <w:left w:val="none" w:sz="0" w:space="0" w:color="auto"/>
        <w:bottom w:val="none" w:sz="0" w:space="0" w:color="auto"/>
        <w:right w:val="none" w:sz="0" w:space="0" w:color="auto"/>
      </w:divBdr>
    </w:div>
    <w:div w:id="1140920025">
      <w:bodyDiv w:val="1"/>
      <w:marLeft w:val="0"/>
      <w:marRight w:val="0"/>
      <w:marTop w:val="0"/>
      <w:marBottom w:val="0"/>
      <w:divBdr>
        <w:top w:val="none" w:sz="0" w:space="0" w:color="auto"/>
        <w:left w:val="none" w:sz="0" w:space="0" w:color="auto"/>
        <w:bottom w:val="none" w:sz="0" w:space="0" w:color="auto"/>
        <w:right w:val="none" w:sz="0" w:space="0" w:color="auto"/>
      </w:divBdr>
    </w:div>
    <w:div w:id="1142430758">
      <w:bodyDiv w:val="1"/>
      <w:marLeft w:val="0"/>
      <w:marRight w:val="0"/>
      <w:marTop w:val="0"/>
      <w:marBottom w:val="0"/>
      <w:divBdr>
        <w:top w:val="none" w:sz="0" w:space="0" w:color="auto"/>
        <w:left w:val="none" w:sz="0" w:space="0" w:color="auto"/>
        <w:bottom w:val="none" w:sz="0" w:space="0" w:color="auto"/>
        <w:right w:val="none" w:sz="0" w:space="0" w:color="auto"/>
      </w:divBdr>
    </w:div>
    <w:div w:id="1142768243">
      <w:bodyDiv w:val="1"/>
      <w:marLeft w:val="0"/>
      <w:marRight w:val="0"/>
      <w:marTop w:val="0"/>
      <w:marBottom w:val="0"/>
      <w:divBdr>
        <w:top w:val="none" w:sz="0" w:space="0" w:color="auto"/>
        <w:left w:val="none" w:sz="0" w:space="0" w:color="auto"/>
        <w:bottom w:val="none" w:sz="0" w:space="0" w:color="auto"/>
        <w:right w:val="none" w:sz="0" w:space="0" w:color="auto"/>
      </w:divBdr>
    </w:div>
    <w:div w:id="1143237583">
      <w:bodyDiv w:val="1"/>
      <w:marLeft w:val="0"/>
      <w:marRight w:val="0"/>
      <w:marTop w:val="0"/>
      <w:marBottom w:val="0"/>
      <w:divBdr>
        <w:top w:val="none" w:sz="0" w:space="0" w:color="auto"/>
        <w:left w:val="none" w:sz="0" w:space="0" w:color="auto"/>
        <w:bottom w:val="none" w:sz="0" w:space="0" w:color="auto"/>
        <w:right w:val="none" w:sz="0" w:space="0" w:color="auto"/>
      </w:divBdr>
    </w:div>
    <w:div w:id="1150899011">
      <w:bodyDiv w:val="1"/>
      <w:marLeft w:val="0"/>
      <w:marRight w:val="0"/>
      <w:marTop w:val="0"/>
      <w:marBottom w:val="0"/>
      <w:divBdr>
        <w:top w:val="none" w:sz="0" w:space="0" w:color="auto"/>
        <w:left w:val="none" w:sz="0" w:space="0" w:color="auto"/>
        <w:bottom w:val="none" w:sz="0" w:space="0" w:color="auto"/>
        <w:right w:val="none" w:sz="0" w:space="0" w:color="auto"/>
      </w:divBdr>
    </w:div>
    <w:div w:id="1153107456">
      <w:bodyDiv w:val="1"/>
      <w:marLeft w:val="0"/>
      <w:marRight w:val="0"/>
      <w:marTop w:val="0"/>
      <w:marBottom w:val="0"/>
      <w:divBdr>
        <w:top w:val="none" w:sz="0" w:space="0" w:color="auto"/>
        <w:left w:val="none" w:sz="0" w:space="0" w:color="auto"/>
        <w:bottom w:val="none" w:sz="0" w:space="0" w:color="auto"/>
        <w:right w:val="none" w:sz="0" w:space="0" w:color="auto"/>
      </w:divBdr>
    </w:div>
    <w:div w:id="1163593907">
      <w:bodyDiv w:val="1"/>
      <w:marLeft w:val="0"/>
      <w:marRight w:val="0"/>
      <w:marTop w:val="0"/>
      <w:marBottom w:val="0"/>
      <w:divBdr>
        <w:top w:val="none" w:sz="0" w:space="0" w:color="auto"/>
        <w:left w:val="none" w:sz="0" w:space="0" w:color="auto"/>
        <w:bottom w:val="none" w:sz="0" w:space="0" w:color="auto"/>
        <w:right w:val="none" w:sz="0" w:space="0" w:color="auto"/>
      </w:divBdr>
    </w:div>
    <w:div w:id="1165316286">
      <w:bodyDiv w:val="1"/>
      <w:marLeft w:val="0"/>
      <w:marRight w:val="0"/>
      <w:marTop w:val="0"/>
      <w:marBottom w:val="0"/>
      <w:divBdr>
        <w:top w:val="none" w:sz="0" w:space="0" w:color="auto"/>
        <w:left w:val="none" w:sz="0" w:space="0" w:color="auto"/>
        <w:bottom w:val="none" w:sz="0" w:space="0" w:color="auto"/>
        <w:right w:val="none" w:sz="0" w:space="0" w:color="auto"/>
      </w:divBdr>
    </w:div>
    <w:div w:id="1165701136">
      <w:bodyDiv w:val="1"/>
      <w:marLeft w:val="0"/>
      <w:marRight w:val="0"/>
      <w:marTop w:val="0"/>
      <w:marBottom w:val="0"/>
      <w:divBdr>
        <w:top w:val="none" w:sz="0" w:space="0" w:color="auto"/>
        <w:left w:val="none" w:sz="0" w:space="0" w:color="auto"/>
        <w:bottom w:val="none" w:sz="0" w:space="0" w:color="auto"/>
        <w:right w:val="none" w:sz="0" w:space="0" w:color="auto"/>
      </w:divBdr>
    </w:div>
    <w:div w:id="1166433323">
      <w:bodyDiv w:val="1"/>
      <w:marLeft w:val="0"/>
      <w:marRight w:val="0"/>
      <w:marTop w:val="0"/>
      <w:marBottom w:val="0"/>
      <w:divBdr>
        <w:top w:val="none" w:sz="0" w:space="0" w:color="auto"/>
        <w:left w:val="none" w:sz="0" w:space="0" w:color="auto"/>
        <w:bottom w:val="none" w:sz="0" w:space="0" w:color="auto"/>
        <w:right w:val="none" w:sz="0" w:space="0" w:color="auto"/>
      </w:divBdr>
    </w:div>
    <w:div w:id="1173496417">
      <w:bodyDiv w:val="1"/>
      <w:marLeft w:val="0"/>
      <w:marRight w:val="0"/>
      <w:marTop w:val="0"/>
      <w:marBottom w:val="0"/>
      <w:divBdr>
        <w:top w:val="none" w:sz="0" w:space="0" w:color="auto"/>
        <w:left w:val="none" w:sz="0" w:space="0" w:color="auto"/>
        <w:bottom w:val="none" w:sz="0" w:space="0" w:color="auto"/>
        <w:right w:val="none" w:sz="0" w:space="0" w:color="auto"/>
      </w:divBdr>
    </w:div>
    <w:div w:id="1181894781">
      <w:bodyDiv w:val="1"/>
      <w:marLeft w:val="0"/>
      <w:marRight w:val="0"/>
      <w:marTop w:val="0"/>
      <w:marBottom w:val="0"/>
      <w:divBdr>
        <w:top w:val="none" w:sz="0" w:space="0" w:color="auto"/>
        <w:left w:val="none" w:sz="0" w:space="0" w:color="auto"/>
        <w:bottom w:val="none" w:sz="0" w:space="0" w:color="auto"/>
        <w:right w:val="none" w:sz="0" w:space="0" w:color="auto"/>
      </w:divBdr>
    </w:div>
    <w:div w:id="1188065013">
      <w:bodyDiv w:val="1"/>
      <w:marLeft w:val="0"/>
      <w:marRight w:val="0"/>
      <w:marTop w:val="0"/>
      <w:marBottom w:val="0"/>
      <w:divBdr>
        <w:top w:val="none" w:sz="0" w:space="0" w:color="auto"/>
        <w:left w:val="none" w:sz="0" w:space="0" w:color="auto"/>
        <w:bottom w:val="none" w:sz="0" w:space="0" w:color="auto"/>
        <w:right w:val="none" w:sz="0" w:space="0" w:color="auto"/>
      </w:divBdr>
    </w:div>
    <w:div w:id="1192918420">
      <w:bodyDiv w:val="1"/>
      <w:marLeft w:val="0"/>
      <w:marRight w:val="0"/>
      <w:marTop w:val="0"/>
      <w:marBottom w:val="0"/>
      <w:divBdr>
        <w:top w:val="none" w:sz="0" w:space="0" w:color="auto"/>
        <w:left w:val="none" w:sz="0" w:space="0" w:color="auto"/>
        <w:bottom w:val="none" w:sz="0" w:space="0" w:color="auto"/>
        <w:right w:val="none" w:sz="0" w:space="0" w:color="auto"/>
      </w:divBdr>
    </w:div>
    <w:div w:id="1192955739">
      <w:bodyDiv w:val="1"/>
      <w:marLeft w:val="0"/>
      <w:marRight w:val="0"/>
      <w:marTop w:val="0"/>
      <w:marBottom w:val="0"/>
      <w:divBdr>
        <w:top w:val="none" w:sz="0" w:space="0" w:color="auto"/>
        <w:left w:val="none" w:sz="0" w:space="0" w:color="auto"/>
        <w:bottom w:val="none" w:sz="0" w:space="0" w:color="auto"/>
        <w:right w:val="none" w:sz="0" w:space="0" w:color="auto"/>
      </w:divBdr>
    </w:div>
    <w:div w:id="1194269453">
      <w:bodyDiv w:val="1"/>
      <w:marLeft w:val="0"/>
      <w:marRight w:val="0"/>
      <w:marTop w:val="0"/>
      <w:marBottom w:val="0"/>
      <w:divBdr>
        <w:top w:val="none" w:sz="0" w:space="0" w:color="auto"/>
        <w:left w:val="none" w:sz="0" w:space="0" w:color="auto"/>
        <w:bottom w:val="none" w:sz="0" w:space="0" w:color="auto"/>
        <w:right w:val="none" w:sz="0" w:space="0" w:color="auto"/>
      </w:divBdr>
    </w:div>
    <w:div w:id="1194884235">
      <w:bodyDiv w:val="1"/>
      <w:marLeft w:val="0"/>
      <w:marRight w:val="0"/>
      <w:marTop w:val="0"/>
      <w:marBottom w:val="0"/>
      <w:divBdr>
        <w:top w:val="none" w:sz="0" w:space="0" w:color="auto"/>
        <w:left w:val="none" w:sz="0" w:space="0" w:color="auto"/>
        <w:bottom w:val="none" w:sz="0" w:space="0" w:color="auto"/>
        <w:right w:val="none" w:sz="0" w:space="0" w:color="auto"/>
      </w:divBdr>
    </w:div>
    <w:div w:id="1223256310">
      <w:bodyDiv w:val="1"/>
      <w:marLeft w:val="0"/>
      <w:marRight w:val="0"/>
      <w:marTop w:val="0"/>
      <w:marBottom w:val="0"/>
      <w:divBdr>
        <w:top w:val="none" w:sz="0" w:space="0" w:color="auto"/>
        <w:left w:val="none" w:sz="0" w:space="0" w:color="auto"/>
        <w:bottom w:val="none" w:sz="0" w:space="0" w:color="auto"/>
        <w:right w:val="none" w:sz="0" w:space="0" w:color="auto"/>
      </w:divBdr>
    </w:div>
    <w:div w:id="1226259918">
      <w:bodyDiv w:val="1"/>
      <w:marLeft w:val="0"/>
      <w:marRight w:val="0"/>
      <w:marTop w:val="0"/>
      <w:marBottom w:val="0"/>
      <w:divBdr>
        <w:top w:val="none" w:sz="0" w:space="0" w:color="auto"/>
        <w:left w:val="none" w:sz="0" w:space="0" w:color="auto"/>
        <w:bottom w:val="none" w:sz="0" w:space="0" w:color="auto"/>
        <w:right w:val="none" w:sz="0" w:space="0" w:color="auto"/>
      </w:divBdr>
    </w:div>
    <w:div w:id="1235311572">
      <w:bodyDiv w:val="1"/>
      <w:marLeft w:val="0"/>
      <w:marRight w:val="0"/>
      <w:marTop w:val="0"/>
      <w:marBottom w:val="0"/>
      <w:divBdr>
        <w:top w:val="none" w:sz="0" w:space="0" w:color="auto"/>
        <w:left w:val="none" w:sz="0" w:space="0" w:color="auto"/>
        <w:bottom w:val="none" w:sz="0" w:space="0" w:color="auto"/>
        <w:right w:val="none" w:sz="0" w:space="0" w:color="auto"/>
      </w:divBdr>
    </w:div>
    <w:div w:id="1239941292">
      <w:bodyDiv w:val="1"/>
      <w:marLeft w:val="0"/>
      <w:marRight w:val="0"/>
      <w:marTop w:val="0"/>
      <w:marBottom w:val="0"/>
      <w:divBdr>
        <w:top w:val="none" w:sz="0" w:space="0" w:color="auto"/>
        <w:left w:val="none" w:sz="0" w:space="0" w:color="auto"/>
        <w:bottom w:val="none" w:sz="0" w:space="0" w:color="auto"/>
        <w:right w:val="none" w:sz="0" w:space="0" w:color="auto"/>
      </w:divBdr>
    </w:div>
    <w:div w:id="1244070833">
      <w:bodyDiv w:val="1"/>
      <w:marLeft w:val="0"/>
      <w:marRight w:val="0"/>
      <w:marTop w:val="0"/>
      <w:marBottom w:val="0"/>
      <w:divBdr>
        <w:top w:val="none" w:sz="0" w:space="0" w:color="auto"/>
        <w:left w:val="none" w:sz="0" w:space="0" w:color="auto"/>
        <w:bottom w:val="none" w:sz="0" w:space="0" w:color="auto"/>
        <w:right w:val="none" w:sz="0" w:space="0" w:color="auto"/>
      </w:divBdr>
    </w:div>
    <w:div w:id="1246497712">
      <w:bodyDiv w:val="1"/>
      <w:marLeft w:val="0"/>
      <w:marRight w:val="0"/>
      <w:marTop w:val="0"/>
      <w:marBottom w:val="0"/>
      <w:divBdr>
        <w:top w:val="none" w:sz="0" w:space="0" w:color="auto"/>
        <w:left w:val="none" w:sz="0" w:space="0" w:color="auto"/>
        <w:bottom w:val="none" w:sz="0" w:space="0" w:color="auto"/>
        <w:right w:val="none" w:sz="0" w:space="0" w:color="auto"/>
      </w:divBdr>
    </w:div>
    <w:div w:id="1255936866">
      <w:bodyDiv w:val="1"/>
      <w:marLeft w:val="0"/>
      <w:marRight w:val="0"/>
      <w:marTop w:val="0"/>
      <w:marBottom w:val="0"/>
      <w:divBdr>
        <w:top w:val="none" w:sz="0" w:space="0" w:color="auto"/>
        <w:left w:val="none" w:sz="0" w:space="0" w:color="auto"/>
        <w:bottom w:val="none" w:sz="0" w:space="0" w:color="auto"/>
        <w:right w:val="none" w:sz="0" w:space="0" w:color="auto"/>
      </w:divBdr>
    </w:div>
    <w:div w:id="1260257847">
      <w:bodyDiv w:val="1"/>
      <w:marLeft w:val="0"/>
      <w:marRight w:val="0"/>
      <w:marTop w:val="0"/>
      <w:marBottom w:val="0"/>
      <w:divBdr>
        <w:top w:val="none" w:sz="0" w:space="0" w:color="auto"/>
        <w:left w:val="none" w:sz="0" w:space="0" w:color="auto"/>
        <w:bottom w:val="none" w:sz="0" w:space="0" w:color="auto"/>
        <w:right w:val="none" w:sz="0" w:space="0" w:color="auto"/>
      </w:divBdr>
    </w:div>
    <w:div w:id="1265307248">
      <w:bodyDiv w:val="1"/>
      <w:marLeft w:val="0"/>
      <w:marRight w:val="0"/>
      <w:marTop w:val="0"/>
      <w:marBottom w:val="0"/>
      <w:divBdr>
        <w:top w:val="none" w:sz="0" w:space="0" w:color="auto"/>
        <w:left w:val="none" w:sz="0" w:space="0" w:color="auto"/>
        <w:bottom w:val="none" w:sz="0" w:space="0" w:color="auto"/>
        <w:right w:val="none" w:sz="0" w:space="0" w:color="auto"/>
      </w:divBdr>
    </w:div>
    <w:div w:id="1267346729">
      <w:bodyDiv w:val="1"/>
      <w:marLeft w:val="0"/>
      <w:marRight w:val="0"/>
      <w:marTop w:val="0"/>
      <w:marBottom w:val="0"/>
      <w:divBdr>
        <w:top w:val="none" w:sz="0" w:space="0" w:color="auto"/>
        <w:left w:val="none" w:sz="0" w:space="0" w:color="auto"/>
        <w:bottom w:val="none" w:sz="0" w:space="0" w:color="auto"/>
        <w:right w:val="none" w:sz="0" w:space="0" w:color="auto"/>
      </w:divBdr>
    </w:div>
    <w:div w:id="1270428787">
      <w:bodyDiv w:val="1"/>
      <w:marLeft w:val="0"/>
      <w:marRight w:val="0"/>
      <w:marTop w:val="0"/>
      <w:marBottom w:val="0"/>
      <w:divBdr>
        <w:top w:val="none" w:sz="0" w:space="0" w:color="auto"/>
        <w:left w:val="none" w:sz="0" w:space="0" w:color="auto"/>
        <w:bottom w:val="none" w:sz="0" w:space="0" w:color="auto"/>
        <w:right w:val="none" w:sz="0" w:space="0" w:color="auto"/>
      </w:divBdr>
    </w:div>
    <w:div w:id="1271818340">
      <w:bodyDiv w:val="1"/>
      <w:marLeft w:val="0"/>
      <w:marRight w:val="0"/>
      <w:marTop w:val="0"/>
      <w:marBottom w:val="0"/>
      <w:divBdr>
        <w:top w:val="none" w:sz="0" w:space="0" w:color="auto"/>
        <w:left w:val="none" w:sz="0" w:space="0" w:color="auto"/>
        <w:bottom w:val="none" w:sz="0" w:space="0" w:color="auto"/>
        <w:right w:val="none" w:sz="0" w:space="0" w:color="auto"/>
      </w:divBdr>
    </w:div>
    <w:div w:id="1275098019">
      <w:bodyDiv w:val="1"/>
      <w:marLeft w:val="0"/>
      <w:marRight w:val="0"/>
      <w:marTop w:val="0"/>
      <w:marBottom w:val="0"/>
      <w:divBdr>
        <w:top w:val="none" w:sz="0" w:space="0" w:color="auto"/>
        <w:left w:val="none" w:sz="0" w:space="0" w:color="auto"/>
        <w:bottom w:val="none" w:sz="0" w:space="0" w:color="auto"/>
        <w:right w:val="none" w:sz="0" w:space="0" w:color="auto"/>
      </w:divBdr>
    </w:div>
    <w:div w:id="1282107858">
      <w:bodyDiv w:val="1"/>
      <w:marLeft w:val="0"/>
      <w:marRight w:val="0"/>
      <w:marTop w:val="0"/>
      <w:marBottom w:val="0"/>
      <w:divBdr>
        <w:top w:val="none" w:sz="0" w:space="0" w:color="auto"/>
        <w:left w:val="none" w:sz="0" w:space="0" w:color="auto"/>
        <w:bottom w:val="none" w:sz="0" w:space="0" w:color="auto"/>
        <w:right w:val="none" w:sz="0" w:space="0" w:color="auto"/>
      </w:divBdr>
    </w:div>
    <w:div w:id="1283537716">
      <w:bodyDiv w:val="1"/>
      <w:marLeft w:val="0"/>
      <w:marRight w:val="0"/>
      <w:marTop w:val="0"/>
      <w:marBottom w:val="0"/>
      <w:divBdr>
        <w:top w:val="none" w:sz="0" w:space="0" w:color="auto"/>
        <w:left w:val="none" w:sz="0" w:space="0" w:color="auto"/>
        <w:bottom w:val="none" w:sz="0" w:space="0" w:color="auto"/>
        <w:right w:val="none" w:sz="0" w:space="0" w:color="auto"/>
      </w:divBdr>
    </w:div>
    <w:div w:id="1284731466">
      <w:bodyDiv w:val="1"/>
      <w:marLeft w:val="0"/>
      <w:marRight w:val="0"/>
      <w:marTop w:val="0"/>
      <w:marBottom w:val="0"/>
      <w:divBdr>
        <w:top w:val="none" w:sz="0" w:space="0" w:color="auto"/>
        <w:left w:val="none" w:sz="0" w:space="0" w:color="auto"/>
        <w:bottom w:val="none" w:sz="0" w:space="0" w:color="auto"/>
        <w:right w:val="none" w:sz="0" w:space="0" w:color="auto"/>
      </w:divBdr>
    </w:div>
    <w:div w:id="1285116375">
      <w:bodyDiv w:val="1"/>
      <w:marLeft w:val="0"/>
      <w:marRight w:val="0"/>
      <w:marTop w:val="0"/>
      <w:marBottom w:val="0"/>
      <w:divBdr>
        <w:top w:val="none" w:sz="0" w:space="0" w:color="auto"/>
        <w:left w:val="none" w:sz="0" w:space="0" w:color="auto"/>
        <w:bottom w:val="none" w:sz="0" w:space="0" w:color="auto"/>
        <w:right w:val="none" w:sz="0" w:space="0" w:color="auto"/>
      </w:divBdr>
    </w:div>
    <w:div w:id="1298561933">
      <w:bodyDiv w:val="1"/>
      <w:marLeft w:val="0"/>
      <w:marRight w:val="0"/>
      <w:marTop w:val="0"/>
      <w:marBottom w:val="0"/>
      <w:divBdr>
        <w:top w:val="none" w:sz="0" w:space="0" w:color="auto"/>
        <w:left w:val="none" w:sz="0" w:space="0" w:color="auto"/>
        <w:bottom w:val="none" w:sz="0" w:space="0" w:color="auto"/>
        <w:right w:val="none" w:sz="0" w:space="0" w:color="auto"/>
      </w:divBdr>
    </w:div>
    <w:div w:id="1300258934">
      <w:bodyDiv w:val="1"/>
      <w:marLeft w:val="0"/>
      <w:marRight w:val="0"/>
      <w:marTop w:val="0"/>
      <w:marBottom w:val="0"/>
      <w:divBdr>
        <w:top w:val="none" w:sz="0" w:space="0" w:color="auto"/>
        <w:left w:val="none" w:sz="0" w:space="0" w:color="auto"/>
        <w:bottom w:val="none" w:sz="0" w:space="0" w:color="auto"/>
        <w:right w:val="none" w:sz="0" w:space="0" w:color="auto"/>
      </w:divBdr>
    </w:div>
    <w:div w:id="1305936799">
      <w:bodyDiv w:val="1"/>
      <w:marLeft w:val="0"/>
      <w:marRight w:val="0"/>
      <w:marTop w:val="0"/>
      <w:marBottom w:val="0"/>
      <w:divBdr>
        <w:top w:val="none" w:sz="0" w:space="0" w:color="auto"/>
        <w:left w:val="none" w:sz="0" w:space="0" w:color="auto"/>
        <w:bottom w:val="none" w:sz="0" w:space="0" w:color="auto"/>
        <w:right w:val="none" w:sz="0" w:space="0" w:color="auto"/>
      </w:divBdr>
    </w:div>
    <w:div w:id="1307398736">
      <w:bodyDiv w:val="1"/>
      <w:marLeft w:val="0"/>
      <w:marRight w:val="0"/>
      <w:marTop w:val="0"/>
      <w:marBottom w:val="0"/>
      <w:divBdr>
        <w:top w:val="none" w:sz="0" w:space="0" w:color="auto"/>
        <w:left w:val="none" w:sz="0" w:space="0" w:color="auto"/>
        <w:bottom w:val="none" w:sz="0" w:space="0" w:color="auto"/>
        <w:right w:val="none" w:sz="0" w:space="0" w:color="auto"/>
      </w:divBdr>
    </w:div>
    <w:div w:id="1312055333">
      <w:bodyDiv w:val="1"/>
      <w:marLeft w:val="0"/>
      <w:marRight w:val="0"/>
      <w:marTop w:val="0"/>
      <w:marBottom w:val="0"/>
      <w:divBdr>
        <w:top w:val="none" w:sz="0" w:space="0" w:color="auto"/>
        <w:left w:val="none" w:sz="0" w:space="0" w:color="auto"/>
        <w:bottom w:val="none" w:sz="0" w:space="0" w:color="auto"/>
        <w:right w:val="none" w:sz="0" w:space="0" w:color="auto"/>
      </w:divBdr>
    </w:div>
    <w:div w:id="1312099833">
      <w:bodyDiv w:val="1"/>
      <w:marLeft w:val="0"/>
      <w:marRight w:val="0"/>
      <w:marTop w:val="0"/>
      <w:marBottom w:val="0"/>
      <w:divBdr>
        <w:top w:val="none" w:sz="0" w:space="0" w:color="auto"/>
        <w:left w:val="none" w:sz="0" w:space="0" w:color="auto"/>
        <w:bottom w:val="none" w:sz="0" w:space="0" w:color="auto"/>
        <w:right w:val="none" w:sz="0" w:space="0" w:color="auto"/>
      </w:divBdr>
    </w:div>
    <w:div w:id="1320886161">
      <w:bodyDiv w:val="1"/>
      <w:marLeft w:val="0"/>
      <w:marRight w:val="0"/>
      <w:marTop w:val="0"/>
      <w:marBottom w:val="0"/>
      <w:divBdr>
        <w:top w:val="none" w:sz="0" w:space="0" w:color="auto"/>
        <w:left w:val="none" w:sz="0" w:space="0" w:color="auto"/>
        <w:bottom w:val="none" w:sz="0" w:space="0" w:color="auto"/>
        <w:right w:val="none" w:sz="0" w:space="0" w:color="auto"/>
      </w:divBdr>
    </w:div>
    <w:div w:id="1323510130">
      <w:bodyDiv w:val="1"/>
      <w:marLeft w:val="0"/>
      <w:marRight w:val="0"/>
      <w:marTop w:val="0"/>
      <w:marBottom w:val="0"/>
      <w:divBdr>
        <w:top w:val="none" w:sz="0" w:space="0" w:color="auto"/>
        <w:left w:val="none" w:sz="0" w:space="0" w:color="auto"/>
        <w:bottom w:val="none" w:sz="0" w:space="0" w:color="auto"/>
        <w:right w:val="none" w:sz="0" w:space="0" w:color="auto"/>
      </w:divBdr>
    </w:div>
    <w:div w:id="1323772468">
      <w:bodyDiv w:val="1"/>
      <w:marLeft w:val="0"/>
      <w:marRight w:val="0"/>
      <w:marTop w:val="0"/>
      <w:marBottom w:val="0"/>
      <w:divBdr>
        <w:top w:val="none" w:sz="0" w:space="0" w:color="auto"/>
        <w:left w:val="none" w:sz="0" w:space="0" w:color="auto"/>
        <w:bottom w:val="none" w:sz="0" w:space="0" w:color="auto"/>
        <w:right w:val="none" w:sz="0" w:space="0" w:color="auto"/>
      </w:divBdr>
    </w:div>
    <w:div w:id="1324166844">
      <w:bodyDiv w:val="1"/>
      <w:marLeft w:val="0"/>
      <w:marRight w:val="0"/>
      <w:marTop w:val="0"/>
      <w:marBottom w:val="0"/>
      <w:divBdr>
        <w:top w:val="none" w:sz="0" w:space="0" w:color="auto"/>
        <w:left w:val="none" w:sz="0" w:space="0" w:color="auto"/>
        <w:bottom w:val="none" w:sz="0" w:space="0" w:color="auto"/>
        <w:right w:val="none" w:sz="0" w:space="0" w:color="auto"/>
      </w:divBdr>
    </w:div>
    <w:div w:id="1327052264">
      <w:bodyDiv w:val="1"/>
      <w:marLeft w:val="0"/>
      <w:marRight w:val="0"/>
      <w:marTop w:val="0"/>
      <w:marBottom w:val="0"/>
      <w:divBdr>
        <w:top w:val="none" w:sz="0" w:space="0" w:color="auto"/>
        <w:left w:val="none" w:sz="0" w:space="0" w:color="auto"/>
        <w:bottom w:val="none" w:sz="0" w:space="0" w:color="auto"/>
        <w:right w:val="none" w:sz="0" w:space="0" w:color="auto"/>
      </w:divBdr>
    </w:div>
    <w:div w:id="1327854873">
      <w:bodyDiv w:val="1"/>
      <w:marLeft w:val="0"/>
      <w:marRight w:val="0"/>
      <w:marTop w:val="0"/>
      <w:marBottom w:val="0"/>
      <w:divBdr>
        <w:top w:val="none" w:sz="0" w:space="0" w:color="auto"/>
        <w:left w:val="none" w:sz="0" w:space="0" w:color="auto"/>
        <w:bottom w:val="none" w:sz="0" w:space="0" w:color="auto"/>
        <w:right w:val="none" w:sz="0" w:space="0" w:color="auto"/>
      </w:divBdr>
    </w:div>
    <w:div w:id="1334339733">
      <w:bodyDiv w:val="1"/>
      <w:marLeft w:val="0"/>
      <w:marRight w:val="0"/>
      <w:marTop w:val="0"/>
      <w:marBottom w:val="0"/>
      <w:divBdr>
        <w:top w:val="none" w:sz="0" w:space="0" w:color="auto"/>
        <w:left w:val="none" w:sz="0" w:space="0" w:color="auto"/>
        <w:bottom w:val="none" w:sz="0" w:space="0" w:color="auto"/>
        <w:right w:val="none" w:sz="0" w:space="0" w:color="auto"/>
      </w:divBdr>
    </w:div>
    <w:div w:id="1335650552">
      <w:bodyDiv w:val="1"/>
      <w:marLeft w:val="0"/>
      <w:marRight w:val="0"/>
      <w:marTop w:val="0"/>
      <w:marBottom w:val="0"/>
      <w:divBdr>
        <w:top w:val="none" w:sz="0" w:space="0" w:color="auto"/>
        <w:left w:val="none" w:sz="0" w:space="0" w:color="auto"/>
        <w:bottom w:val="none" w:sz="0" w:space="0" w:color="auto"/>
        <w:right w:val="none" w:sz="0" w:space="0" w:color="auto"/>
      </w:divBdr>
    </w:div>
    <w:div w:id="1342662566">
      <w:bodyDiv w:val="1"/>
      <w:marLeft w:val="0"/>
      <w:marRight w:val="0"/>
      <w:marTop w:val="0"/>
      <w:marBottom w:val="0"/>
      <w:divBdr>
        <w:top w:val="none" w:sz="0" w:space="0" w:color="auto"/>
        <w:left w:val="none" w:sz="0" w:space="0" w:color="auto"/>
        <w:bottom w:val="none" w:sz="0" w:space="0" w:color="auto"/>
        <w:right w:val="none" w:sz="0" w:space="0" w:color="auto"/>
      </w:divBdr>
    </w:div>
    <w:div w:id="1343509419">
      <w:bodyDiv w:val="1"/>
      <w:marLeft w:val="0"/>
      <w:marRight w:val="0"/>
      <w:marTop w:val="0"/>
      <w:marBottom w:val="0"/>
      <w:divBdr>
        <w:top w:val="none" w:sz="0" w:space="0" w:color="auto"/>
        <w:left w:val="none" w:sz="0" w:space="0" w:color="auto"/>
        <w:bottom w:val="none" w:sz="0" w:space="0" w:color="auto"/>
        <w:right w:val="none" w:sz="0" w:space="0" w:color="auto"/>
      </w:divBdr>
    </w:div>
    <w:div w:id="1347441965">
      <w:bodyDiv w:val="1"/>
      <w:marLeft w:val="0"/>
      <w:marRight w:val="0"/>
      <w:marTop w:val="0"/>
      <w:marBottom w:val="0"/>
      <w:divBdr>
        <w:top w:val="none" w:sz="0" w:space="0" w:color="auto"/>
        <w:left w:val="none" w:sz="0" w:space="0" w:color="auto"/>
        <w:bottom w:val="none" w:sz="0" w:space="0" w:color="auto"/>
        <w:right w:val="none" w:sz="0" w:space="0" w:color="auto"/>
      </w:divBdr>
    </w:div>
    <w:div w:id="1349136313">
      <w:bodyDiv w:val="1"/>
      <w:marLeft w:val="0"/>
      <w:marRight w:val="0"/>
      <w:marTop w:val="0"/>
      <w:marBottom w:val="0"/>
      <w:divBdr>
        <w:top w:val="none" w:sz="0" w:space="0" w:color="auto"/>
        <w:left w:val="none" w:sz="0" w:space="0" w:color="auto"/>
        <w:bottom w:val="none" w:sz="0" w:space="0" w:color="auto"/>
        <w:right w:val="none" w:sz="0" w:space="0" w:color="auto"/>
      </w:divBdr>
    </w:div>
    <w:div w:id="1353410132">
      <w:bodyDiv w:val="1"/>
      <w:marLeft w:val="0"/>
      <w:marRight w:val="0"/>
      <w:marTop w:val="0"/>
      <w:marBottom w:val="0"/>
      <w:divBdr>
        <w:top w:val="none" w:sz="0" w:space="0" w:color="auto"/>
        <w:left w:val="none" w:sz="0" w:space="0" w:color="auto"/>
        <w:bottom w:val="none" w:sz="0" w:space="0" w:color="auto"/>
        <w:right w:val="none" w:sz="0" w:space="0" w:color="auto"/>
      </w:divBdr>
    </w:div>
    <w:div w:id="1357581943">
      <w:bodyDiv w:val="1"/>
      <w:marLeft w:val="0"/>
      <w:marRight w:val="0"/>
      <w:marTop w:val="0"/>
      <w:marBottom w:val="0"/>
      <w:divBdr>
        <w:top w:val="none" w:sz="0" w:space="0" w:color="auto"/>
        <w:left w:val="none" w:sz="0" w:space="0" w:color="auto"/>
        <w:bottom w:val="none" w:sz="0" w:space="0" w:color="auto"/>
        <w:right w:val="none" w:sz="0" w:space="0" w:color="auto"/>
      </w:divBdr>
    </w:div>
    <w:div w:id="1363047440">
      <w:bodyDiv w:val="1"/>
      <w:marLeft w:val="0"/>
      <w:marRight w:val="0"/>
      <w:marTop w:val="0"/>
      <w:marBottom w:val="0"/>
      <w:divBdr>
        <w:top w:val="none" w:sz="0" w:space="0" w:color="auto"/>
        <w:left w:val="none" w:sz="0" w:space="0" w:color="auto"/>
        <w:bottom w:val="none" w:sz="0" w:space="0" w:color="auto"/>
        <w:right w:val="none" w:sz="0" w:space="0" w:color="auto"/>
      </w:divBdr>
    </w:div>
    <w:div w:id="1363938314">
      <w:bodyDiv w:val="1"/>
      <w:marLeft w:val="0"/>
      <w:marRight w:val="0"/>
      <w:marTop w:val="0"/>
      <w:marBottom w:val="0"/>
      <w:divBdr>
        <w:top w:val="none" w:sz="0" w:space="0" w:color="auto"/>
        <w:left w:val="none" w:sz="0" w:space="0" w:color="auto"/>
        <w:bottom w:val="none" w:sz="0" w:space="0" w:color="auto"/>
        <w:right w:val="none" w:sz="0" w:space="0" w:color="auto"/>
      </w:divBdr>
    </w:div>
    <w:div w:id="1370108580">
      <w:bodyDiv w:val="1"/>
      <w:marLeft w:val="0"/>
      <w:marRight w:val="0"/>
      <w:marTop w:val="0"/>
      <w:marBottom w:val="0"/>
      <w:divBdr>
        <w:top w:val="none" w:sz="0" w:space="0" w:color="auto"/>
        <w:left w:val="none" w:sz="0" w:space="0" w:color="auto"/>
        <w:bottom w:val="none" w:sz="0" w:space="0" w:color="auto"/>
        <w:right w:val="none" w:sz="0" w:space="0" w:color="auto"/>
      </w:divBdr>
    </w:div>
    <w:div w:id="1378355661">
      <w:bodyDiv w:val="1"/>
      <w:marLeft w:val="0"/>
      <w:marRight w:val="0"/>
      <w:marTop w:val="0"/>
      <w:marBottom w:val="0"/>
      <w:divBdr>
        <w:top w:val="none" w:sz="0" w:space="0" w:color="auto"/>
        <w:left w:val="none" w:sz="0" w:space="0" w:color="auto"/>
        <w:bottom w:val="none" w:sz="0" w:space="0" w:color="auto"/>
        <w:right w:val="none" w:sz="0" w:space="0" w:color="auto"/>
      </w:divBdr>
    </w:div>
    <w:div w:id="1379478604">
      <w:bodyDiv w:val="1"/>
      <w:marLeft w:val="0"/>
      <w:marRight w:val="0"/>
      <w:marTop w:val="0"/>
      <w:marBottom w:val="0"/>
      <w:divBdr>
        <w:top w:val="none" w:sz="0" w:space="0" w:color="auto"/>
        <w:left w:val="none" w:sz="0" w:space="0" w:color="auto"/>
        <w:bottom w:val="none" w:sz="0" w:space="0" w:color="auto"/>
        <w:right w:val="none" w:sz="0" w:space="0" w:color="auto"/>
      </w:divBdr>
    </w:div>
    <w:div w:id="1381248876">
      <w:bodyDiv w:val="1"/>
      <w:marLeft w:val="0"/>
      <w:marRight w:val="0"/>
      <w:marTop w:val="0"/>
      <w:marBottom w:val="0"/>
      <w:divBdr>
        <w:top w:val="none" w:sz="0" w:space="0" w:color="auto"/>
        <w:left w:val="none" w:sz="0" w:space="0" w:color="auto"/>
        <w:bottom w:val="none" w:sz="0" w:space="0" w:color="auto"/>
        <w:right w:val="none" w:sz="0" w:space="0" w:color="auto"/>
      </w:divBdr>
    </w:div>
    <w:div w:id="1381251553">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390689652">
      <w:bodyDiv w:val="1"/>
      <w:marLeft w:val="0"/>
      <w:marRight w:val="0"/>
      <w:marTop w:val="0"/>
      <w:marBottom w:val="0"/>
      <w:divBdr>
        <w:top w:val="none" w:sz="0" w:space="0" w:color="auto"/>
        <w:left w:val="none" w:sz="0" w:space="0" w:color="auto"/>
        <w:bottom w:val="none" w:sz="0" w:space="0" w:color="auto"/>
        <w:right w:val="none" w:sz="0" w:space="0" w:color="auto"/>
      </w:divBdr>
    </w:div>
    <w:div w:id="1394039833">
      <w:bodyDiv w:val="1"/>
      <w:marLeft w:val="0"/>
      <w:marRight w:val="0"/>
      <w:marTop w:val="0"/>
      <w:marBottom w:val="0"/>
      <w:divBdr>
        <w:top w:val="none" w:sz="0" w:space="0" w:color="auto"/>
        <w:left w:val="none" w:sz="0" w:space="0" w:color="auto"/>
        <w:bottom w:val="none" w:sz="0" w:space="0" w:color="auto"/>
        <w:right w:val="none" w:sz="0" w:space="0" w:color="auto"/>
      </w:divBdr>
    </w:div>
    <w:div w:id="1405881246">
      <w:bodyDiv w:val="1"/>
      <w:marLeft w:val="0"/>
      <w:marRight w:val="0"/>
      <w:marTop w:val="0"/>
      <w:marBottom w:val="0"/>
      <w:divBdr>
        <w:top w:val="none" w:sz="0" w:space="0" w:color="auto"/>
        <w:left w:val="none" w:sz="0" w:space="0" w:color="auto"/>
        <w:bottom w:val="none" w:sz="0" w:space="0" w:color="auto"/>
        <w:right w:val="none" w:sz="0" w:space="0" w:color="auto"/>
      </w:divBdr>
    </w:div>
    <w:div w:id="1414208480">
      <w:bodyDiv w:val="1"/>
      <w:marLeft w:val="0"/>
      <w:marRight w:val="0"/>
      <w:marTop w:val="0"/>
      <w:marBottom w:val="0"/>
      <w:divBdr>
        <w:top w:val="none" w:sz="0" w:space="0" w:color="auto"/>
        <w:left w:val="none" w:sz="0" w:space="0" w:color="auto"/>
        <w:bottom w:val="none" w:sz="0" w:space="0" w:color="auto"/>
        <w:right w:val="none" w:sz="0" w:space="0" w:color="auto"/>
      </w:divBdr>
    </w:div>
    <w:div w:id="1424179971">
      <w:bodyDiv w:val="1"/>
      <w:marLeft w:val="0"/>
      <w:marRight w:val="0"/>
      <w:marTop w:val="0"/>
      <w:marBottom w:val="0"/>
      <w:divBdr>
        <w:top w:val="none" w:sz="0" w:space="0" w:color="auto"/>
        <w:left w:val="none" w:sz="0" w:space="0" w:color="auto"/>
        <w:bottom w:val="none" w:sz="0" w:space="0" w:color="auto"/>
        <w:right w:val="none" w:sz="0" w:space="0" w:color="auto"/>
      </w:divBdr>
    </w:div>
    <w:div w:id="1426878213">
      <w:bodyDiv w:val="1"/>
      <w:marLeft w:val="0"/>
      <w:marRight w:val="0"/>
      <w:marTop w:val="0"/>
      <w:marBottom w:val="0"/>
      <w:divBdr>
        <w:top w:val="none" w:sz="0" w:space="0" w:color="auto"/>
        <w:left w:val="none" w:sz="0" w:space="0" w:color="auto"/>
        <w:bottom w:val="none" w:sz="0" w:space="0" w:color="auto"/>
        <w:right w:val="none" w:sz="0" w:space="0" w:color="auto"/>
      </w:divBdr>
    </w:div>
    <w:div w:id="1427531133">
      <w:bodyDiv w:val="1"/>
      <w:marLeft w:val="0"/>
      <w:marRight w:val="0"/>
      <w:marTop w:val="0"/>
      <w:marBottom w:val="0"/>
      <w:divBdr>
        <w:top w:val="none" w:sz="0" w:space="0" w:color="auto"/>
        <w:left w:val="none" w:sz="0" w:space="0" w:color="auto"/>
        <w:bottom w:val="none" w:sz="0" w:space="0" w:color="auto"/>
        <w:right w:val="none" w:sz="0" w:space="0" w:color="auto"/>
      </w:divBdr>
    </w:div>
    <w:div w:id="1429737810">
      <w:bodyDiv w:val="1"/>
      <w:marLeft w:val="0"/>
      <w:marRight w:val="0"/>
      <w:marTop w:val="0"/>
      <w:marBottom w:val="0"/>
      <w:divBdr>
        <w:top w:val="none" w:sz="0" w:space="0" w:color="auto"/>
        <w:left w:val="none" w:sz="0" w:space="0" w:color="auto"/>
        <w:bottom w:val="none" w:sz="0" w:space="0" w:color="auto"/>
        <w:right w:val="none" w:sz="0" w:space="0" w:color="auto"/>
      </w:divBdr>
    </w:div>
    <w:div w:id="1432629744">
      <w:bodyDiv w:val="1"/>
      <w:marLeft w:val="0"/>
      <w:marRight w:val="0"/>
      <w:marTop w:val="0"/>
      <w:marBottom w:val="0"/>
      <w:divBdr>
        <w:top w:val="none" w:sz="0" w:space="0" w:color="auto"/>
        <w:left w:val="none" w:sz="0" w:space="0" w:color="auto"/>
        <w:bottom w:val="none" w:sz="0" w:space="0" w:color="auto"/>
        <w:right w:val="none" w:sz="0" w:space="0" w:color="auto"/>
      </w:divBdr>
    </w:div>
    <w:div w:id="1440300535">
      <w:bodyDiv w:val="1"/>
      <w:marLeft w:val="0"/>
      <w:marRight w:val="0"/>
      <w:marTop w:val="0"/>
      <w:marBottom w:val="0"/>
      <w:divBdr>
        <w:top w:val="none" w:sz="0" w:space="0" w:color="auto"/>
        <w:left w:val="none" w:sz="0" w:space="0" w:color="auto"/>
        <w:bottom w:val="none" w:sz="0" w:space="0" w:color="auto"/>
        <w:right w:val="none" w:sz="0" w:space="0" w:color="auto"/>
      </w:divBdr>
    </w:div>
    <w:div w:id="1440906720">
      <w:bodyDiv w:val="1"/>
      <w:marLeft w:val="0"/>
      <w:marRight w:val="0"/>
      <w:marTop w:val="0"/>
      <w:marBottom w:val="0"/>
      <w:divBdr>
        <w:top w:val="none" w:sz="0" w:space="0" w:color="auto"/>
        <w:left w:val="none" w:sz="0" w:space="0" w:color="auto"/>
        <w:bottom w:val="none" w:sz="0" w:space="0" w:color="auto"/>
        <w:right w:val="none" w:sz="0" w:space="0" w:color="auto"/>
      </w:divBdr>
    </w:div>
    <w:div w:id="1445268581">
      <w:bodyDiv w:val="1"/>
      <w:marLeft w:val="0"/>
      <w:marRight w:val="0"/>
      <w:marTop w:val="0"/>
      <w:marBottom w:val="0"/>
      <w:divBdr>
        <w:top w:val="none" w:sz="0" w:space="0" w:color="auto"/>
        <w:left w:val="none" w:sz="0" w:space="0" w:color="auto"/>
        <w:bottom w:val="none" w:sz="0" w:space="0" w:color="auto"/>
        <w:right w:val="none" w:sz="0" w:space="0" w:color="auto"/>
      </w:divBdr>
    </w:div>
    <w:div w:id="1445617208">
      <w:bodyDiv w:val="1"/>
      <w:marLeft w:val="0"/>
      <w:marRight w:val="0"/>
      <w:marTop w:val="0"/>
      <w:marBottom w:val="0"/>
      <w:divBdr>
        <w:top w:val="none" w:sz="0" w:space="0" w:color="auto"/>
        <w:left w:val="none" w:sz="0" w:space="0" w:color="auto"/>
        <w:bottom w:val="none" w:sz="0" w:space="0" w:color="auto"/>
        <w:right w:val="none" w:sz="0" w:space="0" w:color="auto"/>
      </w:divBdr>
    </w:div>
    <w:div w:id="1447580436">
      <w:bodyDiv w:val="1"/>
      <w:marLeft w:val="0"/>
      <w:marRight w:val="0"/>
      <w:marTop w:val="0"/>
      <w:marBottom w:val="0"/>
      <w:divBdr>
        <w:top w:val="none" w:sz="0" w:space="0" w:color="auto"/>
        <w:left w:val="none" w:sz="0" w:space="0" w:color="auto"/>
        <w:bottom w:val="none" w:sz="0" w:space="0" w:color="auto"/>
        <w:right w:val="none" w:sz="0" w:space="0" w:color="auto"/>
      </w:divBdr>
    </w:div>
    <w:div w:id="1447961657">
      <w:bodyDiv w:val="1"/>
      <w:marLeft w:val="0"/>
      <w:marRight w:val="0"/>
      <w:marTop w:val="0"/>
      <w:marBottom w:val="0"/>
      <w:divBdr>
        <w:top w:val="none" w:sz="0" w:space="0" w:color="auto"/>
        <w:left w:val="none" w:sz="0" w:space="0" w:color="auto"/>
        <w:bottom w:val="none" w:sz="0" w:space="0" w:color="auto"/>
        <w:right w:val="none" w:sz="0" w:space="0" w:color="auto"/>
      </w:divBdr>
    </w:div>
    <w:div w:id="1448811256">
      <w:bodyDiv w:val="1"/>
      <w:marLeft w:val="0"/>
      <w:marRight w:val="0"/>
      <w:marTop w:val="0"/>
      <w:marBottom w:val="0"/>
      <w:divBdr>
        <w:top w:val="none" w:sz="0" w:space="0" w:color="auto"/>
        <w:left w:val="none" w:sz="0" w:space="0" w:color="auto"/>
        <w:bottom w:val="none" w:sz="0" w:space="0" w:color="auto"/>
        <w:right w:val="none" w:sz="0" w:space="0" w:color="auto"/>
      </w:divBdr>
    </w:div>
    <w:div w:id="1453672466">
      <w:bodyDiv w:val="1"/>
      <w:marLeft w:val="0"/>
      <w:marRight w:val="0"/>
      <w:marTop w:val="0"/>
      <w:marBottom w:val="0"/>
      <w:divBdr>
        <w:top w:val="none" w:sz="0" w:space="0" w:color="auto"/>
        <w:left w:val="none" w:sz="0" w:space="0" w:color="auto"/>
        <w:bottom w:val="none" w:sz="0" w:space="0" w:color="auto"/>
        <w:right w:val="none" w:sz="0" w:space="0" w:color="auto"/>
      </w:divBdr>
    </w:div>
    <w:div w:id="1455103716">
      <w:bodyDiv w:val="1"/>
      <w:marLeft w:val="0"/>
      <w:marRight w:val="0"/>
      <w:marTop w:val="0"/>
      <w:marBottom w:val="0"/>
      <w:divBdr>
        <w:top w:val="none" w:sz="0" w:space="0" w:color="auto"/>
        <w:left w:val="none" w:sz="0" w:space="0" w:color="auto"/>
        <w:bottom w:val="none" w:sz="0" w:space="0" w:color="auto"/>
        <w:right w:val="none" w:sz="0" w:space="0" w:color="auto"/>
      </w:divBdr>
    </w:div>
    <w:div w:id="1461651552">
      <w:bodyDiv w:val="1"/>
      <w:marLeft w:val="0"/>
      <w:marRight w:val="0"/>
      <w:marTop w:val="0"/>
      <w:marBottom w:val="0"/>
      <w:divBdr>
        <w:top w:val="none" w:sz="0" w:space="0" w:color="auto"/>
        <w:left w:val="none" w:sz="0" w:space="0" w:color="auto"/>
        <w:bottom w:val="none" w:sz="0" w:space="0" w:color="auto"/>
        <w:right w:val="none" w:sz="0" w:space="0" w:color="auto"/>
      </w:divBdr>
    </w:div>
    <w:div w:id="1462839746">
      <w:bodyDiv w:val="1"/>
      <w:marLeft w:val="0"/>
      <w:marRight w:val="0"/>
      <w:marTop w:val="0"/>
      <w:marBottom w:val="0"/>
      <w:divBdr>
        <w:top w:val="none" w:sz="0" w:space="0" w:color="auto"/>
        <w:left w:val="none" w:sz="0" w:space="0" w:color="auto"/>
        <w:bottom w:val="none" w:sz="0" w:space="0" w:color="auto"/>
        <w:right w:val="none" w:sz="0" w:space="0" w:color="auto"/>
      </w:divBdr>
    </w:div>
    <w:div w:id="1464731878">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68426662">
      <w:bodyDiv w:val="1"/>
      <w:marLeft w:val="0"/>
      <w:marRight w:val="0"/>
      <w:marTop w:val="0"/>
      <w:marBottom w:val="0"/>
      <w:divBdr>
        <w:top w:val="none" w:sz="0" w:space="0" w:color="auto"/>
        <w:left w:val="none" w:sz="0" w:space="0" w:color="auto"/>
        <w:bottom w:val="none" w:sz="0" w:space="0" w:color="auto"/>
        <w:right w:val="none" w:sz="0" w:space="0" w:color="auto"/>
      </w:divBdr>
    </w:div>
    <w:div w:id="1469013184">
      <w:bodyDiv w:val="1"/>
      <w:marLeft w:val="0"/>
      <w:marRight w:val="0"/>
      <w:marTop w:val="0"/>
      <w:marBottom w:val="0"/>
      <w:divBdr>
        <w:top w:val="none" w:sz="0" w:space="0" w:color="auto"/>
        <w:left w:val="none" w:sz="0" w:space="0" w:color="auto"/>
        <w:bottom w:val="none" w:sz="0" w:space="0" w:color="auto"/>
        <w:right w:val="none" w:sz="0" w:space="0" w:color="auto"/>
      </w:divBdr>
    </w:div>
    <w:div w:id="1469668128">
      <w:bodyDiv w:val="1"/>
      <w:marLeft w:val="0"/>
      <w:marRight w:val="0"/>
      <w:marTop w:val="0"/>
      <w:marBottom w:val="0"/>
      <w:divBdr>
        <w:top w:val="none" w:sz="0" w:space="0" w:color="auto"/>
        <w:left w:val="none" w:sz="0" w:space="0" w:color="auto"/>
        <w:bottom w:val="none" w:sz="0" w:space="0" w:color="auto"/>
        <w:right w:val="none" w:sz="0" w:space="0" w:color="auto"/>
      </w:divBdr>
    </w:div>
    <w:div w:id="1472363435">
      <w:bodyDiv w:val="1"/>
      <w:marLeft w:val="0"/>
      <w:marRight w:val="0"/>
      <w:marTop w:val="0"/>
      <w:marBottom w:val="0"/>
      <w:divBdr>
        <w:top w:val="none" w:sz="0" w:space="0" w:color="auto"/>
        <w:left w:val="none" w:sz="0" w:space="0" w:color="auto"/>
        <w:bottom w:val="none" w:sz="0" w:space="0" w:color="auto"/>
        <w:right w:val="none" w:sz="0" w:space="0" w:color="auto"/>
      </w:divBdr>
    </w:div>
    <w:div w:id="1473910008">
      <w:bodyDiv w:val="1"/>
      <w:marLeft w:val="0"/>
      <w:marRight w:val="0"/>
      <w:marTop w:val="0"/>
      <w:marBottom w:val="0"/>
      <w:divBdr>
        <w:top w:val="none" w:sz="0" w:space="0" w:color="auto"/>
        <w:left w:val="none" w:sz="0" w:space="0" w:color="auto"/>
        <w:bottom w:val="none" w:sz="0" w:space="0" w:color="auto"/>
        <w:right w:val="none" w:sz="0" w:space="0" w:color="auto"/>
      </w:divBdr>
    </w:div>
    <w:div w:id="1475829537">
      <w:bodyDiv w:val="1"/>
      <w:marLeft w:val="0"/>
      <w:marRight w:val="0"/>
      <w:marTop w:val="0"/>
      <w:marBottom w:val="0"/>
      <w:divBdr>
        <w:top w:val="none" w:sz="0" w:space="0" w:color="auto"/>
        <w:left w:val="none" w:sz="0" w:space="0" w:color="auto"/>
        <w:bottom w:val="none" w:sz="0" w:space="0" w:color="auto"/>
        <w:right w:val="none" w:sz="0" w:space="0" w:color="auto"/>
      </w:divBdr>
    </w:div>
    <w:div w:id="1477410804">
      <w:bodyDiv w:val="1"/>
      <w:marLeft w:val="0"/>
      <w:marRight w:val="0"/>
      <w:marTop w:val="0"/>
      <w:marBottom w:val="0"/>
      <w:divBdr>
        <w:top w:val="none" w:sz="0" w:space="0" w:color="auto"/>
        <w:left w:val="none" w:sz="0" w:space="0" w:color="auto"/>
        <w:bottom w:val="none" w:sz="0" w:space="0" w:color="auto"/>
        <w:right w:val="none" w:sz="0" w:space="0" w:color="auto"/>
      </w:divBdr>
    </w:div>
    <w:div w:id="1480922550">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494493053">
      <w:bodyDiv w:val="1"/>
      <w:marLeft w:val="0"/>
      <w:marRight w:val="0"/>
      <w:marTop w:val="0"/>
      <w:marBottom w:val="0"/>
      <w:divBdr>
        <w:top w:val="none" w:sz="0" w:space="0" w:color="auto"/>
        <w:left w:val="none" w:sz="0" w:space="0" w:color="auto"/>
        <w:bottom w:val="none" w:sz="0" w:space="0" w:color="auto"/>
        <w:right w:val="none" w:sz="0" w:space="0" w:color="auto"/>
      </w:divBdr>
    </w:div>
    <w:div w:id="1497651092">
      <w:bodyDiv w:val="1"/>
      <w:marLeft w:val="0"/>
      <w:marRight w:val="0"/>
      <w:marTop w:val="0"/>
      <w:marBottom w:val="0"/>
      <w:divBdr>
        <w:top w:val="none" w:sz="0" w:space="0" w:color="auto"/>
        <w:left w:val="none" w:sz="0" w:space="0" w:color="auto"/>
        <w:bottom w:val="none" w:sz="0" w:space="0" w:color="auto"/>
        <w:right w:val="none" w:sz="0" w:space="0" w:color="auto"/>
      </w:divBdr>
    </w:div>
    <w:div w:id="1501121343">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03933620">
      <w:bodyDiv w:val="1"/>
      <w:marLeft w:val="0"/>
      <w:marRight w:val="0"/>
      <w:marTop w:val="0"/>
      <w:marBottom w:val="0"/>
      <w:divBdr>
        <w:top w:val="none" w:sz="0" w:space="0" w:color="auto"/>
        <w:left w:val="none" w:sz="0" w:space="0" w:color="auto"/>
        <w:bottom w:val="none" w:sz="0" w:space="0" w:color="auto"/>
        <w:right w:val="none" w:sz="0" w:space="0" w:color="auto"/>
      </w:divBdr>
    </w:div>
    <w:div w:id="1510363735">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20001623">
      <w:bodyDiv w:val="1"/>
      <w:marLeft w:val="0"/>
      <w:marRight w:val="0"/>
      <w:marTop w:val="0"/>
      <w:marBottom w:val="0"/>
      <w:divBdr>
        <w:top w:val="none" w:sz="0" w:space="0" w:color="auto"/>
        <w:left w:val="none" w:sz="0" w:space="0" w:color="auto"/>
        <w:bottom w:val="none" w:sz="0" w:space="0" w:color="auto"/>
        <w:right w:val="none" w:sz="0" w:space="0" w:color="auto"/>
      </w:divBdr>
    </w:div>
    <w:div w:id="1520199216">
      <w:bodyDiv w:val="1"/>
      <w:marLeft w:val="0"/>
      <w:marRight w:val="0"/>
      <w:marTop w:val="0"/>
      <w:marBottom w:val="0"/>
      <w:divBdr>
        <w:top w:val="none" w:sz="0" w:space="0" w:color="auto"/>
        <w:left w:val="none" w:sz="0" w:space="0" w:color="auto"/>
        <w:bottom w:val="none" w:sz="0" w:space="0" w:color="auto"/>
        <w:right w:val="none" w:sz="0" w:space="0" w:color="auto"/>
      </w:divBdr>
    </w:div>
    <w:div w:id="1521814841">
      <w:bodyDiv w:val="1"/>
      <w:marLeft w:val="0"/>
      <w:marRight w:val="0"/>
      <w:marTop w:val="0"/>
      <w:marBottom w:val="0"/>
      <w:divBdr>
        <w:top w:val="none" w:sz="0" w:space="0" w:color="auto"/>
        <w:left w:val="none" w:sz="0" w:space="0" w:color="auto"/>
        <w:bottom w:val="none" w:sz="0" w:space="0" w:color="auto"/>
        <w:right w:val="none" w:sz="0" w:space="0" w:color="auto"/>
      </w:divBdr>
    </w:div>
    <w:div w:id="1525359688">
      <w:bodyDiv w:val="1"/>
      <w:marLeft w:val="0"/>
      <w:marRight w:val="0"/>
      <w:marTop w:val="0"/>
      <w:marBottom w:val="0"/>
      <w:divBdr>
        <w:top w:val="none" w:sz="0" w:space="0" w:color="auto"/>
        <w:left w:val="none" w:sz="0" w:space="0" w:color="auto"/>
        <w:bottom w:val="none" w:sz="0" w:space="0" w:color="auto"/>
        <w:right w:val="none" w:sz="0" w:space="0" w:color="auto"/>
      </w:divBdr>
    </w:div>
    <w:div w:id="1538815498">
      <w:bodyDiv w:val="1"/>
      <w:marLeft w:val="0"/>
      <w:marRight w:val="0"/>
      <w:marTop w:val="0"/>
      <w:marBottom w:val="0"/>
      <w:divBdr>
        <w:top w:val="none" w:sz="0" w:space="0" w:color="auto"/>
        <w:left w:val="none" w:sz="0" w:space="0" w:color="auto"/>
        <w:bottom w:val="none" w:sz="0" w:space="0" w:color="auto"/>
        <w:right w:val="none" w:sz="0" w:space="0" w:color="auto"/>
      </w:divBdr>
    </w:div>
    <w:div w:id="1539197039">
      <w:bodyDiv w:val="1"/>
      <w:marLeft w:val="0"/>
      <w:marRight w:val="0"/>
      <w:marTop w:val="0"/>
      <w:marBottom w:val="0"/>
      <w:divBdr>
        <w:top w:val="none" w:sz="0" w:space="0" w:color="auto"/>
        <w:left w:val="none" w:sz="0" w:space="0" w:color="auto"/>
        <w:bottom w:val="none" w:sz="0" w:space="0" w:color="auto"/>
        <w:right w:val="none" w:sz="0" w:space="0" w:color="auto"/>
      </w:divBdr>
    </w:div>
    <w:div w:id="1542860566">
      <w:bodyDiv w:val="1"/>
      <w:marLeft w:val="0"/>
      <w:marRight w:val="0"/>
      <w:marTop w:val="0"/>
      <w:marBottom w:val="0"/>
      <w:divBdr>
        <w:top w:val="none" w:sz="0" w:space="0" w:color="auto"/>
        <w:left w:val="none" w:sz="0" w:space="0" w:color="auto"/>
        <w:bottom w:val="none" w:sz="0" w:space="0" w:color="auto"/>
        <w:right w:val="none" w:sz="0" w:space="0" w:color="auto"/>
      </w:divBdr>
    </w:div>
    <w:div w:id="1552419127">
      <w:bodyDiv w:val="1"/>
      <w:marLeft w:val="0"/>
      <w:marRight w:val="0"/>
      <w:marTop w:val="0"/>
      <w:marBottom w:val="0"/>
      <w:divBdr>
        <w:top w:val="none" w:sz="0" w:space="0" w:color="auto"/>
        <w:left w:val="none" w:sz="0" w:space="0" w:color="auto"/>
        <w:bottom w:val="none" w:sz="0" w:space="0" w:color="auto"/>
        <w:right w:val="none" w:sz="0" w:space="0" w:color="auto"/>
      </w:divBdr>
    </w:div>
    <w:div w:id="1555047259">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62060305">
      <w:bodyDiv w:val="1"/>
      <w:marLeft w:val="0"/>
      <w:marRight w:val="0"/>
      <w:marTop w:val="0"/>
      <w:marBottom w:val="0"/>
      <w:divBdr>
        <w:top w:val="none" w:sz="0" w:space="0" w:color="auto"/>
        <w:left w:val="none" w:sz="0" w:space="0" w:color="auto"/>
        <w:bottom w:val="none" w:sz="0" w:space="0" w:color="auto"/>
        <w:right w:val="none" w:sz="0" w:space="0" w:color="auto"/>
      </w:divBdr>
    </w:div>
    <w:div w:id="1573126216">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577714092">
      <w:bodyDiv w:val="1"/>
      <w:marLeft w:val="0"/>
      <w:marRight w:val="0"/>
      <w:marTop w:val="0"/>
      <w:marBottom w:val="0"/>
      <w:divBdr>
        <w:top w:val="none" w:sz="0" w:space="0" w:color="auto"/>
        <w:left w:val="none" w:sz="0" w:space="0" w:color="auto"/>
        <w:bottom w:val="none" w:sz="0" w:space="0" w:color="auto"/>
        <w:right w:val="none" w:sz="0" w:space="0" w:color="auto"/>
      </w:divBdr>
    </w:div>
    <w:div w:id="1582641339">
      <w:bodyDiv w:val="1"/>
      <w:marLeft w:val="0"/>
      <w:marRight w:val="0"/>
      <w:marTop w:val="0"/>
      <w:marBottom w:val="0"/>
      <w:divBdr>
        <w:top w:val="none" w:sz="0" w:space="0" w:color="auto"/>
        <w:left w:val="none" w:sz="0" w:space="0" w:color="auto"/>
        <w:bottom w:val="none" w:sz="0" w:space="0" w:color="auto"/>
        <w:right w:val="none" w:sz="0" w:space="0" w:color="auto"/>
      </w:divBdr>
    </w:div>
    <w:div w:id="1589342503">
      <w:bodyDiv w:val="1"/>
      <w:marLeft w:val="0"/>
      <w:marRight w:val="0"/>
      <w:marTop w:val="0"/>
      <w:marBottom w:val="0"/>
      <w:divBdr>
        <w:top w:val="none" w:sz="0" w:space="0" w:color="auto"/>
        <w:left w:val="none" w:sz="0" w:space="0" w:color="auto"/>
        <w:bottom w:val="none" w:sz="0" w:space="0" w:color="auto"/>
        <w:right w:val="none" w:sz="0" w:space="0" w:color="auto"/>
      </w:divBdr>
    </w:div>
    <w:div w:id="1589582962">
      <w:bodyDiv w:val="1"/>
      <w:marLeft w:val="0"/>
      <w:marRight w:val="0"/>
      <w:marTop w:val="0"/>
      <w:marBottom w:val="0"/>
      <w:divBdr>
        <w:top w:val="none" w:sz="0" w:space="0" w:color="auto"/>
        <w:left w:val="none" w:sz="0" w:space="0" w:color="auto"/>
        <w:bottom w:val="none" w:sz="0" w:space="0" w:color="auto"/>
        <w:right w:val="none" w:sz="0" w:space="0" w:color="auto"/>
      </w:divBdr>
    </w:div>
    <w:div w:id="1592856712">
      <w:bodyDiv w:val="1"/>
      <w:marLeft w:val="0"/>
      <w:marRight w:val="0"/>
      <w:marTop w:val="0"/>
      <w:marBottom w:val="0"/>
      <w:divBdr>
        <w:top w:val="none" w:sz="0" w:space="0" w:color="auto"/>
        <w:left w:val="none" w:sz="0" w:space="0" w:color="auto"/>
        <w:bottom w:val="none" w:sz="0" w:space="0" w:color="auto"/>
        <w:right w:val="none" w:sz="0" w:space="0" w:color="auto"/>
      </w:divBdr>
    </w:div>
    <w:div w:id="1597639769">
      <w:bodyDiv w:val="1"/>
      <w:marLeft w:val="0"/>
      <w:marRight w:val="0"/>
      <w:marTop w:val="0"/>
      <w:marBottom w:val="0"/>
      <w:divBdr>
        <w:top w:val="none" w:sz="0" w:space="0" w:color="auto"/>
        <w:left w:val="none" w:sz="0" w:space="0" w:color="auto"/>
        <w:bottom w:val="none" w:sz="0" w:space="0" w:color="auto"/>
        <w:right w:val="none" w:sz="0" w:space="0" w:color="auto"/>
      </w:divBdr>
    </w:div>
    <w:div w:id="1599437242">
      <w:bodyDiv w:val="1"/>
      <w:marLeft w:val="0"/>
      <w:marRight w:val="0"/>
      <w:marTop w:val="0"/>
      <w:marBottom w:val="0"/>
      <w:divBdr>
        <w:top w:val="none" w:sz="0" w:space="0" w:color="auto"/>
        <w:left w:val="none" w:sz="0" w:space="0" w:color="auto"/>
        <w:bottom w:val="none" w:sz="0" w:space="0" w:color="auto"/>
        <w:right w:val="none" w:sz="0" w:space="0" w:color="auto"/>
      </w:divBdr>
    </w:div>
    <w:div w:id="1604531979">
      <w:bodyDiv w:val="1"/>
      <w:marLeft w:val="0"/>
      <w:marRight w:val="0"/>
      <w:marTop w:val="0"/>
      <w:marBottom w:val="0"/>
      <w:divBdr>
        <w:top w:val="none" w:sz="0" w:space="0" w:color="auto"/>
        <w:left w:val="none" w:sz="0" w:space="0" w:color="auto"/>
        <w:bottom w:val="none" w:sz="0" w:space="0" w:color="auto"/>
        <w:right w:val="none" w:sz="0" w:space="0" w:color="auto"/>
      </w:divBdr>
    </w:div>
    <w:div w:id="1606427750">
      <w:bodyDiv w:val="1"/>
      <w:marLeft w:val="0"/>
      <w:marRight w:val="0"/>
      <w:marTop w:val="0"/>
      <w:marBottom w:val="0"/>
      <w:divBdr>
        <w:top w:val="none" w:sz="0" w:space="0" w:color="auto"/>
        <w:left w:val="none" w:sz="0" w:space="0" w:color="auto"/>
        <w:bottom w:val="none" w:sz="0" w:space="0" w:color="auto"/>
        <w:right w:val="none" w:sz="0" w:space="0" w:color="auto"/>
      </w:divBdr>
    </w:div>
    <w:div w:id="1607689361">
      <w:bodyDiv w:val="1"/>
      <w:marLeft w:val="0"/>
      <w:marRight w:val="0"/>
      <w:marTop w:val="0"/>
      <w:marBottom w:val="0"/>
      <w:divBdr>
        <w:top w:val="none" w:sz="0" w:space="0" w:color="auto"/>
        <w:left w:val="none" w:sz="0" w:space="0" w:color="auto"/>
        <w:bottom w:val="none" w:sz="0" w:space="0" w:color="auto"/>
        <w:right w:val="none" w:sz="0" w:space="0" w:color="auto"/>
      </w:divBdr>
    </w:div>
    <w:div w:id="1615089012">
      <w:bodyDiv w:val="1"/>
      <w:marLeft w:val="0"/>
      <w:marRight w:val="0"/>
      <w:marTop w:val="0"/>
      <w:marBottom w:val="0"/>
      <w:divBdr>
        <w:top w:val="none" w:sz="0" w:space="0" w:color="auto"/>
        <w:left w:val="none" w:sz="0" w:space="0" w:color="auto"/>
        <w:bottom w:val="none" w:sz="0" w:space="0" w:color="auto"/>
        <w:right w:val="none" w:sz="0" w:space="0" w:color="auto"/>
      </w:divBdr>
    </w:div>
    <w:div w:id="1615163265">
      <w:bodyDiv w:val="1"/>
      <w:marLeft w:val="0"/>
      <w:marRight w:val="0"/>
      <w:marTop w:val="0"/>
      <w:marBottom w:val="0"/>
      <w:divBdr>
        <w:top w:val="none" w:sz="0" w:space="0" w:color="auto"/>
        <w:left w:val="none" w:sz="0" w:space="0" w:color="auto"/>
        <w:bottom w:val="none" w:sz="0" w:space="0" w:color="auto"/>
        <w:right w:val="none" w:sz="0" w:space="0" w:color="auto"/>
      </w:divBdr>
    </w:div>
    <w:div w:id="1616786490">
      <w:bodyDiv w:val="1"/>
      <w:marLeft w:val="0"/>
      <w:marRight w:val="0"/>
      <w:marTop w:val="0"/>
      <w:marBottom w:val="0"/>
      <w:divBdr>
        <w:top w:val="none" w:sz="0" w:space="0" w:color="auto"/>
        <w:left w:val="none" w:sz="0" w:space="0" w:color="auto"/>
        <w:bottom w:val="none" w:sz="0" w:space="0" w:color="auto"/>
        <w:right w:val="none" w:sz="0" w:space="0" w:color="auto"/>
      </w:divBdr>
    </w:div>
    <w:div w:id="1617516835">
      <w:bodyDiv w:val="1"/>
      <w:marLeft w:val="0"/>
      <w:marRight w:val="0"/>
      <w:marTop w:val="0"/>
      <w:marBottom w:val="0"/>
      <w:divBdr>
        <w:top w:val="none" w:sz="0" w:space="0" w:color="auto"/>
        <w:left w:val="none" w:sz="0" w:space="0" w:color="auto"/>
        <w:bottom w:val="none" w:sz="0" w:space="0" w:color="auto"/>
        <w:right w:val="none" w:sz="0" w:space="0" w:color="auto"/>
      </w:divBdr>
    </w:div>
    <w:div w:id="1619526711">
      <w:bodyDiv w:val="1"/>
      <w:marLeft w:val="0"/>
      <w:marRight w:val="0"/>
      <w:marTop w:val="0"/>
      <w:marBottom w:val="0"/>
      <w:divBdr>
        <w:top w:val="none" w:sz="0" w:space="0" w:color="auto"/>
        <w:left w:val="none" w:sz="0" w:space="0" w:color="auto"/>
        <w:bottom w:val="none" w:sz="0" w:space="0" w:color="auto"/>
        <w:right w:val="none" w:sz="0" w:space="0" w:color="auto"/>
      </w:divBdr>
    </w:div>
    <w:div w:id="1620457145">
      <w:bodyDiv w:val="1"/>
      <w:marLeft w:val="0"/>
      <w:marRight w:val="0"/>
      <w:marTop w:val="0"/>
      <w:marBottom w:val="0"/>
      <w:divBdr>
        <w:top w:val="none" w:sz="0" w:space="0" w:color="auto"/>
        <w:left w:val="none" w:sz="0" w:space="0" w:color="auto"/>
        <w:bottom w:val="none" w:sz="0" w:space="0" w:color="auto"/>
        <w:right w:val="none" w:sz="0" w:space="0" w:color="auto"/>
      </w:divBdr>
    </w:div>
    <w:div w:id="1623420142">
      <w:bodyDiv w:val="1"/>
      <w:marLeft w:val="0"/>
      <w:marRight w:val="0"/>
      <w:marTop w:val="0"/>
      <w:marBottom w:val="0"/>
      <w:divBdr>
        <w:top w:val="none" w:sz="0" w:space="0" w:color="auto"/>
        <w:left w:val="none" w:sz="0" w:space="0" w:color="auto"/>
        <w:bottom w:val="none" w:sz="0" w:space="0" w:color="auto"/>
        <w:right w:val="none" w:sz="0" w:space="0" w:color="auto"/>
      </w:divBdr>
    </w:div>
    <w:div w:id="1623489782">
      <w:bodyDiv w:val="1"/>
      <w:marLeft w:val="0"/>
      <w:marRight w:val="0"/>
      <w:marTop w:val="0"/>
      <w:marBottom w:val="0"/>
      <w:divBdr>
        <w:top w:val="none" w:sz="0" w:space="0" w:color="auto"/>
        <w:left w:val="none" w:sz="0" w:space="0" w:color="auto"/>
        <w:bottom w:val="none" w:sz="0" w:space="0" w:color="auto"/>
        <w:right w:val="none" w:sz="0" w:space="0" w:color="auto"/>
      </w:divBdr>
    </w:div>
    <w:div w:id="1634286455">
      <w:bodyDiv w:val="1"/>
      <w:marLeft w:val="0"/>
      <w:marRight w:val="0"/>
      <w:marTop w:val="0"/>
      <w:marBottom w:val="0"/>
      <w:divBdr>
        <w:top w:val="none" w:sz="0" w:space="0" w:color="auto"/>
        <w:left w:val="none" w:sz="0" w:space="0" w:color="auto"/>
        <w:bottom w:val="none" w:sz="0" w:space="0" w:color="auto"/>
        <w:right w:val="none" w:sz="0" w:space="0" w:color="auto"/>
      </w:divBdr>
    </w:div>
    <w:div w:id="1634403136">
      <w:bodyDiv w:val="1"/>
      <w:marLeft w:val="0"/>
      <w:marRight w:val="0"/>
      <w:marTop w:val="0"/>
      <w:marBottom w:val="0"/>
      <w:divBdr>
        <w:top w:val="none" w:sz="0" w:space="0" w:color="auto"/>
        <w:left w:val="none" w:sz="0" w:space="0" w:color="auto"/>
        <w:bottom w:val="none" w:sz="0" w:space="0" w:color="auto"/>
        <w:right w:val="none" w:sz="0" w:space="0" w:color="auto"/>
      </w:divBdr>
    </w:div>
    <w:div w:id="1642807521">
      <w:bodyDiv w:val="1"/>
      <w:marLeft w:val="0"/>
      <w:marRight w:val="0"/>
      <w:marTop w:val="0"/>
      <w:marBottom w:val="0"/>
      <w:divBdr>
        <w:top w:val="none" w:sz="0" w:space="0" w:color="auto"/>
        <w:left w:val="none" w:sz="0" w:space="0" w:color="auto"/>
        <w:bottom w:val="none" w:sz="0" w:space="0" w:color="auto"/>
        <w:right w:val="none" w:sz="0" w:space="0" w:color="auto"/>
      </w:divBdr>
    </w:div>
    <w:div w:id="1649240165">
      <w:bodyDiv w:val="1"/>
      <w:marLeft w:val="0"/>
      <w:marRight w:val="0"/>
      <w:marTop w:val="0"/>
      <w:marBottom w:val="0"/>
      <w:divBdr>
        <w:top w:val="none" w:sz="0" w:space="0" w:color="auto"/>
        <w:left w:val="none" w:sz="0" w:space="0" w:color="auto"/>
        <w:bottom w:val="none" w:sz="0" w:space="0" w:color="auto"/>
        <w:right w:val="none" w:sz="0" w:space="0" w:color="auto"/>
      </w:divBdr>
    </w:div>
    <w:div w:id="1661612068">
      <w:bodyDiv w:val="1"/>
      <w:marLeft w:val="0"/>
      <w:marRight w:val="0"/>
      <w:marTop w:val="0"/>
      <w:marBottom w:val="0"/>
      <w:divBdr>
        <w:top w:val="none" w:sz="0" w:space="0" w:color="auto"/>
        <w:left w:val="none" w:sz="0" w:space="0" w:color="auto"/>
        <w:bottom w:val="none" w:sz="0" w:space="0" w:color="auto"/>
        <w:right w:val="none" w:sz="0" w:space="0" w:color="auto"/>
      </w:divBdr>
    </w:div>
    <w:div w:id="1662465464">
      <w:bodyDiv w:val="1"/>
      <w:marLeft w:val="0"/>
      <w:marRight w:val="0"/>
      <w:marTop w:val="0"/>
      <w:marBottom w:val="0"/>
      <w:divBdr>
        <w:top w:val="none" w:sz="0" w:space="0" w:color="auto"/>
        <w:left w:val="none" w:sz="0" w:space="0" w:color="auto"/>
        <w:bottom w:val="none" w:sz="0" w:space="0" w:color="auto"/>
        <w:right w:val="none" w:sz="0" w:space="0" w:color="auto"/>
      </w:divBdr>
    </w:div>
    <w:div w:id="1664771736">
      <w:bodyDiv w:val="1"/>
      <w:marLeft w:val="0"/>
      <w:marRight w:val="0"/>
      <w:marTop w:val="0"/>
      <w:marBottom w:val="0"/>
      <w:divBdr>
        <w:top w:val="none" w:sz="0" w:space="0" w:color="auto"/>
        <w:left w:val="none" w:sz="0" w:space="0" w:color="auto"/>
        <w:bottom w:val="none" w:sz="0" w:space="0" w:color="auto"/>
        <w:right w:val="none" w:sz="0" w:space="0" w:color="auto"/>
      </w:divBdr>
    </w:div>
    <w:div w:id="1667709008">
      <w:bodyDiv w:val="1"/>
      <w:marLeft w:val="0"/>
      <w:marRight w:val="0"/>
      <w:marTop w:val="0"/>
      <w:marBottom w:val="0"/>
      <w:divBdr>
        <w:top w:val="none" w:sz="0" w:space="0" w:color="auto"/>
        <w:left w:val="none" w:sz="0" w:space="0" w:color="auto"/>
        <w:bottom w:val="none" w:sz="0" w:space="0" w:color="auto"/>
        <w:right w:val="none" w:sz="0" w:space="0" w:color="auto"/>
      </w:divBdr>
    </w:div>
    <w:div w:id="1672636268">
      <w:bodyDiv w:val="1"/>
      <w:marLeft w:val="0"/>
      <w:marRight w:val="0"/>
      <w:marTop w:val="0"/>
      <w:marBottom w:val="0"/>
      <w:divBdr>
        <w:top w:val="none" w:sz="0" w:space="0" w:color="auto"/>
        <w:left w:val="none" w:sz="0" w:space="0" w:color="auto"/>
        <w:bottom w:val="none" w:sz="0" w:space="0" w:color="auto"/>
        <w:right w:val="none" w:sz="0" w:space="0" w:color="auto"/>
      </w:divBdr>
    </w:div>
    <w:div w:id="1677688456">
      <w:bodyDiv w:val="1"/>
      <w:marLeft w:val="0"/>
      <w:marRight w:val="0"/>
      <w:marTop w:val="0"/>
      <w:marBottom w:val="0"/>
      <w:divBdr>
        <w:top w:val="none" w:sz="0" w:space="0" w:color="auto"/>
        <w:left w:val="none" w:sz="0" w:space="0" w:color="auto"/>
        <w:bottom w:val="none" w:sz="0" w:space="0" w:color="auto"/>
        <w:right w:val="none" w:sz="0" w:space="0" w:color="auto"/>
      </w:divBdr>
    </w:div>
    <w:div w:id="1693608287">
      <w:bodyDiv w:val="1"/>
      <w:marLeft w:val="0"/>
      <w:marRight w:val="0"/>
      <w:marTop w:val="0"/>
      <w:marBottom w:val="0"/>
      <w:divBdr>
        <w:top w:val="none" w:sz="0" w:space="0" w:color="auto"/>
        <w:left w:val="none" w:sz="0" w:space="0" w:color="auto"/>
        <w:bottom w:val="none" w:sz="0" w:space="0" w:color="auto"/>
        <w:right w:val="none" w:sz="0" w:space="0" w:color="auto"/>
      </w:divBdr>
    </w:div>
    <w:div w:id="1693727444">
      <w:bodyDiv w:val="1"/>
      <w:marLeft w:val="0"/>
      <w:marRight w:val="0"/>
      <w:marTop w:val="0"/>
      <w:marBottom w:val="0"/>
      <w:divBdr>
        <w:top w:val="none" w:sz="0" w:space="0" w:color="auto"/>
        <w:left w:val="none" w:sz="0" w:space="0" w:color="auto"/>
        <w:bottom w:val="none" w:sz="0" w:space="0" w:color="auto"/>
        <w:right w:val="none" w:sz="0" w:space="0" w:color="auto"/>
      </w:divBdr>
    </w:div>
    <w:div w:id="1699156630">
      <w:bodyDiv w:val="1"/>
      <w:marLeft w:val="0"/>
      <w:marRight w:val="0"/>
      <w:marTop w:val="0"/>
      <w:marBottom w:val="0"/>
      <w:divBdr>
        <w:top w:val="none" w:sz="0" w:space="0" w:color="auto"/>
        <w:left w:val="none" w:sz="0" w:space="0" w:color="auto"/>
        <w:bottom w:val="none" w:sz="0" w:space="0" w:color="auto"/>
        <w:right w:val="none" w:sz="0" w:space="0" w:color="auto"/>
      </w:divBdr>
    </w:div>
    <w:div w:id="1699700393">
      <w:bodyDiv w:val="1"/>
      <w:marLeft w:val="0"/>
      <w:marRight w:val="0"/>
      <w:marTop w:val="0"/>
      <w:marBottom w:val="0"/>
      <w:divBdr>
        <w:top w:val="none" w:sz="0" w:space="0" w:color="auto"/>
        <w:left w:val="none" w:sz="0" w:space="0" w:color="auto"/>
        <w:bottom w:val="none" w:sz="0" w:space="0" w:color="auto"/>
        <w:right w:val="none" w:sz="0" w:space="0" w:color="auto"/>
      </w:divBdr>
    </w:div>
    <w:div w:id="1711488309">
      <w:bodyDiv w:val="1"/>
      <w:marLeft w:val="0"/>
      <w:marRight w:val="0"/>
      <w:marTop w:val="0"/>
      <w:marBottom w:val="0"/>
      <w:divBdr>
        <w:top w:val="none" w:sz="0" w:space="0" w:color="auto"/>
        <w:left w:val="none" w:sz="0" w:space="0" w:color="auto"/>
        <w:bottom w:val="none" w:sz="0" w:space="0" w:color="auto"/>
        <w:right w:val="none" w:sz="0" w:space="0" w:color="auto"/>
      </w:divBdr>
    </w:div>
    <w:div w:id="1712995082">
      <w:bodyDiv w:val="1"/>
      <w:marLeft w:val="0"/>
      <w:marRight w:val="0"/>
      <w:marTop w:val="0"/>
      <w:marBottom w:val="0"/>
      <w:divBdr>
        <w:top w:val="none" w:sz="0" w:space="0" w:color="auto"/>
        <w:left w:val="none" w:sz="0" w:space="0" w:color="auto"/>
        <w:bottom w:val="none" w:sz="0" w:space="0" w:color="auto"/>
        <w:right w:val="none" w:sz="0" w:space="0" w:color="auto"/>
      </w:divBdr>
    </w:div>
    <w:div w:id="1721325939">
      <w:bodyDiv w:val="1"/>
      <w:marLeft w:val="0"/>
      <w:marRight w:val="0"/>
      <w:marTop w:val="0"/>
      <w:marBottom w:val="0"/>
      <w:divBdr>
        <w:top w:val="none" w:sz="0" w:space="0" w:color="auto"/>
        <w:left w:val="none" w:sz="0" w:space="0" w:color="auto"/>
        <w:bottom w:val="none" w:sz="0" w:space="0" w:color="auto"/>
        <w:right w:val="none" w:sz="0" w:space="0" w:color="auto"/>
      </w:divBdr>
    </w:div>
    <w:div w:id="1723401875">
      <w:bodyDiv w:val="1"/>
      <w:marLeft w:val="0"/>
      <w:marRight w:val="0"/>
      <w:marTop w:val="0"/>
      <w:marBottom w:val="0"/>
      <w:divBdr>
        <w:top w:val="none" w:sz="0" w:space="0" w:color="auto"/>
        <w:left w:val="none" w:sz="0" w:space="0" w:color="auto"/>
        <w:bottom w:val="none" w:sz="0" w:space="0" w:color="auto"/>
        <w:right w:val="none" w:sz="0" w:space="0" w:color="auto"/>
      </w:divBdr>
    </w:div>
    <w:div w:id="1724061994">
      <w:bodyDiv w:val="1"/>
      <w:marLeft w:val="0"/>
      <w:marRight w:val="0"/>
      <w:marTop w:val="0"/>
      <w:marBottom w:val="0"/>
      <w:divBdr>
        <w:top w:val="none" w:sz="0" w:space="0" w:color="auto"/>
        <w:left w:val="none" w:sz="0" w:space="0" w:color="auto"/>
        <w:bottom w:val="none" w:sz="0" w:space="0" w:color="auto"/>
        <w:right w:val="none" w:sz="0" w:space="0" w:color="auto"/>
      </w:divBdr>
    </w:div>
    <w:div w:id="1725713858">
      <w:bodyDiv w:val="1"/>
      <w:marLeft w:val="0"/>
      <w:marRight w:val="0"/>
      <w:marTop w:val="0"/>
      <w:marBottom w:val="0"/>
      <w:divBdr>
        <w:top w:val="none" w:sz="0" w:space="0" w:color="auto"/>
        <w:left w:val="none" w:sz="0" w:space="0" w:color="auto"/>
        <w:bottom w:val="none" w:sz="0" w:space="0" w:color="auto"/>
        <w:right w:val="none" w:sz="0" w:space="0" w:color="auto"/>
      </w:divBdr>
    </w:div>
    <w:div w:id="1729302128">
      <w:bodyDiv w:val="1"/>
      <w:marLeft w:val="0"/>
      <w:marRight w:val="0"/>
      <w:marTop w:val="0"/>
      <w:marBottom w:val="0"/>
      <w:divBdr>
        <w:top w:val="none" w:sz="0" w:space="0" w:color="auto"/>
        <w:left w:val="none" w:sz="0" w:space="0" w:color="auto"/>
        <w:bottom w:val="none" w:sz="0" w:space="0" w:color="auto"/>
        <w:right w:val="none" w:sz="0" w:space="0" w:color="auto"/>
      </w:divBdr>
    </w:div>
    <w:div w:id="1730305279">
      <w:bodyDiv w:val="1"/>
      <w:marLeft w:val="0"/>
      <w:marRight w:val="0"/>
      <w:marTop w:val="0"/>
      <w:marBottom w:val="0"/>
      <w:divBdr>
        <w:top w:val="none" w:sz="0" w:space="0" w:color="auto"/>
        <w:left w:val="none" w:sz="0" w:space="0" w:color="auto"/>
        <w:bottom w:val="none" w:sz="0" w:space="0" w:color="auto"/>
        <w:right w:val="none" w:sz="0" w:space="0" w:color="auto"/>
      </w:divBdr>
    </w:div>
    <w:div w:id="1730373425">
      <w:bodyDiv w:val="1"/>
      <w:marLeft w:val="0"/>
      <w:marRight w:val="0"/>
      <w:marTop w:val="0"/>
      <w:marBottom w:val="0"/>
      <w:divBdr>
        <w:top w:val="none" w:sz="0" w:space="0" w:color="auto"/>
        <w:left w:val="none" w:sz="0" w:space="0" w:color="auto"/>
        <w:bottom w:val="none" w:sz="0" w:space="0" w:color="auto"/>
        <w:right w:val="none" w:sz="0" w:space="0" w:color="auto"/>
      </w:divBdr>
    </w:div>
    <w:div w:id="1730959753">
      <w:bodyDiv w:val="1"/>
      <w:marLeft w:val="0"/>
      <w:marRight w:val="0"/>
      <w:marTop w:val="0"/>
      <w:marBottom w:val="0"/>
      <w:divBdr>
        <w:top w:val="none" w:sz="0" w:space="0" w:color="auto"/>
        <w:left w:val="none" w:sz="0" w:space="0" w:color="auto"/>
        <w:bottom w:val="none" w:sz="0" w:space="0" w:color="auto"/>
        <w:right w:val="none" w:sz="0" w:space="0" w:color="auto"/>
      </w:divBdr>
    </w:div>
    <w:div w:id="1732313759">
      <w:bodyDiv w:val="1"/>
      <w:marLeft w:val="0"/>
      <w:marRight w:val="0"/>
      <w:marTop w:val="0"/>
      <w:marBottom w:val="0"/>
      <w:divBdr>
        <w:top w:val="none" w:sz="0" w:space="0" w:color="auto"/>
        <w:left w:val="none" w:sz="0" w:space="0" w:color="auto"/>
        <w:bottom w:val="none" w:sz="0" w:space="0" w:color="auto"/>
        <w:right w:val="none" w:sz="0" w:space="0" w:color="auto"/>
      </w:divBdr>
    </w:div>
    <w:div w:id="1736539671">
      <w:bodyDiv w:val="1"/>
      <w:marLeft w:val="0"/>
      <w:marRight w:val="0"/>
      <w:marTop w:val="0"/>
      <w:marBottom w:val="0"/>
      <w:divBdr>
        <w:top w:val="none" w:sz="0" w:space="0" w:color="auto"/>
        <w:left w:val="none" w:sz="0" w:space="0" w:color="auto"/>
        <w:bottom w:val="none" w:sz="0" w:space="0" w:color="auto"/>
        <w:right w:val="none" w:sz="0" w:space="0" w:color="auto"/>
      </w:divBdr>
    </w:div>
    <w:div w:id="1738236951">
      <w:bodyDiv w:val="1"/>
      <w:marLeft w:val="0"/>
      <w:marRight w:val="0"/>
      <w:marTop w:val="0"/>
      <w:marBottom w:val="0"/>
      <w:divBdr>
        <w:top w:val="none" w:sz="0" w:space="0" w:color="auto"/>
        <w:left w:val="none" w:sz="0" w:space="0" w:color="auto"/>
        <w:bottom w:val="none" w:sz="0" w:space="0" w:color="auto"/>
        <w:right w:val="none" w:sz="0" w:space="0" w:color="auto"/>
      </w:divBdr>
    </w:div>
    <w:div w:id="1740397817">
      <w:bodyDiv w:val="1"/>
      <w:marLeft w:val="0"/>
      <w:marRight w:val="0"/>
      <w:marTop w:val="0"/>
      <w:marBottom w:val="0"/>
      <w:divBdr>
        <w:top w:val="none" w:sz="0" w:space="0" w:color="auto"/>
        <w:left w:val="none" w:sz="0" w:space="0" w:color="auto"/>
        <w:bottom w:val="none" w:sz="0" w:space="0" w:color="auto"/>
        <w:right w:val="none" w:sz="0" w:space="0" w:color="auto"/>
      </w:divBdr>
    </w:div>
    <w:div w:id="1740594250">
      <w:bodyDiv w:val="1"/>
      <w:marLeft w:val="0"/>
      <w:marRight w:val="0"/>
      <w:marTop w:val="0"/>
      <w:marBottom w:val="0"/>
      <w:divBdr>
        <w:top w:val="none" w:sz="0" w:space="0" w:color="auto"/>
        <w:left w:val="none" w:sz="0" w:space="0" w:color="auto"/>
        <w:bottom w:val="none" w:sz="0" w:space="0" w:color="auto"/>
        <w:right w:val="none" w:sz="0" w:space="0" w:color="auto"/>
      </w:divBdr>
    </w:div>
    <w:div w:id="1743285280">
      <w:bodyDiv w:val="1"/>
      <w:marLeft w:val="0"/>
      <w:marRight w:val="0"/>
      <w:marTop w:val="0"/>
      <w:marBottom w:val="0"/>
      <w:divBdr>
        <w:top w:val="none" w:sz="0" w:space="0" w:color="auto"/>
        <w:left w:val="none" w:sz="0" w:space="0" w:color="auto"/>
        <w:bottom w:val="none" w:sz="0" w:space="0" w:color="auto"/>
        <w:right w:val="none" w:sz="0" w:space="0" w:color="auto"/>
      </w:divBdr>
    </w:div>
    <w:div w:id="1743526761">
      <w:bodyDiv w:val="1"/>
      <w:marLeft w:val="0"/>
      <w:marRight w:val="0"/>
      <w:marTop w:val="0"/>
      <w:marBottom w:val="0"/>
      <w:divBdr>
        <w:top w:val="none" w:sz="0" w:space="0" w:color="auto"/>
        <w:left w:val="none" w:sz="0" w:space="0" w:color="auto"/>
        <w:bottom w:val="none" w:sz="0" w:space="0" w:color="auto"/>
        <w:right w:val="none" w:sz="0" w:space="0" w:color="auto"/>
      </w:divBdr>
    </w:div>
    <w:div w:id="1746226747">
      <w:bodyDiv w:val="1"/>
      <w:marLeft w:val="0"/>
      <w:marRight w:val="0"/>
      <w:marTop w:val="0"/>
      <w:marBottom w:val="0"/>
      <w:divBdr>
        <w:top w:val="none" w:sz="0" w:space="0" w:color="auto"/>
        <w:left w:val="none" w:sz="0" w:space="0" w:color="auto"/>
        <w:bottom w:val="none" w:sz="0" w:space="0" w:color="auto"/>
        <w:right w:val="none" w:sz="0" w:space="0" w:color="auto"/>
      </w:divBdr>
    </w:div>
    <w:div w:id="1746566890">
      <w:bodyDiv w:val="1"/>
      <w:marLeft w:val="0"/>
      <w:marRight w:val="0"/>
      <w:marTop w:val="0"/>
      <w:marBottom w:val="0"/>
      <w:divBdr>
        <w:top w:val="none" w:sz="0" w:space="0" w:color="auto"/>
        <w:left w:val="none" w:sz="0" w:space="0" w:color="auto"/>
        <w:bottom w:val="none" w:sz="0" w:space="0" w:color="auto"/>
        <w:right w:val="none" w:sz="0" w:space="0" w:color="auto"/>
      </w:divBdr>
    </w:div>
    <w:div w:id="1750074755">
      <w:bodyDiv w:val="1"/>
      <w:marLeft w:val="0"/>
      <w:marRight w:val="0"/>
      <w:marTop w:val="0"/>
      <w:marBottom w:val="0"/>
      <w:divBdr>
        <w:top w:val="none" w:sz="0" w:space="0" w:color="auto"/>
        <w:left w:val="none" w:sz="0" w:space="0" w:color="auto"/>
        <w:bottom w:val="none" w:sz="0" w:space="0" w:color="auto"/>
        <w:right w:val="none" w:sz="0" w:space="0" w:color="auto"/>
      </w:divBdr>
    </w:div>
    <w:div w:id="1756513330">
      <w:bodyDiv w:val="1"/>
      <w:marLeft w:val="0"/>
      <w:marRight w:val="0"/>
      <w:marTop w:val="0"/>
      <w:marBottom w:val="0"/>
      <w:divBdr>
        <w:top w:val="none" w:sz="0" w:space="0" w:color="auto"/>
        <w:left w:val="none" w:sz="0" w:space="0" w:color="auto"/>
        <w:bottom w:val="none" w:sz="0" w:space="0" w:color="auto"/>
        <w:right w:val="none" w:sz="0" w:space="0" w:color="auto"/>
      </w:divBdr>
    </w:div>
    <w:div w:id="1760714454">
      <w:bodyDiv w:val="1"/>
      <w:marLeft w:val="0"/>
      <w:marRight w:val="0"/>
      <w:marTop w:val="0"/>
      <w:marBottom w:val="0"/>
      <w:divBdr>
        <w:top w:val="none" w:sz="0" w:space="0" w:color="auto"/>
        <w:left w:val="none" w:sz="0" w:space="0" w:color="auto"/>
        <w:bottom w:val="none" w:sz="0" w:space="0" w:color="auto"/>
        <w:right w:val="none" w:sz="0" w:space="0" w:color="auto"/>
      </w:divBdr>
    </w:div>
    <w:div w:id="1763529887">
      <w:bodyDiv w:val="1"/>
      <w:marLeft w:val="0"/>
      <w:marRight w:val="0"/>
      <w:marTop w:val="0"/>
      <w:marBottom w:val="0"/>
      <w:divBdr>
        <w:top w:val="none" w:sz="0" w:space="0" w:color="auto"/>
        <w:left w:val="none" w:sz="0" w:space="0" w:color="auto"/>
        <w:bottom w:val="none" w:sz="0" w:space="0" w:color="auto"/>
        <w:right w:val="none" w:sz="0" w:space="0" w:color="auto"/>
      </w:divBdr>
    </w:div>
    <w:div w:id="1772555137">
      <w:bodyDiv w:val="1"/>
      <w:marLeft w:val="0"/>
      <w:marRight w:val="0"/>
      <w:marTop w:val="0"/>
      <w:marBottom w:val="0"/>
      <w:divBdr>
        <w:top w:val="none" w:sz="0" w:space="0" w:color="auto"/>
        <w:left w:val="none" w:sz="0" w:space="0" w:color="auto"/>
        <w:bottom w:val="none" w:sz="0" w:space="0" w:color="auto"/>
        <w:right w:val="none" w:sz="0" w:space="0" w:color="auto"/>
      </w:divBdr>
    </w:div>
    <w:div w:id="1772627046">
      <w:bodyDiv w:val="1"/>
      <w:marLeft w:val="0"/>
      <w:marRight w:val="0"/>
      <w:marTop w:val="0"/>
      <w:marBottom w:val="0"/>
      <w:divBdr>
        <w:top w:val="none" w:sz="0" w:space="0" w:color="auto"/>
        <w:left w:val="none" w:sz="0" w:space="0" w:color="auto"/>
        <w:bottom w:val="none" w:sz="0" w:space="0" w:color="auto"/>
        <w:right w:val="none" w:sz="0" w:space="0" w:color="auto"/>
      </w:divBdr>
    </w:div>
    <w:div w:id="1773428800">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774011956">
      <w:bodyDiv w:val="1"/>
      <w:marLeft w:val="0"/>
      <w:marRight w:val="0"/>
      <w:marTop w:val="0"/>
      <w:marBottom w:val="0"/>
      <w:divBdr>
        <w:top w:val="none" w:sz="0" w:space="0" w:color="auto"/>
        <w:left w:val="none" w:sz="0" w:space="0" w:color="auto"/>
        <w:bottom w:val="none" w:sz="0" w:space="0" w:color="auto"/>
        <w:right w:val="none" w:sz="0" w:space="0" w:color="auto"/>
      </w:divBdr>
    </w:div>
    <w:div w:id="1776486918">
      <w:bodyDiv w:val="1"/>
      <w:marLeft w:val="0"/>
      <w:marRight w:val="0"/>
      <w:marTop w:val="0"/>
      <w:marBottom w:val="0"/>
      <w:divBdr>
        <w:top w:val="none" w:sz="0" w:space="0" w:color="auto"/>
        <w:left w:val="none" w:sz="0" w:space="0" w:color="auto"/>
        <w:bottom w:val="none" w:sz="0" w:space="0" w:color="auto"/>
        <w:right w:val="none" w:sz="0" w:space="0" w:color="auto"/>
      </w:divBdr>
    </w:div>
    <w:div w:id="1777676347">
      <w:bodyDiv w:val="1"/>
      <w:marLeft w:val="0"/>
      <w:marRight w:val="0"/>
      <w:marTop w:val="0"/>
      <w:marBottom w:val="0"/>
      <w:divBdr>
        <w:top w:val="none" w:sz="0" w:space="0" w:color="auto"/>
        <w:left w:val="none" w:sz="0" w:space="0" w:color="auto"/>
        <w:bottom w:val="none" w:sz="0" w:space="0" w:color="auto"/>
        <w:right w:val="none" w:sz="0" w:space="0" w:color="auto"/>
      </w:divBdr>
    </w:div>
    <w:div w:id="1791590008">
      <w:bodyDiv w:val="1"/>
      <w:marLeft w:val="0"/>
      <w:marRight w:val="0"/>
      <w:marTop w:val="0"/>
      <w:marBottom w:val="0"/>
      <w:divBdr>
        <w:top w:val="none" w:sz="0" w:space="0" w:color="auto"/>
        <w:left w:val="none" w:sz="0" w:space="0" w:color="auto"/>
        <w:bottom w:val="none" w:sz="0" w:space="0" w:color="auto"/>
        <w:right w:val="none" w:sz="0" w:space="0" w:color="auto"/>
      </w:divBdr>
    </w:div>
    <w:div w:id="1799255019">
      <w:bodyDiv w:val="1"/>
      <w:marLeft w:val="0"/>
      <w:marRight w:val="0"/>
      <w:marTop w:val="0"/>
      <w:marBottom w:val="0"/>
      <w:divBdr>
        <w:top w:val="none" w:sz="0" w:space="0" w:color="auto"/>
        <w:left w:val="none" w:sz="0" w:space="0" w:color="auto"/>
        <w:bottom w:val="none" w:sz="0" w:space="0" w:color="auto"/>
        <w:right w:val="none" w:sz="0" w:space="0" w:color="auto"/>
      </w:divBdr>
    </w:div>
    <w:div w:id="1803228556">
      <w:bodyDiv w:val="1"/>
      <w:marLeft w:val="0"/>
      <w:marRight w:val="0"/>
      <w:marTop w:val="0"/>
      <w:marBottom w:val="0"/>
      <w:divBdr>
        <w:top w:val="none" w:sz="0" w:space="0" w:color="auto"/>
        <w:left w:val="none" w:sz="0" w:space="0" w:color="auto"/>
        <w:bottom w:val="none" w:sz="0" w:space="0" w:color="auto"/>
        <w:right w:val="none" w:sz="0" w:space="0" w:color="auto"/>
      </w:divBdr>
    </w:div>
    <w:div w:id="1806922179">
      <w:bodyDiv w:val="1"/>
      <w:marLeft w:val="0"/>
      <w:marRight w:val="0"/>
      <w:marTop w:val="0"/>
      <w:marBottom w:val="0"/>
      <w:divBdr>
        <w:top w:val="none" w:sz="0" w:space="0" w:color="auto"/>
        <w:left w:val="none" w:sz="0" w:space="0" w:color="auto"/>
        <w:bottom w:val="none" w:sz="0" w:space="0" w:color="auto"/>
        <w:right w:val="none" w:sz="0" w:space="0" w:color="auto"/>
      </w:divBdr>
    </w:div>
    <w:div w:id="1808861812">
      <w:bodyDiv w:val="1"/>
      <w:marLeft w:val="0"/>
      <w:marRight w:val="0"/>
      <w:marTop w:val="0"/>
      <w:marBottom w:val="0"/>
      <w:divBdr>
        <w:top w:val="none" w:sz="0" w:space="0" w:color="auto"/>
        <w:left w:val="none" w:sz="0" w:space="0" w:color="auto"/>
        <w:bottom w:val="none" w:sz="0" w:space="0" w:color="auto"/>
        <w:right w:val="none" w:sz="0" w:space="0" w:color="auto"/>
      </w:divBdr>
    </w:div>
    <w:div w:id="1824394177">
      <w:bodyDiv w:val="1"/>
      <w:marLeft w:val="0"/>
      <w:marRight w:val="0"/>
      <w:marTop w:val="0"/>
      <w:marBottom w:val="0"/>
      <w:divBdr>
        <w:top w:val="none" w:sz="0" w:space="0" w:color="auto"/>
        <w:left w:val="none" w:sz="0" w:space="0" w:color="auto"/>
        <w:bottom w:val="none" w:sz="0" w:space="0" w:color="auto"/>
        <w:right w:val="none" w:sz="0" w:space="0" w:color="auto"/>
      </w:divBdr>
    </w:div>
    <w:div w:id="1824733234">
      <w:bodyDiv w:val="1"/>
      <w:marLeft w:val="0"/>
      <w:marRight w:val="0"/>
      <w:marTop w:val="0"/>
      <w:marBottom w:val="0"/>
      <w:divBdr>
        <w:top w:val="none" w:sz="0" w:space="0" w:color="auto"/>
        <w:left w:val="none" w:sz="0" w:space="0" w:color="auto"/>
        <w:bottom w:val="none" w:sz="0" w:space="0" w:color="auto"/>
        <w:right w:val="none" w:sz="0" w:space="0" w:color="auto"/>
      </w:divBdr>
    </w:div>
    <w:div w:id="1834877182">
      <w:bodyDiv w:val="1"/>
      <w:marLeft w:val="0"/>
      <w:marRight w:val="0"/>
      <w:marTop w:val="0"/>
      <w:marBottom w:val="0"/>
      <w:divBdr>
        <w:top w:val="none" w:sz="0" w:space="0" w:color="auto"/>
        <w:left w:val="none" w:sz="0" w:space="0" w:color="auto"/>
        <w:bottom w:val="none" w:sz="0" w:space="0" w:color="auto"/>
        <w:right w:val="none" w:sz="0" w:space="0" w:color="auto"/>
      </w:divBdr>
    </w:div>
    <w:div w:id="1841966956">
      <w:bodyDiv w:val="1"/>
      <w:marLeft w:val="0"/>
      <w:marRight w:val="0"/>
      <w:marTop w:val="0"/>
      <w:marBottom w:val="0"/>
      <w:divBdr>
        <w:top w:val="none" w:sz="0" w:space="0" w:color="auto"/>
        <w:left w:val="none" w:sz="0" w:space="0" w:color="auto"/>
        <w:bottom w:val="none" w:sz="0" w:space="0" w:color="auto"/>
        <w:right w:val="none" w:sz="0" w:space="0" w:color="auto"/>
      </w:divBdr>
    </w:div>
    <w:div w:id="1846087898">
      <w:bodyDiv w:val="1"/>
      <w:marLeft w:val="0"/>
      <w:marRight w:val="0"/>
      <w:marTop w:val="0"/>
      <w:marBottom w:val="0"/>
      <w:divBdr>
        <w:top w:val="none" w:sz="0" w:space="0" w:color="auto"/>
        <w:left w:val="none" w:sz="0" w:space="0" w:color="auto"/>
        <w:bottom w:val="none" w:sz="0" w:space="0" w:color="auto"/>
        <w:right w:val="none" w:sz="0" w:space="0" w:color="auto"/>
      </w:divBdr>
    </w:div>
    <w:div w:id="1847212483">
      <w:bodyDiv w:val="1"/>
      <w:marLeft w:val="0"/>
      <w:marRight w:val="0"/>
      <w:marTop w:val="0"/>
      <w:marBottom w:val="0"/>
      <w:divBdr>
        <w:top w:val="none" w:sz="0" w:space="0" w:color="auto"/>
        <w:left w:val="none" w:sz="0" w:space="0" w:color="auto"/>
        <w:bottom w:val="none" w:sz="0" w:space="0" w:color="auto"/>
        <w:right w:val="none" w:sz="0" w:space="0" w:color="auto"/>
      </w:divBdr>
    </w:div>
    <w:div w:id="1854102144">
      <w:bodyDiv w:val="1"/>
      <w:marLeft w:val="0"/>
      <w:marRight w:val="0"/>
      <w:marTop w:val="0"/>
      <w:marBottom w:val="0"/>
      <w:divBdr>
        <w:top w:val="none" w:sz="0" w:space="0" w:color="auto"/>
        <w:left w:val="none" w:sz="0" w:space="0" w:color="auto"/>
        <w:bottom w:val="none" w:sz="0" w:space="0" w:color="auto"/>
        <w:right w:val="none" w:sz="0" w:space="0" w:color="auto"/>
      </w:divBdr>
    </w:div>
    <w:div w:id="1857881729">
      <w:bodyDiv w:val="1"/>
      <w:marLeft w:val="0"/>
      <w:marRight w:val="0"/>
      <w:marTop w:val="0"/>
      <w:marBottom w:val="0"/>
      <w:divBdr>
        <w:top w:val="none" w:sz="0" w:space="0" w:color="auto"/>
        <w:left w:val="none" w:sz="0" w:space="0" w:color="auto"/>
        <w:bottom w:val="none" w:sz="0" w:space="0" w:color="auto"/>
        <w:right w:val="none" w:sz="0" w:space="0" w:color="auto"/>
      </w:divBdr>
    </w:div>
    <w:div w:id="1859350925">
      <w:bodyDiv w:val="1"/>
      <w:marLeft w:val="0"/>
      <w:marRight w:val="0"/>
      <w:marTop w:val="0"/>
      <w:marBottom w:val="0"/>
      <w:divBdr>
        <w:top w:val="none" w:sz="0" w:space="0" w:color="auto"/>
        <w:left w:val="none" w:sz="0" w:space="0" w:color="auto"/>
        <w:bottom w:val="none" w:sz="0" w:space="0" w:color="auto"/>
        <w:right w:val="none" w:sz="0" w:space="0" w:color="auto"/>
      </w:divBdr>
    </w:div>
    <w:div w:id="1868442747">
      <w:bodyDiv w:val="1"/>
      <w:marLeft w:val="0"/>
      <w:marRight w:val="0"/>
      <w:marTop w:val="0"/>
      <w:marBottom w:val="0"/>
      <w:divBdr>
        <w:top w:val="none" w:sz="0" w:space="0" w:color="auto"/>
        <w:left w:val="none" w:sz="0" w:space="0" w:color="auto"/>
        <w:bottom w:val="none" w:sz="0" w:space="0" w:color="auto"/>
        <w:right w:val="none" w:sz="0" w:space="0" w:color="auto"/>
      </w:divBdr>
    </w:div>
    <w:div w:id="1871214346">
      <w:bodyDiv w:val="1"/>
      <w:marLeft w:val="0"/>
      <w:marRight w:val="0"/>
      <w:marTop w:val="0"/>
      <w:marBottom w:val="0"/>
      <w:divBdr>
        <w:top w:val="none" w:sz="0" w:space="0" w:color="auto"/>
        <w:left w:val="none" w:sz="0" w:space="0" w:color="auto"/>
        <w:bottom w:val="none" w:sz="0" w:space="0" w:color="auto"/>
        <w:right w:val="none" w:sz="0" w:space="0" w:color="auto"/>
      </w:divBdr>
    </w:div>
    <w:div w:id="1871794949">
      <w:bodyDiv w:val="1"/>
      <w:marLeft w:val="0"/>
      <w:marRight w:val="0"/>
      <w:marTop w:val="0"/>
      <w:marBottom w:val="0"/>
      <w:divBdr>
        <w:top w:val="none" w:sz="0" w:space="0" w:color="auto"/>
        <w:left w:val="none" w:sz="0" w:space="0" w:color="auto"/>
        <w:bottom w:val="none" w:sz="0" w:space="0" w:color="auto"/>
        <w:right w:val="none" w:sz="0" w:space="0" w:color="auto"/>
      </w:divBdr>
    </w:div>
    <w:div w:id="1872523454">
      <w:bodyDiv w:val="1"/>
      <w:marLeft w:val="0"/>
      <w:marRight w:val="0"/>
      <w:marTop w:val="0"/>
      <w:marBottom w:val="0"/>
      <w:divBdr>
        <w:top w:val="none" w:sz="0" w:space="0" w:color="auto"/>
        <w:left w:val="none" w:sz="0" w:space="0" w:color="auto"/>
        <w:bottom w:val="none" w:sz="0" w:space="0" w:color="auto"/>
        <w:right w:val="none" w:sz="0" w:space="0" w:color="auto"/>
      </w:divBdr>
    </w:div>
    <w:div w:id="1874223202">
      <w:bodyDiv w:val="1"/>
      <w:marLeft w:val="0"/>
      <w:marRight w:val="0"/>
      <w:marTop w:val="0"/>
      <w:marBottom w:val="0"/>
      <w:divBdr>
        <w:top w:val="none" w:sz="0" w:space="0" w:color="auto"/>
        <w:left w:val="none" w:sz="0" w:space="0" w:color="auto"/>
        <w:bottom w:val="none" w:sz="0" w:space="0" w:color="auto"/>
        <w:right w:val="none" w:sz="0" w:space="0" w:color="auto"/>
      </w:divBdr>
    </w:div>
    <w:div w:id="1878009650">
      <w:bodyDiv w:val="1"/>
      <w:marLeft w:val="0"/>
      <w:marRight w:val="0"/>
      <w:marTop w:val="0"/>
      <w:marBottom w:val="0"/>
      <w:divBdr>
        <w:top w:val="none" w:sz="0" w:space="0" w:color="auto"/>
        <w:left w:val="none" w:sz="0" w:space="0" w:color="auto"/>
        <w:bottom w:val="none" w:sz="0" w:space="0" w:color="auto"/>
        <w:right w:val="none" w:sz="0" w:space="0" w:color="auto"/>
      </w:divBdr>
    </w:div>
    <w:div w:id="1885022385">
      <w:bodyDiv w:val="1"/>
      <w:marLeft w:val="0"/>
      <w:marRight w:val="0"/>
      <w:marTop w:val="0"/>
      <w:marBottom w:val="0"/>
      <w:divBdr>
        <w:top w:val="none" w:sz="0" w:space="0" w:color="auto"/>
        <w:left w:val="none" w:sz="0" w:space="0" w:color="auto"/>
        <w:bottom w:val="none" w:sz="0" w:space="0" w:color="auto"/>
        <w:right w:val="none" w:sz="0" w:space="0" w:color="auto"/>
      </w:divBdr>
    </w:div>
    <w:div w:id="1889536515">
      <w:bodyDiv w:val="1"/>
      <w:marLeft w:val="0"/>
      <w:marRight w:val="0"/>
      <w:marTop w:val="0"/>
      <w:marBottom w:val="0"/>
      <w:divBdr>
        <w:top w:val="none" w:sz="0" w:space="0" w:color="auto"/>
        <w:left w:val="none" w:sz="0" w:space="0" w:color="auto"/>
        <w:bottom w:val="none" w:sz="0" w:space="0" w:color="auto"/>
        <w:right w:val="none" w:sz="0" w:space="0" w:color="auto"/>
      </w:divBdr>
    </w:div>
    <w:div w:id="1894000706">
      <w:bodyDiv w:val="1"/>
      <w:marLeft w:val="0"/>
      <w:marRight w:val="0"/>
      <w:marTop w:val="0"/>
      <w:marBottom w:val="0"/>
      <w:divBdr>
        <w:top w:val="none" w:sz="0" w:space="0" w:color="auto"/>
        <w:left w:val="none" w:sz="0" w:space="0" w:color="auto"/>
        <w:bottom w:val="none" w:sz="0" w:space="0" w:color="auto"/>
        <w:right w:val="none" w:sz="0" w:space="0" w:color="auto"/>
      </w:divBdr>
    </w:div>
    <w:div w:id="1901745547">
      <w:bodyDiv w:val="1"/>
      <w:marLeft w:val="0"/>
      <w:marRight w:val="0"/>
      <w:marTop w:val="0"/>
      <w:marBottom w:val="0"/>
      <w:divBdr>
        <w:top w:val="none" w:sz="0" w:space="0" w:color="auto"/>
        <w:left w:val="none" w:sz="0" w:space="0" w:color="auto"/>
        <w:bottom w:val="none" w:sz="0" w:space="0" w:color="auto"/>
        <w:right w:val="none" w:sz="0" w:space="0" w:color="auto"/>
      </w:divBdr>
    </w:div>
    <w:div w:id="1902209276">
      <w:bodyDiv w:val="1"/>
      <w:marLeft w:val="0"/>
      <w:marRight w:val="0"/>
      <w:marTop w:val="0"/>
      <w:marBottom w:val="0"/>
      <w:divBdr>
        <w:top w:val="none" w:sz="0" w:space="0" w:color="auto"/>
        <w:left w:val="none" w:sz="0" w:space="0" w:color="auto"/>
        <w:bottom w:val="none" w:sz="0" w:space="0" w:color="auto"/>
        <w:right w:val="none" w:sz="0" w:space="0" w:color="auto"/>
      </w:divBdr>
    </w:div>
    <w:div w:id="1902864759">
      <w:bodyDiv w:val="1"/>
      <w:marLeft w:val="0"/>
      <w:marRight w:val="0"/>
      <w:marTop w:val="0"/>
      <w:marBottom w:val="0"/>
      <w:divBdr>
        <w:top w:val="none" w:sz="0" w:space="0" w:color="auto"/>
        <w:left w:val="none" w:sz="0" w:space="0" w:color="auto"/>
        <w:bottom w:val="none" w:sz="0" w:space="0" w:color="auto"/>
        <w:right w:val="none" w:sz="0" w:space="0" w:color="auto"/>
      </w:divBdr>
    </w:div>
    <w:div w:id="1909999772">
      <w:bodyDiv w:val="1"/>
      <w:marLeft w:val="0"/>
      <w:marRight w:val="0"/>
      <w:marTop w:val="0"/>
      <w:marBottom w:val="0"/>
      <w:divBdr>
        <w:top w:val="none" w:sz="0" w:space="0" w:color="auto"/>
        <w:left w:val="none" w:sz="0" w:space="0" w:color="auto"/>
        <w:bottom w:val="none" w:sz="0" w:space="0" w:color="auto"/>
        <w:right w:val="none" w:sz="0" w:space="0" w:color="auto"/>
      </w:divBdr>
    </w:div>
    <w:div w:id="1916167413">
      <w:bodyDiv w:val="1"/>
      <w:marLeft w:val="0"/>
      <w:marRight w:val="0"/>
      <w:marTop w:val="0"/>
      <w:marBottom w:val="0"/>
      <w:divBdr>
        <w:top w:val="none" w:sz="0" w:space="0" w:color="auto"/>
        <w:left w:val="none" w:sz="0" w:space="0" w:color="auto"/>
        <w:bottom w:val="none" w:sz="0" w:space="0" w:color="auto"/>
        <w:right w:val="none" w:sz="0" w:space="0" w:color="auto"/>
      </w:divBdr>
    </w:div>
    <w:div w:id="1917281717">
      <w:bodyDiv w:val="1"/>
      <w:marLeft w:val="0"/>
      <w:marRight w:val="0"/>
      <w:marTop w:val="0"/>
      <w:marBottom w:val="0"/>
      <w:divBdr>
        <w:top w:val="none" w:sz="0" w:space="0" w:color="auto"/>
        <w:left w:val="none" w:sz="0" w:space="0" w:color="auto"/>
        <w:bottom w:val="none" w:sz="0" w:space="0" w:color="auto"/>
        <w:right w:val="none" w:sz="0" w:space="0" w:color="auto"/>
      </w:divBdr>
    </w:div>
    <w:div w:id="1919633655">
      <w:bodyDiv w:val="1"/>
      <w:marLeft w:val="0"/>
      <w:marRight w:val="0"/>
      <w:marTop w:val="0"/>
      <w:marBottom w:val="0"/>
      <w:divBdr>
        <w:top w:val="none" w:sz="0" w:space="0" w:color="auto"/>
        <w:left w:val="none" w:sz="0" w:space="0" w:color="auto"/>
        <w:bottom w:val="none" w:sz="0" w:space="0" w:color="auto"/>
        <w:right w:val="none" w:sz="0" w:space="0" w:color="auto"/>
      </w:divBdr>
    </w:div>
    <w:div w:id="1920291577">
      <w:bodyDiv w:val="1"/>
      <w:marLeft w:val="0"/>
      <w:marRight w:val="0"/>
      <w:marTop w:val="0"/>
      <w:marBottom w:val="0"/>
      <w:divBdr>
        <w:top w:val="none" w:sz="0" w:space="0" w:color="auto"/>
        <w:left w:val="none" w:sz="0" w:space="0" w:color="auto"/>
        <w:bottom w:val="none" w:sz="0" w:space="0" w:color="auto"/>
        <w:right w:val="none" w:sz="0" w:space="0" w:color="auto"/>
      </w:divBdr>
    </w:div>
    <w:div w:id="1920825147">
      <w:bodyDiv w:val="1"/>
      <w:marLeft w:val="0"/>
      <w:marRight w:val="0"/>
      <w:marTop w:val="0"/>
      <w:marBottom w:val="0"/>
      <w:divBdr>
        <w:top w:val="none" w:sz="0" w:space="0" w:color="auto"/>
        <w:left w:val="none" w:sz="0" w:space="0" w:color="auto"/>
        <w:bottom w:val="none" w:sz="0" w:space="0" w:color="auto"/>
        <w:right w:val="none" w:sz="0" w:space="0" w:color="auto"/>
      </w:divBdr>
    </w:div>
    <w:div w:id="1923954998">
      <w:bodyDiv w:val="1"/>
      <w:marLeft w:val="0"/>
      <w:marRight w:val="0"/>
      <w:marTop w:val="0"/>
      <w:marBottom w:val="0"/>
      <w:divBdr>
        <w:top w:val="none" w:sz="0" w:space="0" w:color="auto"/>
        <w:left w:val="none" w:sz="0" w:space="0" w:color="auto"/>
        <w:bottom w:val="none" w:sz="0" w:space="0" w:color="auto"/>
        <w:right w:val="none" w:sz="0" w:space="0" w:color="auto"/>
      </w:divBdr>
    </w:div>
    <w:div w:id="1925718415">
      <w:bodyDiv w:val="1"/>
      <w:marLeft w:val="0"/>
      <w:marRight w:val="0"/>
      <w:marTop w:val="0"/>
      <w:marBottom w:val="0"/>
      <w:divBdr>
        <w:top w:val="none" w:sz="0" w:space="0" w:color="auto"/>
        <w:left w:val="none" w:sz="0" w:space="0" w:color="auto"/>
        <w:bottom w:val="none" w:sz="0" w:space="0" w:color="auto"/>
        <w:right w:val="none" w:sz="0" w:space="0" w:color="auto"/>
      </w:divBdr>
    </w:div>
    <w:div w:id="1930649413">
      <w:bodyDiv w:val="1"/>
      <w:marLeft w:val="0"/>
      <w:marRight w:val="0"/>
      <w:marTop w:val="0"/>
      <w:marBottom w:val="0"/>
      <w:divBdr>
        <w:top w:val="none" w:sz="0" w:space="0" w:color="auto"/>
        <w:left w:val="none" w:sz="0" w:space="0" w:color="auto"/>
        <w:bottom w:val="none" w:sz="0" w:space="0" w:color="auto"/>
        <w:right w:val="none" w:sz="0" w:space="0" w:color="auto"/>
      </w:divBdr>
    </w:div>
    <w:div w:id="1935282971">
      <w:bodyDiv w:val="1"/>
      <w:marLeft w:val="0"/>
      <w:marRight w:val="0"/>
      <w:marTop w:val="0"/>
      <w:marBottom w:val="0"/>
      <w:divBdr>
        <w:top w:val="none" w:sz="0" w:space="0" w:color="auto"/>
        <w:left w:val="none" w:sz="0" w:space="0" w:color="auto"/>
        <w:bottom w:val="none" w:sz="0" w:space="0" w:color="auto"/>
        <w:right w:val="none" w:sz="0" w:space="0" w:color="auto"/>
      </w:divBdr>
    </w:div>
    <w:div w:id="1936396659">
      <w:bodyDiv w:val="1"/>
      <w:marLeft w:val="0"/>
      <w:marRight w:val="0"/>
      <w:marTop w:val="0"/>
      <w:marBottom w:val="0"/>
      <w:divBdr>
        <w:top w:val="none" w:sz="0" w:space="0" w:color="auto"/>
        <w:left w:val="none" w:sz="0" w:space="0" w:color="auto"/>
        <w:bottom w:val="none" w:sz="0" w:space="0" w:color="auto"/>
        <w:right w:val="none" w:sz="0" w:space="0" w:color="auto"/>
      </w:divBdr>
    </w:div>
    <w:div w:id="1937054321">
      <w:bodyDiv w:val="1"/>
      <w:marLeft w:val="0"/>
      <w:marRight w:val="0"/>
      <w:marTop w:val="0"/>
      <w:marBottom w:val="0"/>
      <w:divBdr>
        <w:top w:val="none" w:sz="0" w:space="0" w:color="auto"/>
        <w:left w:val="none" w:sz="0" w:space="0" w:color="auto"/>
        <w:bottom w:val="none" w:sz="0" w:space="0" w:color="auto"/>
        <w:right w:val="none" w:sz="0" w:space="0" w:color="auto"/>
      </w:divBdr>
    </w:div>
    <w:div w:id="1945772414">
      <w:bodyDiv w:val="1"/>
      <w:marLeft w:val="0"/>
      <w:marRight w:val="0"/>
      <w:marTop w:val="0"/>
      <w:marBottom w:val="0"/>
      <w:divBdr>
        <w:top w:val="none" w:sz="0" w:space="0" w:color="auto"/>
        <w:left w:val="none" w:sz="0" w:space="0" w:color="auto"/>
        <w:bottom w:val="none" w:sz="0" w:space="0" w:color="auto"/>
        <w:right w:val="none" w:sz="0" w:space="0" w:color="auto"/>
      </w:divBdr>
    </w:div>
    <w:div w:id="1957101668">
      <w:bodyDiv w:val="1"/>
      <w:marLeft w:val="0"/>
      <w:marRight w:val="0"/>
      <w:marTop w:val="0"/>
      <w:marBottom w:val="0"/>
      <w:divBdr>
        <w:top w:val="none" w:sz="0" w:space="0" w:color="auto"/>
        <w:left w:val="none" w:sz="0" w:space="0" w:color="auto"/>
        <w:bottom w:val="none" w:sz="0" w:space="0" w:color="auto"/>
        <w:right w:val="none" w:sz="0" w:space="0" w:color="auto"/>
      </w:divBdr>
    </w:div>
    <w:div w:id="1961567567">
      <w:bodyDiv w:val="1"/>
      <w:marLeft w:val="0"/>
      <w:marRight w:val="0"/>
      <w:marTop w:val="0"/>
      <w:marBottom w:val="0"/>
      <w:divBdr>
        <w:top w:val="none" w:sz="0" w:space="0" w:color="auto"/>
        <w:left w:val="none" w:sz="0" w:space="0" w:color="auto"/>
        <w:bottom w:val="none" w:sz="0" w:space="0" w:color="auto"/>
        <w:right w:val="none" w:sz="0" w:space="0" w:color="auto"/>
      </w:divBdr>
    </w:div>
    <w:div w:id="1964074278">
      <w:bodyDiv w:val="1"/>
      <w:marLeft w:val="0"/>
      <w:marRight w:val="0"/>
      <w:marTop w:val="0"/>
      <w:marBottom w:val="0"/>
      <w:divBdr>
        <w:top w:val="none" w:sz="0" w:space="0" w:color="auto"/>
        <w:left w:val="none" w:sz="0" w:space="0" w:color="auto"/>
        <w:bottom w:val="none" w:sz="0" w:space="0" w:color="auto"/>
        <w:right w:val="none" w:sz="0" w:space="0" w:color="auto"/>
      </w:divBdr>
    </w:div>
    <w:div w:id="1967075787">
      <w:bodyDiv w:val="1"/>
      <w:marLeft w:val="0"/>
      <w:marRight w:val="0"/>
      <w:marTop w:val="0"/>
      <w:marBottom w:val="0"/>
      <w:divBdr>
        <w:top w:val="none" w:sz="0" w:space="0" w:color="auto"/>
        <w:left w:val="none" w:sz="0" w:space="0" w:color="auto"/>
        <w:bottom w:val="none" w:sz="0" w:space="0" w:color="auto"/>
        <w:right w:val="none" w:sz="0" w:space="0" w:color="auto"/>
      </w:divBdr>
    </w:div>
    <w:div w:id="1970746211">
      <w:bodyDiv w:val="1"/>
      <w:marLeft w:val="0"/>
      <w:marRight w:val="0"/>
      <w:marTop w:val="0"/>
      <w:marBottom w:val="0"/>
      <w:divBdr>
        <w:top w:val="none" w:sz="0" w:space="0" w:color="auto"/>
        <w:left w:val="none" w:sz="0" w:space="0" w:color="auto"/>
        <w:bottom w:val="none" w:sz="0" w:space="0" w:color="auto"/>
        <w:right w:val="none" w:sz="0" w:space="0" w:color="auto"/>
      </w:divBdr>
    </w:div>
    <w:div w:id="1972242527">
      <w:bodyDiv w:val="1"/>
      <w:marLeft w:val="0"/>
      <w:marRight w:val="0"/>
      <w:marTop w:val="0"/>
      <w:marBottom w:val="0"/>
      <w:divBdr>
        <w:top w:val="none" w:sz="0" w:space="0" w:color="auto"/>
        <w:left w:val="none" w:sz="0" w:space="0" w:color="auto"/>
        <w:bottom w:val="none" w:sz="0" w:space="0" w:color="auto"/>
        <w:right w:val="none" w:sz="0" w:space="0" w:color="auto"/>
      </w:divBdr>
    </w:div>
    <w:div w:id="1972517703">
      <w:bodyDiv w:val="1"/>
      <w:marLeft w:val="0"/>
      <w:marRight w:val="0"/>
      <w:marTop w:val="0"/>
      <w:marBottom w:val="0"/>
      <w:divBdr>
        <w:top w:val="none" w:sz="0" w:space="0" w:color="auto"/>
        <w:left w:val="none" w:sz="0" w:space="0" w:color="auto"/>
        <w:bottom w:val="none" w:sz="0" w:space="0" w:color="auto"/>
        <w:right w:val="none" w:sz="0" w:space="0" w:color="auto"/>
      </w:divBdr>
    </w:div>
    <w:div w:id="1973630446">
      <w:bodyDiv w:val="1"/>
      <w:marLeft w:val="0"/>
      <w:marRight w:val="0"/>
      <w:marTop w:val="0"/>
      <w:marBottom w:val="0"/>
      <w:divBdr>
        <w:top w:val="none" w:sz="0" w:space="0" w:color="auto"/>
        <w:left w:val="none" w:sz="0" w:space="0" w:color="auto"/>
        <w:bottom w:val="none" w:sz="0" w:space="0" w:color="auto"/>
        <w:right w:val="none" w:sz="0" w:space="0" w:color="auto"/>
      </w:divBdr>
    </w:div>
    <w:div w:id="1980719936">
      <w:bodyDiv w:val="1"/>
      <w:marLeft w:val="0"/>
      <w:marRight w:val="0"/>
      <w:marTop w:val="0"/>
      <w:marBottom w:val="0"/>
      <w:divBdr>
        <w:top w:val="none" w:sz="0" w:space="0" w:color="auto"/>
        <w:left w:val="none" w:sz="0" w:space="0" w:color="auto"/>
        <w:bottom w:val="none" w:sz="0" w:space="0" w:color="auto"/>
        <w:right w:val="none" w:sz="0" w:space="0" w:color="auto"/>
      </w:divBdr>
    </w:div>
    <w:div w:id="1984306101">
      <w:bodyDiv w:val="1"/>
      <w:marLeft w:val="0"/>
      <w:marRight w:val="0"/>
      <w:marTop w:val="0"/>
      <w:marBottom w:val="0"/>
      <w:divBdr>
        <w:top w:val="none" w:sz="0" w:space="0" w:color="auto"/>
        <w:left w:val="none" w:sz="0" w:space="0" w:color="auto"/>
        <w:bottom w:val="none" w:sz="0" w:space="0" w:color="auto"/>
        <w:right w:val="none" w:sz="0" w:space="0" w:color="auto"/>
      </w:divBdr>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1991905604">
      <w:bodyDiv w:val="1"/>
      <w:marLeft w:val="0"/>
      <w:marRight w:val="0"/>
      <w:marTop w:val="0"/>
      <w:marBottom w:val="0"/>
      <w:divBdr>
        <w:top w:val="none" w:sz="0" w:space="0" w:color="auto"/>
        <w:left w:val="none" w:sz="0" w:space="0" w:color="auto"/>
        <w:bottom w:val="none" w:sz="0" w:space="0" w:color="auto"/>
        <w:right w:val="none" w:sz="0" w:space="0" w:color="auto"/>
      </w:divBdr>
    </w:div>
    <w:div w:id="1997954846">
      <w:bodyDiv w:val="1"/>
      <w:marLeft w:val="0"/>
      <w:marRight w:val="0"/>
      <w:marTop w:val="0"/>
      <w:marBottom w:val="0"/>
      <w:divBdr>
        <w:top w:val="none" w:sz="0" w:space="0" w:color="auto"/>
        <w:left w:val="none" w:sz="0" w:space="0" w:color="auto"/>
        <w:bottom w:val="none" w:sz="0" w:space="0" w:color="auto"/>
        <w:right w:val="none" w:sz="0" w:space="0" w:color="auto"/>
      </w:divBdr>
    </w:div>
    <w:div w:id="2000841001">
      <w:bodyDiv w:val="1"/>
      <w:marLeft w:val="0"/>
      <w:marRight w:val="0"/>
      <w:marTop w:val="0"/>
      <w:marBottom w:val="0"/>
      <w:divBdr>
        <w:top w:val="none" w:sz="0" w:space="0" w:color="auto"/>
        <w:left w:val="none" w:sz="0" w:space="0" w:color="auto"/>
        <w:bottom w:val="none" w:sz="0" w:space="0" w:color="auto"/>
        <w:right w:val="none" w:sz="0" w:space="0" w:color="auto"/>
      </w:divBdr>
    </w:div>
    <w:div w:id="2018457356">
      <w:bodyDiv w:val="1"/>
      <w:marLeft w:val="0"/>
      <w:marRight w:val="0"/>
      <w:marTop w:val="0"/>
      <w:marBottom w:val="0"/>
      <w:divBdr>
        <w:top w:val="none" w:sz="0" w:space="0" w:color="auto"/>
        <w:left w:val="none" w:sz="0" w:space="0" w:color="auto"/>
        <w:bottom w:val="none" w:sz="0" w:space="0" w:color="auto"/>
        <w:right w:val="none" w:sz="0" w:space="0" w:color="auto"/>
      </w:divBdr>
    </w:div>
    <w:div w:id="2021421573">
      <w:bodyDiv w:val="1"/>
      <w:marLeft w:val="0"/>
      <w:marRight w:val="0"/>
      <w:marTop w:val="0"/>
      <w:marBottom w:val="0"/>
      <w:divBdr>
        <w:top w:val="none" w:sz="0" w:space="0" w:color="auto"/>
        <w:left w:val="none" w:sz="0" w:space="0" w:color="auto"/>
        <w:bottom w:val="none" w:sz="0" w:space="0" w:color="auto"/>
        <w:right w:val="none" w:sz="0" w:space="0" w:color="auto"/>
      </w:divBdr>
    </w:div>
    <w:div w:id="2024435910">
      <w:bodyDiv w:val="1"/>
      <w:marLeft w:val="0"/>
      <w:marRight w:val="0"/>
      <w:marTop w:val="0"/>
      <w:marBottom w:val="0"/>
      <w:divBdr>
        <w:top w:val="none" w:sz="0" w:space="0" w:color="auto"/>
        <w:left w:val="none" w:sz="0" w:space="0" w:color="auto"/>
        <w:bottom w:val="none" w:sz="0" w:space="0" w:color="auto"/>
        <w:right w:val="none" w:sz="0" w:space="0" w:color="auto"/>
      </w:divBdr>
    </w:div>
    <w:div w:id="2035381897">
      <w:bodyDiv w:val="1"/>
      <w:marLeft w:val="0"/>
      <w:marRight w:val="0"/>
      <w:marTop w:val="0"/>
      <w:marBottom w:val="0"/>
      <w:divBdr>
        <w:top w:val="none" w:sz="0" w:space="0" w:color="auto"/>
        <w:left w:val="none" w:sz="0" w:space="0" w:color="auto"/>
        <w:bottom w:val="none" w:sz="0" w:space="0" w:color="auto"/>
        <w:right w:val="none" w:sz="0" w:space="0" w:color="auto"/>
      </w:divBdr>
    </w:div>
    <w:div w:id="2041856515">
      <w:bodyDiv w:val="1"/>
      <w:marLeft w:val="0"/>
      <w:marRight w:val="0"/>
      <w:marTop w:val="0"/>
      <w:marBottom w:val="0"/>
      <w:divBdr>
        <w:top w:val="none" w:sz="0" w:space="0" w:color="auto"/>
        <w:left w:val="none" w:sz="0" w:space="0" w:color="auto"/>
        <w:bottom w:val="none" w:sz="0" w:space="0" w:color="auto"/>
        <w:right w:val="none" w:sz="0" w:space="0" w:color="auto"/>
      </w:divBdr>
    </w:div>
    <w:div w:id="2052681834">
      <w:bodyDiv w:val="1"/>
      <w:marLeft w:val="0"/>
      <w:marRight w:val="0"/>
      <w:marTop w:val="0"/>
      <w:marBottom w:val="0"/>
      <w:divBdr>
        <w:top w:val="none" w:sz="0" w:space="0" w:color="auto"/>
        <w:left w:val="none" w:sz="0" w:space="0" w:color="auto"/>
        <w:bottom w:val="none" w:sz="0" w:space="0" w:color="auto"/>
        <w:right w:val="none" w:sz="0" w:space="0" w:color="auto"/>
      </w:divBdr>
    </w:div>
    <w:div w:id="2054309882">
      <w:bodyDiv w:val="1"/>
      <w:marLeft w:val="0"/>
      <w:marRight w:val="0"/>
      <w:marTop w:val="0"/>
      <w:marBottom w:val="0"/>
      <w:divBdr>
        <w:top w:val="none" w:sz="0" w:space="0" w:color="auto"/>
        <w:left w:val="none" w:sz="0" w:space="0" w:color="auto"/>
        <w:bottom w:val="none" w:sz="0" w:space="0" w:color="auto"/>
        <w:right w:val="none" w:sz="0" w:space="0" w:color="auto"/>
      </w:divBdr>
    </w:div>
    <w:div w:id="2056731807">
      <w:bodyDiv w:val="1"/>
      <w:marLeft w:val="0"/>
      <w:marRight w:val="0"/>
      <w:marTop w:val="0"/>
      <w:marBottom w:val="0"/>
      <w:divBdr>
        <w:top w:val="none" w:sz="0" w:space="0" w:color="auto"/>
        <w:left w:val="none" w:sz="0" w:space="0" w:color="auto"/>
        <w:bottom w:val="none" w:sz="0" w:space="0" w:color="auto"/>
        <w:right w:val="none" w:sz="0" w:space="0" w:color="auto"/>
      </w:divBdr>
    </w:div>
    <w:div w:id="2059668448">
      <w:bodyDiv w:val="1"/>
      <w:marLeft w:val="0"/>
      <w:marRight w:val="0"/>
      <w:marTop w:val="0"/>
      <w:marBottom w:val="0"/>
      <w:divBdr>
        <w:top w:val="none" w:sz="0" w:space="0" w:color="auto"/>
        <w:left w:val="none" w:sz="0" w:space="0" w:color="auto"/>
        <w:bottom w:val="none" w:sz="0" w:space="0" w:color="auto"/>
        <w:right w:val="none" w:sz="0" w:space="0" w:color="auto"/>
      </w:divBdr>
    </w:div>
    <w:div w:id="2063139619">
      <w:bodyDiv w:val="1"/>
      <w:marLeft w:val="0"/>
      <w:marRight w:val="0"/>
      <w:marTop w:val="0"/>
      <w:marBottom w:val="0"/>
      <w:divBdr>
        <w:top w:val="none" w:sz="0" w:space="0" w:color="auto"/>
        <w:left w:val="none" w:sz="0" w:space="0" w:color="auto"/>
        <w:bottom w:val="none" w:sz="0" w:space="0" w:color="auto"/>
        <w:right w:val="none" w:sz="0" w:space="0" w:color="auto"/>
      </w:divBdr>
    </w:div>
    <w:div w:id="2063942336">
      <w:bodyDiv w:val="1"/>
      <w:marLeft w:val="0"/>
      <w:marRight w:val="0"/>
      <w:marTop w:val="0"/>
      <w:marBottom w:val="0"/>
      <w:divBdr>
        <w:top w:val="none" w:sz="0" w:space="0" w:color="auto"/>
        <w:left w:val="none" w:sz="0" w:space="0" w:color="auto"/>
        <w:bottom w:val="none" w:sz="0" w:space="0" w:color="auto"/>
        <w:right w:val="none" w:sz="0" w:space="0" w:color="auto"/>
      </w:divBdr>
    </w:div>
    <w:div w:id="2064674872">
      <w:bodyDiv w:val="1"/>
      <w:marLeft w:val="0"/>
      <w:marRight w:val="0"/>
      <w:marTop w:val="0"/>
      <w:marBottom w:val="0"/>
      <w:divBdr>
        <w:top w:val="none" w:sz="0" w:space="0" w:color="auto"/>
        <w:left w:val="none" w:sz="0" w:space="0" w:color="auto"/>
        <w:bottom w:val="none" w:sz="0" w:space="0" w:color="auto"/>
        <w:right w:val="none" w:sz="0" w:space="0" w:color="auto"/>
      </w:divBdr>
    </w:div>
    <w:div w:id="2065638323">
      <w:bodyDiv w:val="1"/>
      <w:marLeft w:val="0"/>
      <w:marRight w:val="0"/>
      <w:marTop w:val="0"/>
      <w:marBottom w:val="0"/>
      <w:divBdr>
        <w:top w:val="none" w:sz="0" w:space="0" w:color="auto"/>
        <w:left w:val="none" w:sz="0" w:space="0" w:color="auto"/>
        <w:bottom w:val="none" w:sz="0" w:space="0" w:color="auto"/>
        <w:right w:val="none" w:sz="0" w:space="0" w:color="auto"/>
      </w:divBdr>
    </w:div>
    <w:div w:id="2071733262">
      <w:bodyDiv w:val="1"/>
      <w:marLeft w:val="0"/>
      <w:marRight w:val="0"/>
      <w:marTop w:val="0"/>
      <w:marBottom w:val="0"/>
      <w:divBdr>
        <w:top w:val="none" w:sz="0" w:space="0" w:color="auto"/>
        <w:left w:val="none" w:sz="0" w:space="0" w:color="auto"/>
        <w:bottom w:val="none" w:sz="0" w:space="0" w:color="auto"/>
        <w:right w:val="none" w:sz="0" w:space="0" w:color="auto"/>
      </w:divBdr>
    </w:div>
    <w:div w:id="2073381466">
      <w:bodyDiv w:val="1"/>
      <w:marLeft w:val="0"/>
      <w:marRight w:val="0"/>
      <w:marTop w:val="0"/>
      <w:marBottom w:val="0"/>
      <w:divBdr>
        <w:top w:val="none" w:sz="0" w:space="0" w:color="auto"/>
        <w:left w:val="none" w:sz="0" w:space="0" w:color="auto"/>
        <w:bottom w:val="none" w:sz="0" w:space="0" w:color="auto"/>
        <w:right w:val="none" w:sz="0" w:space="0" w:color="auto"/>
      </w:divBdr>
    </w:div>
    <w:div w:id="2073386086">
      <w:bodyDiv w:val="1"/>
      <w:marLeft w:val="0"/>
      <w:marRight w:val="0"/>
      <w:marTop w:val="0"/>
      <w:marBottom w:val="0"/>
      <w:divBdr>
        <w:top w:val="none" w:sz="0" w:space="0" w:color="auto"/>
        <w:left w:val="none" w:sz="0" w:space="0" w:color="auto"/>
        <w:bottom w:val="none" w:sz="0" w:space="0" w:color="auto"/>
        <w:right w:val="none" w:sz="0" w:space="0" w:color="auto"/>
      </w:divBdr>
    </w:div>
    <w:div w:id="2076051733">
      <w:bodyDiv w:val="1"/>
      <w:marLeft w:val="0"/>
      <w:marRight w:val="0"/>
      <w:marTop w:val="0"/>
      <w:marBottom w:val="0"/>
      <w:divBdr>
        <w:top w:val="none" w:sz="0" w:space="0" w:color="auto"/>
        <w:left w:val="none" w:sz="0" w:space="0" w:color="auto"/>
        <w:bottom w:val="none" w:sz="0" w:space="0" w:color="auto"/>
        <w:right w:val="none" w:sz="0" w:space="0" w:color="auto"/>
      </w:divBdr>
    </w:div>
    <w:div w:id="2076779290">
      <w:bodyDiv w:val="1"/>
      <w:marLeft w:val="0"/>
      <w:marRight w:val="0"/>
      <w:marTop w:val="0"/>
      <w:marBottom w:val="0"/>
      <w:divBdr>
        <w:top w:val="none" w:sz="0" w:space="0" w:color="auto"/>
        <w:left w:val="none" w:sz="0" w:space="0" w:color="auto"/>
        <w:bottom w:val="none" w:sz="0" w:space="0" w:color="auto"/>
        <w:right w:val="none" w:sz="0" w:space="0" w:color="auto"/>
      </w:divBdr>
    </w:div>
    <w:div w:id="2077123536">
      <w:bodyDiv w:val="1"/>
      <w:marLeft w:val="0"/>
      <w:marRight w:val="0"/>
      <w:marTop w:val="0"/>
      <w:marBottom w:val="0"/>
      <w:divBdr>
        <w:top w:val="none" w:sz="0" w:space="0" w:color="auto"/>
        <w:left w:val="none" w:sz="0" w:space="0" w:color="auto"/>
        <w:bottom w:val="none" w:sz="0" w:space="0" w:color="auto"/>
        <w:right w:val="none" w:sz="0" w:space="0" w:color="auto"/>
      </w:divBdr>
    </w:div>
    <w:div w:id="2077196278">
      <w:bodyDiv w:val="1"/>
      <w:marLeft w:val="0"/>
      <w:marRight w:val="0"/>
      <w:marTop w:val="0"/>
      <w:marBottom w:val="0"/>
      <w:divBdr>
        <w:top w:val="none" w:sz="0" w:space="0" w:color="auto"/>
        <w:left w:val="none" w:sz="0" w:space="0" w:color="auto"/>
        <w:bottom w:val="none" w:sz="0" w:space="0" w:color="auto"/>
        <w:right w:val="none" w:sz="0" w:space="0" w:color="auto"/>
      </w:divBdr>
    </w:div>
    <w:div w:id="2080705601">
      <w:bodyDiv w:val="1"/>
      <w:marLeft w:val="0"/>
      <w:marRight w:val="0"/>
      <w:marTop w:val="0"/>
      <w:marBottom w:val="0"/>
      <w:divBdr>
        <w:top w:val="none" w:sz="0" w:space="0" w:color="auto"/>
        <w:left w:val="none" w:sz="0" w:space="0" w:color="auto"/>
        <w:bottom w:val="none" w:sz="0" w:space="0" w:color="auto"/>
        <w:right w:val="none" w:sz="0" w:space="0" w:color="auto"/>
      </w:divBdr>
    </w:div>
    <w:div w:id="2082217351">
      <w:bodyDiv w:val="1"/>
      <w:marLeft w:val="0"/>
      <w:marRight w:val="0"/>
      <w:marTop w:val="0"/>
      <w:marBottom w:val="0"/>
      <w:divBdr>
        <w:top w:val="none" w:sz="0" w:space="0" w:color="auto"/>
        <w:left w:val="none" w:sz="0" w:space="0" w:color="auto"/>
        <w:bottom w:val="none" w:sz="0" w:space="0" w:color="auto"/>
        <w:right w:val="none" w:sz="0" w:space="0" w:color="auto"/>
      </w:divBdr>
    </w:div>
    <w:div w:id="2086492866">
      <w:bodyDiv w:val="1"/>
      <w:marLeft w:val="0"/>
      <w:marRight w:val="0"/>
      <w:marTop w:val="0"/>
      <w:marBottom w:val="0"/>
      <w:divBdr>
        <w:top w:val="none" w:sz="0" w:space="0" w:color="auto"/>
        <w:left w:val="none" w:sz="0" w:space="0" w:color="auto"/>
        <w:bottom w:val="none" w:sz="0" w:space="0" w:color="auto"/>
        <w:right w:val="none" w:sz="0" w:space="0" w:color="auto"/>
      </w:divBdr>
    </w:div>
    <w:div w:id="2088764311">
      <w:bodyDiv w:val="1"/>
      <w:marLeft w:val="0"/>
      <w:marRight w:val="0"/>
      <w:marTop w:val="0"/>
      <w:marBottom w:val="0"/>
      <w:divBdr>
        <w:top w:val="none" w:sz="0" w:space="0" w:color="auto"/>
        <w:left w:val="none" w:sz="0" w:space="0" w:color="auto"/>
        <w:bottom w:val="none" w:sz="0" w:space="0" w:color="auto"/>
        <w:right w:val="none" w:sz="0" w:space="0" w:color="auto"/>
      </w:divBdr>
    </w:div>
    <w:div w:id="2092460413">
      <w:bodyDiv w:val="1"/>
      <w:marLeft w:val="0"/>
      <w:marRight w:val="0"/>
      <w:marTop w:val="0"/>
      <w:marBottom w:val="0"/>
      <w:divBdr>
        <w:top w:val="none" w:sz="0" w:space="0" w:color="auto"/>
        <w:left w:val="none" w:sz="0" w:space="0" w:color="auto"/>
        <w:bottom w:val="none" w:sz="0" w:space="0" w:color="auto"/>
        <w:right w:val="none" w:sz="0" w:space="0" w:color="auto"/>
      </w:divBdr>
    </w:div>
    <w:div w:id="2098475333">
      <w:bodyDiv w:val="1"/>
      <w:marLeft w:val="0"/>
      <w:marRight w:val="0"/>
      <w:marTop w:val="0"/>
      <w:marBottom w:val="0"/>
      <w:divBdr>
        <w:top w:val="none" w:sz="0" w:space="0" w:color="auto"/>
        <w:left w:val="none" w:sz="0" w:space="0" w:color="auto"/>
        <w:bottom w:val="none" w:sz="0" w:space="0" w:color="auto"/>
        <w:right w:val="none" w:sz="0" w:space="0" w:color="auto"/>
      </w:divBdr>
    </w:div>
    <w:div w:id="2104254926">
      <w:bodyDiv w:val="1"/>
      <w:marLeft w:val="0"/>
      <w:marRight w:val="0"/>
      <w:marTop w:val="0"/>
      <w:marBottom w:val="0"/>
      <w:divBdr>
        <w:top w:val="none" w:sz="0" w:space="0" w:color="auto"/>
        <w:left w:val="none" w:sz="0" w:space="0" w:color="auto"/>
        <w:bottom w:val="none" w:sz="0" w:space="0" w:color="auto"/>
        <w:right w:val="none" w:sz="0" w:space="0" w:color="auto"/>
      </w:divBdr>
    </w:div>
    <w:div w:id="2104378062">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06732766">
      <w:bodyDiv w:val="1"/>
      <w:marLeft w:val="0"/>
      <w:marRight w:val="0"/>
      <w:marTop w:val="0"/>
      <w:marBottom w:val="0"/>
      <w:divBdr>
        <w:top w:val="none" w:sz="0" w:space="0" w:color="auto"/>
        <w:left w:val="none" w:sz="0" w:space="0" w:color="auto"/>
        <w:bottom w:val="none" w:sz="0" w:space="0" w:color="auto"/>
        <w:right w:val="none" w:sz="0" w:space="0" w:color="auto"/>
      </w:divBdr>
    </w:div>
    <w:div w:id="2109499458">
      <w:bodyDiv w:val="1"/>
      <w:marLeft w:val="0"/>
      <w:marRight w:val="0"/>
      <w:marTop w:val="0"/>
      <w:marBottom w:val="0"/>
      <w:divBdr>
        <w:top w:val="none" w:sz="0" w:space="0" w:color="auto"/>
        <w:left w:val="none" w:sz="0" w:space="0" w:color="auto"/>
        <w:bottom w:val="none" w:sz="0" w:space="0" w:color="auto"/>
        <w:right w:val="none" w:sz="0" w:space="0" w:color="auto"/>
      </w:divBdr>
    </w:div>
    <w:div w:id="2109814788">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 w:id="2127850126">
      <w:bodyDiv w:val="1"/>
      <w:marLeft w:val="0"/>
      <w:marRight w:val="0"/>
      <w:marTop w:val="0"/>
      <w:marBottom w:val="0"/>
      <w:divBdr>
        <w:top w:val="none" w:sz="0" w:space="0" w:color="auto"/>
        <w:left w:val="none" w:sz="0" w:space="0" w:color="auto"/>
        <w:bottom w:val="none" w:sz="0" w:space="0" w:color="auto"/>
        <w:right w:val="none" w:sz="0" w:space="0" w:color="auto"/>
      </w:divBdr>
    </w:div>
    <w:div w:id="2127891259">
      <w:bodyDiv w:val="1"/>
      <w:marLeft w:val="0"/>
      <w:marRight w:val="0"/>
      <w:marTop w:val="0"/>
      <w:marBottom w:val="0"/>
      <w:divBdr>
        <w:top w:val="none" w:sz="0" w:space="0" w:color="auto"/>
        <w:left w:val="none" w:sz="0" w:space="0" w:color="auto"/>
        <w:bottom w:val="none" w:sz="0" w:space="0" w:color="auto"/>
        <w:right w:val="none" w:sz="0" w:space="0" w:color="auto"/>
      </w:divBdr>
    </w:div>
    <w:div w:id="2129812168">
      <w:bodyDiv w:val="1"/>
      <w:marLeft w:val="0"/>
      <w:marRight w:val="0"/>
      <w:marTop w:val="0"/>
      <w:marBottom w:val="0"/>
      <w:divBdr>
        <w:top w:val="none" w:sz="0" w:space="0" w:color="auto"/>
        <w:left w:val="none" w:sz="0" w:space="0" w:color="auto"/>
        <w:bottom w:val="none" w:sz="0" w:space="0" w:color="auto"/>
        <w:right w:val="none" w:sz="0" w:space="0" w:color="auto"/>
      </w:divBdr>
    </w:div>
    <w:div w:id="2131119421">
      <w:bodyDiv w:val="1"/>
      <w:marLeft w:val="0"/>
      <w:marRight w:val="0"/>
      <w:marTop w:val="0"/>
      <w:marBottom w:val="0"/>
      <w:divBdr>
        <w:top w:val="none" w:sz="0" w:space="0" w:color="auto"/>
        <w:left w:val="none" w:sz="0" w:space="0" w:color="auto"/>
        <w:bottom w:val="none" w:sz="0" w:space="0" w:color="auto"/>
        <w:right w:val="none" w:sz="0" w:space="0" w:color="auto"/>
      </w:divBdr>
    </w:div>
    <w:div w:id="2132630307">
      <w:bodyDiv w:val="1"/>
      <w:marLeft w:val="0"/>
      <w:marRight w:val="0"/>
      <w:marTop w:val="0"/>
      <w:marBottom w:val="0"/>
      <w:divBdr>
        <w:top w:val="none" w:sz="0" w:space="0" w:color="auto"/>
        <w:left w:val="none" w:sz="0" w:space="0" w:color="auto"/>
        <w:bottom w:val="none" w:sz="0" w:space="0" w:color="auto"/>
        <w:right w:val="none" w:sz="0" w:space="0" w:color="auto"/>
      </w:divBdr>
    </w:div>
    <w:div w:id="2134590172">
      <w:bodyDiv w:val="1"/>
      <w:marLeft w:val="0"/>
      <w:marRight w:val="0"/>
      <w:marTop w:val="0"/>
      <w:marBottom w:val="0"/>
      <w:divBdr>
        <w:top w:val="none" w:sz="0" w:space="0" w:color="auto"/>
        <w:left w:val="none" w:sz="0" w:space="0" w:color="auto"/>
        <w:bottom w:val="none" w:sz="0" w:space="0" w:color="auto"/>
        <w:right w:val="none" w:sz="0" w:space="0" w:color="auto"/>
      </w:divBdr>
    </w:div>
    <w:div w:id="2137553682">
      <w:bodyDiv w:val="1"/>
      <w:marLeft w:val="0"/>
      <w:marRight w:val="0"/>
      <w:marTop w:val="0"/>
      <w:marBottom w:val="0"/>
      <w:divBdr>
        <w:top w:val="none" w:sz="0" w:space="0" w:color="auto"/>
        <w:left w:val="none" w:sz="0" w:space="0" w:color="auto"/>
        <w:bottom w:val="none" w:sz="0" w:space="0" w:color="auto"/>
        <w:right w:val="none" w:sz="0" w:space="0" w:color="auto"/>
      </w:divBdr>
    </w:div>
    <w:div w:id="2142839409">
      <w:bodyDiv w:val="1"/>
      <w:marLeft w:val="0"/>
      <w:marRight w:val="0"/>
      <w:marTop w:val="0"/>
      <w:marBottom w:val="0"/>
      <w:divBdr>
        <w:top w:val="none" w:sz="0" w:space="0" w:color="auto"/>
        <w:left w:val="none" w:sz="0" w:space="0" w:color="auto"/>
        <w:bottom w:val="none" w:sz="0" w:space="0" w:color="auto"/>
        <w:right w:val="none" w:sz="0" w:space="0" w:color="auto"/>
      </w:divBdr>
    </w:div>
    <w:div w:id="214396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2.emf"/><Relationship Id="rId34" Type="http://schemas.openxmlformats.org/officeDocument/2006/relationships/package" Target="embeddings/Microsoft_Visio_Drawing2.vsdx"/><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microsoft.com/office/2007/relationships/hdphoto" Target="media/hdphoto2.wdp"/><Relationship Id="rId68" Type="http://schemas.openxmlformats.org/officeDocument/2006/relationships/footer" Target="footer3.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_Drawing5.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eader" Target="header1.xml"/><Relationship Id="rId7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package" Target="embeddings/Microsoft_Visio_Drawing3.vsdx"/><Relationship Id="rId49" Type="http://schemas.openxmlformats.org/officeDocument/2006/relationships/image" Target="media/image33.PNG"/><Relationship Id="rId57" Type="http://schemas.openxmlformats.org/officeDocument/2006/relationships/image" Target="media/image41.PNG"/><Relationship Id="rId61" Type="http://schemas.microsoft.com/office/2007/relationships/hdphoto" Target="media/hdphoto1.wdp"/><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0.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7.png"/><Relationship Id="rId73"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package" Target="embeddings/Microsoft_Visio_Drawing6.vsdx"/><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6.jpeg"/><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package" Target="embeddings/Microsoft_Visio_Drawing4.vsdx"/><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header" Target="header3.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5</b:RefOrder>
  </b:Source>
  <b:Source>
    <b:Tag>HẢI18</b:Tag>
    <b:SourceType>InternetSite</b:SourceType>
    <b:Guid>{0B08FEA9-2CA8-48BB-96BF-DF8B1E82158A}</b:Guid>
    <b:Author>
      <b:Author>
        <b:NameList>
          <b:Person>
            <b:Last>HIẾU</b:Last>
            <b:First>HẢI</b:First>
          </b:Person>
        </b:NameList>
      </b:Author>
    </b:Author>
    <b:Title>Đà Nẵng: mưa lớn kéo dài khiến hầm chui, chung cư ngập nặng</b:Title>
    <b:ProductionCompany>Báo điện tử Pháp Luật thành phố Hồ Chí Minh</b:ProductionCompany>
    <b:Year>2018</b:Year>
    <b:Month>12</b:Month>
    <b:Day>9</b:Day>
    <b:URL>https://plo.vn/do-thi/da-nang-mua-lon-keo-dai-khien-ham-chui-chung-cu-ngap-nang-807027.html</b:URL>
    <b:YearAccessed>2019</b:YearAccessed>
    <b:MonthAccessed>5</b:MonthAccessed>
    <b:DayAccessed>22</b:DayAccessed>
    <b:RefOrder>1</b:RefOrder>
  </b:Source>
  <b:Source>
    <b:Tag>Hữu19</b:Tag>
    <b:SourceType>InternetSite</b:SourceType>
    <b:Guid>{6FA55A54-BFD9-4E1A-9D2F-5120486BCE7A}</b:Guid>
    <b:Author>
      <b:Author>
        <b:Corporate>Hữu Khoa, Quỳnh Trần</b:Corporate>
      </b:Author>
    </b:Author>
    <b:Title>Đường Sài Gòn ngập nặng, kẹt xe sau mưa lớn</b:Title>
    <b:ProductionCompany>VnExpress</b:ProductionCompany>
    <b:Year>2019</b:Year>
    <b:Month>5</b:Month>
    <b:Day>7</b:Day>
    <b:URL>https://vnexpress.net/thoi-su/duong-sai-gon-ngap-nang-ket-xe-sau-mua-lon-3920099.html</b:URL>
    <b:YearAccessed>2019</b:YearAccessed>
    <b:MonthAccessed>5</b:MonthAccessed>
    <b:DayAccessed>22</b:DayAccessed>
    <b:RefOrder>2</b:RefOrder>
  </b:Source>
  <b:Source>
    <b:Tag>Dev</b:Tag>
    <b:SourceType>InternetSite</b:SourceType>
    <b:Guid>{A7CC51EE-4FDD-4845-84DB-38540B6DE033}</b:Guid>
    <b:Title>DevKit (ESP8266): Getting Started</b:Title>
    <b:ProductionCompany>ACROBOTIC Industries</b:ProductionCompany>
    <b:URL>https://learn.acrobotic.com/tutorials/post/esp8266-getting-started</b:URL>
    <b:YearAccessed>2019</b:YearAccessed>
    <b:MonthAccessed>5</b:MonthAccessed>
    <b:DayAccessed>12</b:DayAccessed>
    <b:RefOrder>16</b:RefOrder>
  </b:Source>
  <b:Source>
    <b:Tag>Spa</b:Tag>
    <b:SourceType>InternetSite</b:SourceType>
    <b:Guid>{2E22A37E-C98C-4F76-A10B-02C61F63E712}</b:Guid>
    <b:Title>Spatial database</b:Title>
    <b:ProductionCompany>Wikipedia</b:ProductionCompany>
    <b:URL>https://en.wikipedia.org/wiki/Spatial_database</b:URL>
    <b:YearAccessed>2019</b:YearAccessed>
    <b:MonthAccessed>5</b:MonthAccessed>
    <b:DayAccessed>5</b:DayAccessed>
    <b:RefOrder>8</b:RefOrder>
  </b:Source>
  <b:Source>
    <b:Tag>Glo</b:Tag>
    <b:SourceType>InternetSite</b:SourceType>
    <b:Guid>{DFC3FA39-E8E4-428D-BC8D-B66DF31FD72E}</b:Guid>
    <b:Author>
      <b:Author>
        <b:NameList>
          <b:Person>
            <b:Last>Areas</b:Last>
            <b:First>Global</b:First>
            <b:Middle>Administrative</b:Middle>
          </b:Person>
        </b:NameList>
      </b:Author>
    </b:Author>
    <b:URL>https://gadm.org/download_country_v3.html</b:URL>
    <b:YearAccessed>2019</b:YearAccessed>
    <b:MonthAccessed>5</b:MonthAccessed>
    <b:DayAccessed>20</b:DayAccessed>
    <b:RefOrder>9</b:RefOrder>
  </b:Source>
  <b:Source>
    <b:Tag>DBE</b:Tag>
    <b:SourceType>InternetSite</b:SourceType>
    <b:Guid>{CB876399-B35D-4E15-AC8B-EDFB0108371D}</b:Guid>
    <b:Title>DB-Engines Ranking of Search Engines</b:Title>
    <b:Author>
      <b:Author>
        <b:NameList>
          <b:Person>
            <b:Last>DB-Engines</b:Last>
          </b:Person>
        </b:NameList>
      </b:Author>
    </b:Author>
    <b:URL>https://db-engines.com/en/ranking/search+engine/all</b:URL>
    <b:YearAccessed>2019</b:YearAccessed>
    <b:MonthAccessed>5</b:MonthAccessed>
    <b:DayAccessed>20</b:DayAccessed>
    <b:RefOrder>14</b:RefOrder>
  </b:Source>
  <b:Source>
    <b:Tag>Goo</b:Tag>
    <b:SourceType>InternetSite</b:SourceType>
    <b:Guid>{D2828C71-7FCF-484F-8732-6674CDD710D5}</b:Guid>
    <b:Author>
      <b:Author>
        <b:NameList>
          <b:Person>
            <b:Last>Developers</b:Last>
            <b:First>Google</b:First>
          </b:Person>
        </b:NameList>
      </b:Author>
    </b:Author>
    <b:Title>Documentation</b:Title>
    <b:ProductionCompany>Google</b:ProductionCompany>
    <b:URL>https://firebase.google.com/docs</b:URL>
    <b:YearAccessed>2019</b:YearAccessed>
    <b:MonthAccessed>5</b:MonthAccessed>
    <b:DayAccessed>5</b:DayAccessed>
    <b:RefOrder>20</b:RefOrder>
  </b:Source>
  <b:Source>
    <b:Tag>Ecl</b:Tag>
    <b:SourceType>InternetSite</b:SourceType>
    <b:Guid>{6600E073-C462-4336-B92F-6C8A7585A723}</b:Guid>
    <b:Author>
      <b:Author>
        <b:NameList>
          <b:Person>
            <b:Last>Eclipse</b:Last>
          </b:Person>
        </b:NameList>
      </b:Author>
    </b:Author>
    <b:Title>Eclipse Downloads</b:Title>
    <b:ProductionCompany>Eclipse</b:ProductionCompany>
    <b:URL>https://www.eclipse.org/downloads/</b:URL>
    <b:YearAccessed>2019</b:YearAccessed>
    <b:MonthAccessed>5</b:MonthAccessed>
    <b:DayAccessed>25</b:DayAccessed>
    <b:RefOrder>25</b:RefOrder>
  </b:Source>
  <b:Source>
    <b:Tag>Ela</b:Tag>
    <b:SourceType>InternetSite</b:SourceType>
    <b:Guid>{D9C32B23-4023-48BF-A49A-0B0BC0F43FB5}</b:Guid>
    <b:Author>
      <b:Author>
        <b:NameList>
          <b:Person>
            <b:Last>Elastic</b:Last>
          </b:Person>
        </b:NameList>
      </b:Author>
    </b:Author>
    <b:Title>Basic Concepts</b:Title>
    <b:URL>https://www.elastic.co/guide/en/elasticsearch/reference/current/getting-started-concepts.html</b:URL>
    <b:ProductionCompany>Elastic</b:ProductionCompany>
    <b:YearAccessed>2019</b:YearAccessed>
    <b:MonthAccessed>5</b:MonthAccessed>
    <b:DayAccessed>18</b:DayAccessed>
    <b:RefOrder>13</b:RefOrder>
  </b:Source>
  <b:Source>
    <b:Tag>Ela1</b:Tag>
    <b:SourceType>InternetSite</b:SourceType>
    <b:Guid>{6776C919-D454-43F3-B154-DCE33576C653}</b:Guid>
    <b:Author>
      <b:Author>
        <b:NameList>
          <b:Person>
            <b:Last>Elastic</b:Last>
          </b:Person>
        </b:NameList>
      </b:Author>
    </b:Author>
    <b:Title>The Elastic Stack Download · Get Started in Minutes | Elastic</b:Title>
    <b:ProductionCompany>Elastic</b:ProductionCompany>
    <b:URL>https://www.elastic.co/products/elasticsearch</b:URL>
    <b:YearAccessed>2019</b:YearAccessed>
    <b:MonthAccessed>5</b:MonthAccessed>
    <b:DayAccessed>15</b:DayAccessed>
    <b:RefOrder>24</b:RefOrder>
  </b:Source>
  <b:Source>
    <b:Tag>Ele</b:Tag>
    <b:SourceType>InternetSite</b:SourceType>
    <b:Guid>{5DD82FE4-4C29-40AE-B622-DB0076D466F8}</b:Guid>
    <b:Title>Ultrasonic Ranging Module HC - SR04</b:Title>
    <b:ProductionCompany>Sparkfun</b:ProductionCompany>
    <b:URL>https://cdn.sparkfun.com/datasheets/Sensors/Proximity/HCSR04.pdf</b:URL>
    <b:Author>
      <b:Author>
        <b:NameList>
          <b:Person>
            <b:Last>Elecfreaks</b:Last>
          </b:Person>
        </b:NameList>
      </b:Author>
    </b:Author>
    <b:YearAccessed>2019</b:YearAccessed>
    <b:MonthAccessed>5</b:MonthAccessed>
    <b:DayAccessed>25</b:DayAccessed>
    <b:RefOrder>21</b:RefOrder>
  </b:Source>
  <b:Source>
    <b:Tag>Ent</b:Tag>
    <b:SourceType>InternetSite</b:SourceType>
    <b:Guid>{0D9A095E-2EBF-4BDC-AEB7-5DFA8F2A0B62}</b:Guid>
    <b:Author>
      <b:Author>
        <b:NameList>
          <b:Person>
            <b:Last>Enterprisedb</b:Last>
          </b:Person>
        </b:NameList>
      </b:Author>
    </b:Author>
    <b:Title>Downloads PostgreSQL</b:Title>
    <b:URL>https://www.enterprisedb.com/downloads/postgres-postgresql-downloads</b:URL>
    <b:YearAccessed>2019</b:YearAccessed>
    <b:MonthAccessed>5</b:MonthAccessed>
    <b:DayAccessed>25</b:DayAccessed>
    <b:RefOrder>22</b:RefOrder>
  </b:Source>
  <b:Source>
    <b:Tag>Fab</b:Tag>
    <b:SourceType>InternetSite</b:SourceType>
    <b:Guid>{2B45B7BD-A27F-4543-B3CE-72737C61E20F}</b:Guid>
    <b:Author>
      <b:Author>
        <b:NameList>
          <b:Person>
            <b:Last>Ferrero</b:Last>
            <b:First>Fabien</b:First>
          </b:Person>
        </b:NameList>
      </b:Author>
    </b:Author>
    <b:Title>Da Nang - The Things Network Community</b:Title>
    <b:ProductionCompany>The Things Industries</b:ProductionCompany>
    <b:URL>https://www.thethingsnetwork.org/community/da-nang/</b:URL>
    <b:YearAccessed>2019</b:YearAccessed>
    <b:MonthAccessed>5</b:MonthAccessed>
    <b:DayAccessed>30</b:DayAccessed>
    <b:RefOrder>26</b:RefOrder>
  </b:Source>
  <b:Source>
    <b:Tag>Geo1</b:Tag>
    <b:SourceType>InternetSite</b:SourceType>
    <b:Guid>{828CEE36-D2F3-49BB-BE7D-10C782CB1FE5}</b:Guid>
    <b:Author>
      <b:Author>
        <b:NameList>
          <b:Person>
            <b:Last>GeoJSON</b:Last>
          </b:Person>
        </b:NameList>
      </b:Author>
    </b:Author>
    <b:URL>http://geojson.io/</b:URL>
    <b:YearAccessed>2019</b:YearAccessed>
    <b:MonthAccessed>5</b:MonthAccessed>
    <b:DayAccessed>12</b:DayAccessed>
    <b:RefOrder>12</b:RefOrder>
  </b:Source>
  <b:Source>
    <b:Tag>Geo</b:Tag>
    <b:SourceType>InternetSite</b:SourceType>
    <b:Guid>{93C5D2DC-0824-49D1-80CE-99A011036D5C}</b:Guid>
    <b:Title>What is Geoserver</b:Title>
    <b:Author>
      <b:Author>
        <b:NameList>
          <b:Person>
            <b:Last>Geoserver</b:Last>
          </b:Person>
        </b:NameList>
      </b:Author>
    </b:Author>
    <b:URL>http://geoserver.org/about/</b:URL>
    <b:YearAccessed>2019</b:YearAccessed>
    <b:MonthAccessed>5</b:MonthAccessed>
    <b:DayAccessed>5</b:DayAccessed>
    <b:RefOrder>4</b:RefOrder>
  </b:Source>
  <b:Source>
    <b:Tag>Geo2</b:Tag>
    <b:SourceType>InternetSite</b:SourceType>
    <b:Guid>{F217F2A4-6CB8-422C-9FD1-F8222B79BDDF}</b:Guid>
    <b:Author>
      <b:Author>
        <b:NameList>
          <b:Person>
            <b:Last>GeoServer</b:Last>
          </b:Person>
        </b:NameList>
      </b:Author>
    </b:Author>
    <b:Title>SLD Cookbook</b:Title>
    <b:URL>https://docs.geoserver.org/stable/en/user/styling/sld/cookbook/</b:URL>
    <b:YearAccessed>2019</b:YearAccessed>
    <b:MonthAccessed>6</b:MonthAccessed>
    <b:DayAccessed>3</b:DayAccessed>
    <b:RefOrder>28</b:RefOrder>
  </b:Source>
  <b:Source>
    <b:Tag>Mon</b:Tag>
    <b:SourceType>InternetSite</b:SourceType>
    <b:Guid>{1C972054-F2AF-4795-AFE1-4877695F9613}</b:Guid>
    <b:Author>
      <b:Author>
        <b:NameList>
          <b:Person>
            <b:Last>MongoDB</b:Last>
          </b:Person>
        </b:NameList>
      </b:Author>
    </b:Author>
    <b:Title>What is MongoDB?</b:Title>
    <b:URL>https://www.mongodb.com/what-is-mongodb</b:URL>
    <b:YearAccessed>2019</b:YearAccessed>
    <b:MonthAccessed>5</b:MonthAccessed>
    <b:DayAccessed>5</b:DayAccessed>
    <b:RefOrder>19</b:RefOrder>
  </b:Source>
  <b:Source>
    <b:Tag>Nod</b:Tag>
    <b:SourceType>InternetSite</b:SourceType>
    <b:Guid>{073FD676-11C2-4938-BB71-59A0016612C6}</b:Guid>
    <b:Title>About Node.js</b:Title>
    <b:Author>
      <b:Author>
        <b:NameList>
          <b:Person>
            <b:Last>Node.js</b:Last>
          </b:Person>
        </b:NameList>
      </b:Author>
    </b:Author>
    <b:URL>https://nodejs.org/en/about/</b:URL>
    <b:YearAccessed>2019</b:YearAccessed>
    <b:MonthAccessed>5</b:MonthAccessed>
    <b:DayAccessed>5</b:DayAccessed>
    <b:RefOrder>18</b:RefOrder>
  </b:Source>
  <b:Source>
    <b:Tag>Nod1</b:Tag>
    <b:SourceType>InternetSite</b:SourceType>
    <b:Guid>{D89B7DAC-A520-4C3A-AC6E-8FC6FBA3D823}</b:Guid>
    <b:Author>
      <b:Author>
        <b:NameList>
          <b:Person>
            <b:Last>Nodejs</b:Last>
          </b:Person>
        </b:NameList>
      </b:Author>
    </b:Author>
    <b:Title>Download Nodejs</b:Title>
    <b:URL>https://nodejs.org/en/download/</b:URL>
    <b:YearAccessed>2019</b:YearAccessed>
    <b:MonthAccessed>5</b:MonthAccessed>
    <b:DayAccessed>25</b:DayAccessed>
    <b:RefOrder>23</b:RefOrder>
  </b:Source>
  <b:Source>
    <b:Tag>Ope</b:Tag>
    <b:SourceType>InternetSite</b:SourceType>
    <b:Guid>{34954354-8C83-4133-84A9-869AB7817636}</b:Guid>
    <b:Author>
      <b:Author>
        <b:NameList>
          <b:Person>
            <b:Last>OpenLayers</b:Last>
          </b:Person>
        </b:NameList>
      </b:Author>
    </b:Author>
    <b:URL>https://openlayers.org/</b:URL>
    <b:Title>OpenLayers</b:Title>
    <b:YearAccessed>2019</b:YearAccessed>
    <b:MonthAccessed>5</b:MonthAccessed>
    <b:DayAccessed>5</b:DayAccessed>
    <b:RefOrder>5</b:RefOrder>
  </b:Source>
  <b:Source>
    <b:Tag>Ope3</b:Tag>
    <b:SourceType>InternetSite</b:SourceType>
    <b:Guid>{5A7630A2-FC52-49A8-8EDE-719934BBA7B9}</b:Guid>
    <b:Author>
      <b:Author>
        <b:NameList>
          <b:Person>
            <b:Last>OpenLayers</b:Last>
          </b:Person>
        </b:NameList>
      </b:Author>
    </b:Author>
    <b:Title>OpenLayers examples</b:Title>
    <b:ProductionCompany>OpenLayers</b:ProductionCompany>
    <b:URL>https://openlayers.org/en/latest/examples/</b:URL>
    <b:YearAccessed>2019</b:YearAccessed>
    <b:MonthAccessed>5</b:MonthAccessed>
    <b:DayAccessed>5</b:DayAccessed>
    <b:RefOrder>7</b:RefOrder>
  </b:Source>
  <b:Source>
    <b:Tag>Ope2</b:Tag>
    <b:SourceType>InternetSite</b:SourceType>
    <b:Guid>{0BA7A18B-E43A-4465-95C2-53E0B47CE004}</b:Guid>
    <b:Author>
      <b:Author>
        <b:NameList>
          <b:Person>
            <b:Last>OpenStreetMap</b:Last>
          </b:Person>
        </b:NameList>
      </b:Author>
    </b:Author>
    <b:URL>https://www.openstreetmap.org/</b:URL>
    <b:InternetSiteTitle>OpenStreetMap</b:InternetSiteTitle>
    <b:YearAccessed>2019</b:YearAccessed>
    <b:MonthAccessed>5</b:MonthAccessed>
    <b:DayAccessed>5</b:DayAccessed>
    <b:RefOrder>10</b:RefOrder>
  </b:Source>
  <b:Source>
    <b:Tag>Ove</b:Tag>
    <b:SourceType>InternetSite</b:SourceType>
    <b:Guid>{05E8BE21-0915-442B-B260-0699054EB3CB}</b:Guid>
    <b:Author>
      <b:Author>
        <b:NameList>
          <b:Person>
            <b:Last>Overpass-Turbo</b:Last>
          </b:Person>
        </b:NameList>
      </b:Author>
    </b:Author>
    <b:URL>https://overpass-turbo.eu/</b:URL>
    <b:Title>Overpass-Turbo</b:Title>
    <b:YearAccessed>2019</b:YearAccessed>
    <b:MonthAccessed>5</b:MonthAccessed>
    <b:DayAccessed>6</b:DayAccessed>
    <b:RefOrder>11</b:RefOrder>
  </b:Source>
  <b:Source>
    <b:Tag>Sjo</b:Tag>
    <b:SourceType>InternetSite</b:SourceType>
    <b:Guid>{8A7A9089-E8D8-4D68-B657-5FCD2FE91B8D}</b:Guid>
    <b:Title>Miniature Weather Station - ESP8266</b:Title>
    <b:Author>
      <b:Author>
        <b:NameList>
          <b:Person>
            <b:Last>Sjowett</b:Last>
          </b:Person>
        </b:NameList>
      </b:Author>
    </b:Author>
    <b:URL>https://www.instructables.com/id/Minitaure-Weather-Station-ESP8266/</b:URL>
    <b:ProductionCompany>Instructables</b:ProductionCompany>
    <b:YearAccessed>2019</b:YearAccessed>
    <b:MonthAccessed>5</b:MonthAccessed>
    <b:DayAccessed>6</b:DayAccessed>
    <b:RefOrder>17</b:RefOrder>
  </b:Source>
  <b:Source>
    <b:Tag>Sup</b:Tag>
    <b:SourceType>InternetSite</b:SourceType>
    <b:Guid>{EB7927BE-22A4-4D70-9930-12C31C3E3B1D}</b:Guid>
    <b:Author>
      <b:Author>
        <b:NameList>
          <b:Person>
            <b:Last>Viettel</b:Last>
            <b:First>Support</b:First>
          </b:Person>
        </b:NameList>
      </b:Author>
    </b:Author>
    <b:Title>Viettel vinh dự lọt TOP 50 nhà mạng đầu tiên trên thế giới triển khai NB-IoT thành công</b:Title>
    <b:URL>https://3gviettel.vn/viettel-vinh-du-lot-top-50-nha-mang-dau-tien-tren-gioi-trien-khai-nb-iot-thanh-cong.html</b:URL>
    <b:YearAccessed>2019</b:YearAccessed>
    <b:MonthAccessed>5</b:MonthAccessed>
    <b:DayAccessed>25</b:DayAccessed>
    <b:RefOrder>27</b:RefOrder>
  </b:Source>
  <b:Source>
    <b:Tag>Wik</b:Tag>
    <b:SourceType>InternetSite</b:SourceType>
    <b:Guid>{0A43B34E-A24B-4720-91F4-5B190809F2A0}</b:Guid>
    <b:Author>
      <b:Author>
        <b:NameList>
          <b:Person>
            <b:Last>Wikipedia</b:Last>
          </b:Person>
        </b:NameList>
      </b:Author>
    </b:Author>
    <b:Title>Hệ thống Thông tin Địa lý</b:Title>
    <b:LCID>en-US</b:LCID>
    <b:URL>https://vi.wikipedia.org/wiki/H%E1%BB%87_th%E1%BB%91ng_Th%C3%B4ng_tin_%C4%90%E1%BB%8Ba_l%C3%BD</b:URL>
    <b:YearAccessed>2019</b:YearAccessed>
    <b:MonthAccessed>5</b:MonthAccessed>
    <b:DayAccessed>5</b:DayAccessed>
    <b:RefOrder>3</b:RefOrder>
  </b:Source>
  <b:Source>
    <b:Tag>Wik1</b:Tag>
    <b:SourceType>InternetSite</b:SourceType>
    <b:Guid>{8CE9257A-0E52-494E-A152-7EFA3CB3903C}</b:Guid>
    <b:Author>
      <b:Author>
        <b:NameList>
          <b:Person>
            <b:Last>Wikipedia</b:Last>
          </b:Person>
        </b:NameList>
      </b:Author>
    </b:Author>
    <b:Title>OpenLayers</b:Title>
    <b:ProductionCompany>Wikipedia</b:ProductionCompany>
    <b:URL>https://en.wikipedia.org/wiki/OpenLayers</b:URL>
    <b:YearAccessed>2019</b:YearAccessed>
    <b:MonthAccessed>5</b:MonthAccessed>
    <b:DayAccessed>6</b:DayAccessed>
    <b:RefOrder>6</b:RefOrder>
  </b:Source>
</b:Sources>
</file>

<file path=customXml/itemProps1.xml><?xml version="1.0" encoding="utf-8"?>
<ds:datastoreItem xmlns:ds="http://schemas.openxmlformats.org/officeDocument/2006/customXml" ds:itemID="{6951391E-CD44-4683-AAD1-532E854F7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TotalTime>
  <Pages>79</Pages>
  <Words>11712</Words>
  <Characters>66765</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78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n Dinh Tung</dc:creator>
  <cp:keywords/>
  <dc:description/>
  <cp:lastModifiedBy>Phan Đình Tùng</cp:lastModifiedBy>
  <cp:revision>33</cp:revision>
  <cp:lastPrinted>2019-06-05T00:59:00Z</cp:lastPrinted>
  <dcterms:created xsi:type="dcterms:W3CDTF">2019-06-04T15:20:00Z</dcterms:created>
  <dcterms:modified xsi:type="dcterms:W3CDTF">2019-06-05T09:15:00Z</dcterms:modified>
</cp:coreProperties>
</file>